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DEE3E8" w14:textId="0FF03E33" w:rsidR="00086C76" w:rsidRDefault="009B6B78" w:rsidP="00086C76">
      <w:pPr>
        <w:rPr>
          <w:b/>
          <w:sz w:val="40"/>
          <w:szCs w:val="40"/>
        </w:rPr>
      </w:pPr>
      <w:bookmarkStart w:id="0" w:name="_Toc63679053"/>
      <w:bookmarkStart w:id="1" w:name="_GoBack"/>
      <w:bookmarkEnd w:id="1"/>
      <w:r>
        <w:rPr>
          <w:noProof/>
          <w:lang w:eastAsia="zh-CN"/>
        </w:rPr>
        <w:drawing>
          <wp:inline distT="0" distB="0" distL="0" distR="0" wp14:anchorId="53DEE9FE" wp14:editId="5461C936">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6883CC4A" w14:textId="1C16C0D1" w:rsidR="00090CCB" w:rsidRDefault="00090CCB" w:rsidP="00090CCB">
      <w:pPr>
        <w:pStyle w:val="LWPChapterPaperTitle"/>
      </w:pPr>
      <w:r>
        <w:rPr>
          <w:sz w:val="40"/>
          <w:szCs w:val="40"/>
        </w:rPr>
        <w:t>MS-O</w:t>
      </w:r>
      <w:r>
        <w:rPr>
          <w:rFonts w:hint="eastAsia"/>
          <w:sz w:val="40"/>
          <w:szCs w:val="40"/>
          <w:lang w:eastAsia="zh-CN"/>
        </w:rPr>
        <w:t>UTSPS</w:t>
      </w:r>
      <w:r>
        <w:rPr>
          <w:sz w:val="40"/>
          <w:szCs w:val="40"/>
        </w:rPr>
        <w:t xml:space="preserve"> Test Suite Specification</w:t>
      </w:r>
    </w:p>
    <w:p w14:paraId="53DEE3EA" w14:textId="77777777" w:rsidR="00086C76" w:rsidRDefault="00086C76" w:rsidP="00086C76"/>
    <w:p w14:paraId="53DEE3EC" w14:textId="0731370A" w:rsidR="00086C76" w:rsidRPr="00703103" w:rsidRDefault="00086C76" w:rsidP="00086C76">
      <w:pPr>
        <w:rPr>
          <w:rFonts w:asciiTheme="minorHAnsi" w:hAnsiTheme="minorHAnsi" w:cstheme="minorHAnsi"/>
          <w:sz w:val="24"/>
          <w:szCs w:val="24"/>
        </w:rPr>
      </w:pPr>
    </w:p>
    <w:p w14:paraId="53DEE3ED" w14:textId="77777777" w:rsidR="00086C76" w:rsidRDefault="00086C76" w:rsidP="00086C76"/>
    <w:p w14:paraId="53DEE3EE" w14:textId="77777777" w:rsidR="00086C76" w:rsidRDefault="00086C76" w:rsidP="00086C76"/>
    <w:p w14:paraId="53DEE3EF" w14:textId="77777777" w:rsidR="00086C76" w:rsidRDefault="00086C76" w:rsidP="00086C76"/>
    <w:p w14:paraId="5AF662E3" w14:textId="77777777" w:rsidR="00B10D05" w:rsidRDefault="00B10D05" w:rsidP="00086C76"/>
    <w:p w14:paraId="53DEE3F2" w14:textId="4921A7BC" w:rsidR="00086C76" w:rsidRPr="00CF00D4" w:rsidRDefault="00086C76" w:rsidP="00984B2E">
      <w:pPr>
        <w:spacing w:after="0"/>
        <w:ind w:right="720"/>
        <w:rPr>
          <w:sz w:val="24"/>
          <w:szCs w:val="24"/>
        </w:rPr>
      </w:pPr>
      <w:r w:rsidRPr="00CF00D4">
        <w:rPr>
          <w:b/>
        </w:rPr>
        <w:t>Abstract</w:t>
      </w:r>
      <w:r w:rsidR="00984B2E" w:rsidRPr="00CF00D4">
        <w:rPr>
          <w:b/>
          <w:lang w:eastAsia="zh-CN"/>
        </w:rPr>
        <w:t>:</w:t>
      </w:r>
      <w:r w:rsidR="006F1020">
        <w:rPr>
          <w:rFonts w:hint="eastAsia"/>
          <w:b/>
          <w:sz w:val="24"/>
          <w:szCs w:val="24"/>
          <w:lang w:eastAsia="zh-CN"/>
        </w:rPr>
        <w:t xml:space="preserve"> </w:t>
      </w:r>
      <w:r w:rsidRPr="005435E5">
        <w:rPr>
          <w:sz w:val="24"/>
          <w:szCs w:val="24"/>
        </w:rPr>
        <w:t>This document provides information about</w:t>
      </w:r>
      <w:r w:rsidRPr="005435E5">
        <w:rPr>
          <w:rFonts w:hint="eastAsia"/>
          <w:sz w:val="24"/>
          <w:szCs w:val="24"/>
        </w:rPr>
        <w:t xml:space="preserve"> how to configure the test suite and </w:t>
      </w:r>
      <w:r w:rsidRPr="005435E5">
        <w:rPr>
          <w:sz w:val="24"/>
          <w:szCs w:val="24"/>
        </w:rPr>
        <w:t xml:space="preserve">how </w:t>
      </w:r>
      <w:r w:rsidR="00AD0B6B">
        <w:rPr>
          <w:rFonts w:hint="eastAsia"/>
          <w:sz w:val="24"/>
          <w:szCs w:val="24"/>
          <w:lang w:eastAsia="zh-CN"/>
        </w:rPr>
        <w:t xml:space="preserve">the </w:t>
      </w:r>
      <w:r w:rsidR="00C34045" w:rsidRPr="005435E5">
        <w:rPr>
          <w:sz w:val="24"/>
          <w:szCs w:val="24"/>
        </w:rPr>
        <w:t>MS-OUTSPS</w:t>
      </w:r>
      <w:r w:rsidRPr="005435E5">
        <w:rPr>
          <w:sz w:val="24"/>
          <w:szCs w:val="24"/>
        </w:rPr>
        <w:t xml:space="preserve"> test suite is designed to test </w:t>
      </w:r>
      <w:r w:rsidR="00AD0B6B">
        <w:rPr>
          <w:rFonts w:hint="eastAsia"/>
          <w:sz w:val="24"/>
          <w:szCs w:val="24"/>
          <w:lang w:eastAsia="zh-CN"/>
        </w:rPr>
        <w:t xml:space="preserve">the </w:t>
      </w:r>
      <w:r w:rsidR="00C34045" w:rsidRPr="005435E5">
        <w:rPr>
          <w:sz w:val="24"/>
          <w:szCs w:val="24"/>
        </w:rPr>
        <w:t>MS-OUTSPS</w:t>
      </w:r>
      <w:r w:rsidRPr="005435E5">
        <w:rPr>
          <w:sz w:val="24"/>
          <w:szCs w:val="24"/>
        </w:rPr>
        <w:t xml:space="preserve"> </w:t>
      </w:r>
      <w:r w:rsidRPr="005435E5">
        <w:rPr>
          <w:rFonts w:hint="eastAsia"/>
          <w:sz w:val="24"/>
          <w:szCs w:val="24"/>
        </w:rPr>
        <w:t xml:space="preserve">Open Specification </w:t>
      </w:r>
      <w:r w:rsidRPr="00922F7A">
        <w:rPr>
          <w:sz w:val="24"/>
          <w:szCs w:val="24"/>
        </w:rPr>
        <w:t>usability and accuracy. It describes test assumptions, scope and constraints of the test suite. It also specifies test scenarios, detail test cases, test suite architecture and adapter design.</w:t>
      </w:r>
      <w:r w:rsidRPr="00CF00D4">
        <w:rPr>
          <w:rFonts w:cs="Tahoma"/>
          <w:b/>
          <w:sz w:val="24"/>
          <w:szCs w:val="24"/>
        </w:rPr>
        <w:br w:type="page"/>
      </w:r>
    </w:p>
    <w:p w14:paraId="44C2DFD2" w14:textId="77777777" w:rsidR="00FA270C" w:rsidRDefault="00FA270C" w:rsidP="00FA270C">
      <w:pPr>
        <w:pStyle w:val="LWPTOCHeading"/>
      </w:pPr>
      <w:r>
        <w:lastRenderedPageBreak/>
        <w:t>Contents</w:t>
      </w:r>
    </w:p>
    <w:p w14:paraId="5C258266" w14:textId="77777777" w:rsidR="00482383" w:rsidRDefault="00482383">
      <w:pPr>
        <w:pStyle w:val="TOC1"/>
        <w:tabs>
          <w:tab w:val="left" w:pos="374"/>
          <w:tab w:val="right" w:leader="dot" w:pos="9350"/>
        </w:tabs>
        <w:rPr>
          <w:rFonts w:asciiTheme="minorHAnsi" w:hAnsiTheme="minorHAnsi" w:cstheme="minorBidi"/>
          <w:noProof/>
          <w:sz w:val="22"/>
          <w:szCs w:val="22"/>
          <w:lang w:eastAsia="zh-CN"/>
        </w:rPr>
      </w:pPr>
      <w:r>
        <w:rPr>
          <w:rFonts w:eastAsia="Arial" w:cs="Tahoma"/>
          <w:b/>
          <w:color w:val="475897"/>
        </w:rPr>
        <w:fldChar w:fldCharType="begin"/>
      </w:r>
      <w:r>
        <w:rPr>
          <w:rFonts w:eastAsia="Arial" w:cs="Tahoma"/>
          <w:b/>
          <w:color w:val="475897"/>
        </w:rPr>
        <w:instrText xml:space="preserve"> TOC \o "1-5" \h \z \u </w:instrText>
      </w:r>
      <w:r>
        <w:rPr>
          <w:rFonts w:eastAsia="Arial" w:cs="Tahoma"/>
          <w:b/>
          <w:color w:val="475897"/>
        </w:rPr>
        <w:fldChar w:fldCharType="separate"/>
      </w:r>
      <w:hyperlink w:anchor="_Toc356306337" w:history="1">
        <w:r w:rsidRPr="00135878">
          <w:rPr>
            <w:rStyle w:val="Hyperlink"/>
            <w:noProof/>
          </w:rPr>
          <w:t>1</w:t>
        </w:r>
        <w:r>
          <w:rPr>
            <w:rFonts w:asciiTheme="minorHAnsi" w:hAnsiTheme="minorHAnsi" w:cstheme="minorBidi"/>
            <w:noProof/>
            <w:sz w:val="22"/>
            <w:szCs w:val="22"/>
            <w:lang w:eastAsia="zh-CN"/>
          </w:rPr>
          <w:tab/>
        </w:r>
        <w:r w:rsidRPr="00135878">
          <w:rPr>
            <w:rStyle w:val="Hyperlink"/>
            <w:noProof/>
          </w:rPr>
          <w:t>Configuring the test suite</w:t>
        </w:r>
        <w:r>
          <w:rPr>
            <w:noProof/>
            <w:webHidden/>
          </w:rPr>
          <w:tab/>
        </w:r>
        <w:r>
          <w:rPr>
            <w:noProof/>
            <w:webHidden/>
          </w:rPr>
          <w:fldChar w:fldCharType="begin"/>
        </w:r>
        <w:r>
          <w:rPr>
            <w:noProof/>
            <w:webHidden/>
          </w:rPr>
          <w:instrText xml:space="preserve"> PAGEREF _Toc356306337 \h </w:instrText>
        </w:r>
        <w:r>
          <w:rPr>
            <w:noProof/>
            <w:webHidden/>
          </w:rPr>
        </w:r>
        <w:r>
          <w:rPr>
            <w:noProof/>
            <w:webHidden/>
          </w:rPr>
          <w:fldChar w:fldCharType="separate"/>
        </w:r>
        <w:r>
          <w:rPr>
            <w:noProof/>
            <w:webHidden/>
          </w:rPr>
          <w:t>4</w:t>
        </w:r>
        <w:r>
          <w:rPr>
            <w:noProof/>
            <w:webHidden/>
          </w:rPr>
          <w:fldChar w:fldCharType="end"/>
        </w:r>
      </w:hyperlink>
    </w:p>
    <w:p w14:paraId="26085A0C" w14:textId="77777777" w:rsidR="00482383" w:rsidRDefault="00134F70">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338" w:history="1">
        <w:r w:rsidR="00482383" w:rsidRPr="00135878">
          <w:rPr>
            <w:rStyle w:val="Hyperlink"/>
            <w:noProof/>
          </w:rPr>
          <w:t>1.1</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Configuring the test suite client</w:t>
        </w:r>
        <w:r w:rsidR="00482383">
          <w:rPr>
            <w:noProof/>
            <w:webHidden/>
          </w:rPr>
          <w:tab/>
        </w:r>
        <w:r w:rsidR="00482383">
          <w:rPr>
            <w:noProof/>
            <w:webHidden/>
          </w:rPr>
          <w:fldChar w:fldCharType="begin"/>
        </w:r>
        <w:r w:rsidR="00482383">
          <w:rPr>
            <w:noProof/>
            <w:webHidden/>
          </w:rPr>
          <w:instrText xml:space="preserve"> PAGEREF _Toc356306338 \h </w:instrText>
        </w:r>
        <w:r w:rsidR="00482383">
          <w:rPr>
            <w:noProof/>
            <w:webHidden/>
          </w:rPr>
        </w:r>
        <w:r w:rsidR="00482383">
          <w:rPr>
            <w:noProof/>
            <w:webHidden/>
          </w:rPr>
          <w:fldChar w:fldCharType="separate"/>
        </w:r>
        <w:r w:rsidR="00482383">
          <w:rPr>
            <w:noProof/>
            <w:webHidden/>
          </w:rPr>
          <w:t>4</w:t>
        </w:r>
        <w:r w:rsidR="00482383">
          <w:rPr>
            <w:noProof/>
            <w:webHidden/>
          </w:rPr>
          <w:fldChar w:fldCharType="end"/>
        </w:r>
      </w:hyperlink>
    </w:p>
    <w:p w14:paraId="297353C8"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39" w:history="1">
        <w:r w:rsidR="00482383" w:rsidRPr="00135878">
          <w:rPr>
            <w:rStyle w:val="Hyperlink"/>
            <w:noProof/>
          </w:rPr>
          <w:t>1.1.1</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Configuring the test suite client manually</w:t>
        </w:r>
        <w:r w:rsidR="00482383">
          <w:rPr>
            <w:noProof/>
            <w:webHidden/>
          </w:rPr>
          <w:tab/>
        </w:r>
        <w:r w:rsidR="00482383">
          <w:rPr>
            <w:noProof/>
            <w:webHidden/>
          </w:rPr>
          <w:fldChar w:fldCharType="begin"/>
        </w:r>
        <w:r w:rsidR="00482383">
          <w:rPr>
            <w:noProof/>
            <w:webHidden/>
          </w:rPr>
          <w:instrText xml:space="preserve"> PAGEREF _Toc356306339 \h </w:instrText>
        </w:r>
        <w:r w:rsidR="00482383">
          <w:rPr>
            <w:noProof/>
            <w:webHidden/>
          </w:rPr>
        </w:r>
        <w:r w:rsidR="00482383">
          <w:rPr>
            <w:noProof/>
            <w:webHidden/>
          </w:rPr>
          <w:fldChar w:fldCharType="separate"/>
        </w:r>
        <w:r w:rsidR="00482383">
          <w:rPr>
            <w:noProof/>
            <w:webHidden/>
          </w:rPr>
          <w:t>4</w:t>
        </w:r>
        <w:r w:rsidR="00482383">
          <w:rPr>
            <w:noProof/>
            <w:webHidden/>
          </w:rPr>
          <w:fldChar w:fldCharType="end"/>
        </w:r>
      </w:hyperlink>
    </w:p>
    <w:p w14:paraId="4861D5D4"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40" w:history="1">
        <w:r w:rsidR="00482383" w:rsidRPr="00135878">
          <w:rPr>
            <w:rStyle w:val="Hyperlink"/>
            <w:noProof/>
          </w:rPr>
          <w:t>1.1.2</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Configuring the test suite client by scripts</w:t>
        </w:r>
        <w:r w:rsidR="00482383">
          <w:rPr>
            <w:noProof/>
            <w:webHidden/>
          </w:rPr>
          <w:tab/>
        </w:r>
        <w:r w:rsidR="00482383">
          <w:rPr>
            <w:noProof/>
            <w:webHidden/>
          </w:rPr>
          <w:fldChar w:fldCharType="begin"/>
        </w:r>
        <w:r w:rsidR="00482383">
          <w:rPr>
            <w:noProof/>
            <w:webHidden/>
          </w:rPr>
          <w:instrText xml:space="preserve"> PAGEREF _Toc356306340 \h </w:instrText>
        </w:r>
        <w:r w:rsidR="00482383">
          <w:rPr>
            <w:noProof/>
            <w:webHidden/>
          </w:rPr>
        </w:r>
        <w:r w:rsidR="00482383">
          <w:rPr>
            <w:noProof/>
            <w:webHidden/>
          </w:rPr>
          <w:fldChar w:fldCharType="separate"/>
        </w:r>
        <w:r w:rsidR="00482383">
          <w:rPr>
            <w:noProof/>
            <w:webHidden/>
          </w:rPr>
          <w:t>4</w:t>
        </w:r>
        <w:r w:rsidR="00482383">
          <w:rPr>
            <w:noProof/>
            <w:webHidden/>
          </w:rPr>
          <w:fldChar w:fldCharType="end"/>
        </w:r>
      </w:hyperlink>
    </w:p>
    <w:p w14:paraId="6C550C5E" w14:textId="77777777" w:rsidR="00482383" w:rsidRDefault="00134F70">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341" w:history="1">
        <w:r w:rsidR="00482383" w:rsidRPr="00135878">
          <w:rPr>
            <w:rStyle w:val="Hyperlink"/>
            <w:iCs/>
            <w:noProof/>
          </w:rPr>
          <w:t>1.2</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Configuring the system under test (SUT)</w:t>
        </w:r>
        <w:r w:rsidR="00482383">
          <w:rPr>
            <w:noProof/>
            <w:webHidden/>
          </w:rPr>
          <w:tab/>
        </w:r>
        <w:r w:rsidR="00482383">
          <w:rPr>
            <w:noProof/>
            <w:webHidden/>
          </w:rPr>
          <w:fldChar w:fldCharType="begin"/>
        </w:r>
        <w:r w:rsidR="00482383">
          <w:rPr>
            <w:noProof/>
            <w:webHidden/>
          </w:rPr>
          <w:instrText xml:space="preserve"> PAGEREF _Toc356306341 \h </w:instrText>
        </w:r>
        <w:r w:rsidR="00482383">
          <w:rPr>
            <w:noProof/>
            <w:webHidden/>
          </w:rPr>
        </w:r>
        <w:r w:rsidR="00482383">
          <w:rPr>
            <w:noProof/>
            <w:webHidden/>
          </w:rPr>
          <w:fldChar w:fldCharType="separate"/>
        </w:r>
        <w:r w:rsidR="00482383">
          <w:rPr>
            <w:noProof/>
            <w:webHidden/>
          </w:rPr>
          <w:t>4</w:t>
        </w:r>
        <w:r w:rsidR="00482383">
          <w:rPr>
            <w:noProof/>
            <w:webHidden/>
          </w:rPr>
          <w:fldChar w:fldCharType="end"/>
        </w:r>
      </w:hyperlink>
    </w:p>
    <w:p w14:paraId="15C850A3"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42" w:history="1">
        <w:r w:rsidR="00482383" w:rsidRPr="00135878">
          <w:rPr>
            <w:rStyle w:val="Hyperlink"/>
            <w:noProof/>
          </w:rPr>
          <w:t>1.2.1</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Configuring the</w:t>
        </w:r>
        <w:r w:rsidR="00482383" w:rsidRPr="00135878">
          <w:rPr>
            <w:rStyle w:val="Hyperlink"/>
            <w:noProof/>
            <w:lang w:eastAsia="zh-CN"/>
          </w:rPr>
          <w:t xml:space="preserve"> SUT</w:t>
        </w:r>
        <w:r w:rsidR="00482383" w:rsidRPr="00135878">
          <w:rPr>
            <w:rStyle w:val="Hyperlink"/>
            <w:noProof/>
          </w:rPr>
          <w:t xml:space="preserve"> manually</w:t>
        </w:r>
        <w:r w:rsidR="00482383">
          <w:rPr>
            <w:noProof/>
            <w:webHidden/>
          </w:rPr>
          <w:tab/>
        </w:r>
        <w:r w:rsidR="00482383">
          <w:rPr>
            <w:noProof/>
            <w:webHidden/>
          </w:rPr>
          <w:fldChar w:fldCharType="begin"/>
        </w:r>
        <w:r w:rsidR="00482383">
          <w:rPr>
            <w:noProof/>
            <w:webHidden/>
          </w:rPr>
          <w:instrText xml:space="preserve"> PAGEREF _Toc356306342 \h </w:instrText>
        </w:r>
        <w:r w:rsidR="00482383">
          <w:rPr>
            <w:noProof/>
            <w:webHidden/>
          </w:rPr>
        </w:r>
        <w:r w:rsidR="00482383">
          <w:rPr>
            <w:noProof/>
            <w:webHidden/>
          </w:rPr>
          <w:fldChar w:fldCharType="separate"/>
        </w:r>
        <w:r w:rsidR="00482383">
          <w:rPr>
            <w:noProof/>
            <w:webHidden/>
          </w:rPr>
          <w:t>4</w:t>
        </w:r>
        <w:r w:rsidR="00482383">
          <w:rPr>
            <w:noProof/>
            <w:webHidden/>
          </w:rPr>
          <w:fldChar w:fldCharType="end"/>
        </w:r>
      </w:hyperlink>
    </w:p>
    <w:p w14:paraId="40CA32A4"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43" w:history="1">
        <w:r w:rsidR="00482383" w:rsidRPr="00135878">
          <w:rPr>
            <w:rStyle w:val="Hyperlink"/>
            <w:noProof/>
          </w:rPr>
          <w:t>1.2.2</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Configuring the SUT by scripts</w:t>
        </w:r>
        <w:r w:rsidR="00482383">
          <w:rPr>
            <w:noProof/>
            <w:webHidden/>
          </w:rPr>
          <w:tab/>
        </w:r>
        <w:r w:rsidR="00482383">
          <w:rPr>
            <w:noProof/>
            <w:webHidden/>
          </w:rPr>
          <w:fldChar w:fldCharType="begin"/>
        </w:r>
        <w:r w:rsidR="00482383">
          <w:rPr>
            <w:noProof/>
            <w:webHidden/>
          </w:rPr>
          <w:instrText xml:space="preserve"> PAGEREF _Toc356306343 \h </w:instrText>
        </w:r>
        <w:r w:rsidR="00482383">
          <w:rPr>
            <w:noProof/>
            <w:webHidden/>
          </w:rPr>
        </w:r>
        <w:r w:rsidR="00482383">
          <w:rPr>
            <w:noProof/>
            <w:webHidden/>
          </w:rPr>
          <w:fldChar w:fldCharType="separate"/>
        </w:r>
        <w:r w:rsidR="00482383">
          <w:rPr>
            <w:noProof/>
            <w:webHidden/>
          </w:rPr>
          <w:t>5</w:t>
        </w:r>
        <w:r w:rsidR="00482383">
          <w:rPr>
            <w:noProof/>
            <w:webHidden/>
          </w:rPr>
          <w:fldChar w:fldCharType="end"/>
        </w:r>
      </w:hyperlink>
    </w:p>
    <w:p w14:paraId="2805849D" w14:textId="77777777" w:rsidR="00482383" w:rsidRDefault="00134F70">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344" w:history="1">
        <w:r w:rsidR="00482383" w:rsidRPr="00135878">
          <w:rPr>
            <w:rStyle w:val="Hyperlink"/>
            <w:iCs/>
            <w:noProof/>
          </w:rPr>
          <w:t>1.3</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Configuring the SHOULD/MAY requirements</w:t>
        </w:r>
        <w:r w:rsidR="00482383">
          <w:rPr>
            <w:noProof/>
            <w:webHidden/>
          </w:rPr>
          <w:tab/>
        </w:r>
        <w:r w:rsidR="00482383">
          <w:rPr>
            <w:noProof/>
            <w:webHidden/>
          </w:rPr>
          <w:fldChar w:fldCharType="begin"/>
        </w:r>
        <w:r w:rsidR="00482383">
          <w:rPr>
            <w:noProof/>
            <w:webHidden/>
          </w:rPr>
          <w:instrText xml:space="preserve"> PAGEREF _Toc356306344 \h </w:instrText>
        </w:r>
        <w:r w:rsidR="00482383">
          <w:rPr>
            <w:noProof/>
            <w:webHidden/>
          </w:rPr>
        </w:r>
        <w:r w:rsidR="00482383">
          <w:rPr>
            <w:noProof/>
            <w:webHidden/>
          </w:rPr>
          <w:fldChar w:fldCharType="separate"/>
        </w:r>
        <w:r w:rsidR="00482383">
          <w:rPr>
            <w:noProof/>
            <w:webHidden/>
          </w:rPr>
          <w:t>5</w:t>
        </w:r>
        <w:r w:rsidR="00482383">
          <w:rPr>
            <w:noProof/>
            <w:webHidden/>
          </w:rPr>
          <w:fldChar w:fldCharType="end"/>
        </w:r>
      </w:hyperlink>
    </w:p>
    <w:p w14:paraId="76BD3600" w14:textId="77777777" w:rsidR="00482383" w:rsidRDefault="00134F70">
      <w:pPr>
        <w:pStyle w:val="TOC1"/>
        <w:tabs>
          <w:tab w:val="left" w:pos="374"/>
          <w:tab w:val="right" w:leader="dot" w:pos="9350"/>
        </w:tabs>
        <w:rPr>
          <w:rFonts w:asciiTheme="minorHAnsi" w:hAnsiTheme="minorHAnsi" w:cstheme="minorBidi"/>
          <w:noProof/>
          <w:sz w:val="22"/>
          <w:szCs w:val="22"/>
          <w:lang w:eastAsia="zh-CN"/>
        </w:rPr>
      </w:pPr>
      <w:hyperlink w:anchor="_Toc356306345" w:history="1">
        <w:r w:rsidR="00482383" w:rsidRPr="00135878">
          <w:rPr>
            <w:rStyle w:val="Hyperlink"/>
            <w:noProof/>
          </w:rPr>
          <w:t>2</w:t>
        </w:r>
        <w:r w:rsidR="00482383">
          <w:rPr>
            <w:rFonts w:asciiTheme="minorHAnsi" w:hAnsiTheme="minorHAnsi" w:cstheme="minorBidi"/>
            <w:noProof/>
            <w:sz w:val="22"/>
            <w:szCs w:val="22"/>
            <w:lang w:eastAsia="zh-CN"/>
          </w:rPr>
          <w:tab/>
        </w:r>
        <w:r w:rsidR="00482383" w:rsidRPr="00135878">
          <w:rPr>
            <w:rStyle w:val="Hyperlink"/>
            <w:noProof/>
          </w:rPr>
          <w:t>Test suite design</w:t>
        </w:r>
        <w:r w:rsidR="00482383">
          <w:rPr>
            <w:noProof/>
            <w:webHidden/>
          </w:rPr>
          <w:tab/>
        </w:r>
        <w:r w:rsidR="00482383">
          <w:rPr>
            <w:noProof/>
            <w:webHidden/>
          </w:rPr>
          <w:fldChar w:fldCharType="begin"/>
        </w:r>
        <w:r w:rsidR="00482383">
          <w:rPr>
            <w:noProof/>
            <w:webHidden/>
          </w:rPr>
          <w:instrText xml:space="preserve"> PAGEREF _Toc356306345 \h </w:instrText>
        </w:r>
        <w:r w:rsidR="00482383">
          <w:rPr>
            <w:noProof/>
            <w:webHidden/>
          </w:rPr>
        </w:r>
        <w:r w:rsidR="00482383">
          <w:rPr>
            <w:noProof/>
            <w:webHidden/>
          </w:rPr>
          <w:fldChar w:fldCharType="separate"/>
        </w:r>
        <w:r w:rsidR="00482383">
          <w:rPr>
            <w:noProof/>
            <w:webHidden/>
          </w:rPr>
          <w:t>6</w:t>
        </w:r>
        <w:r w:rsidR="00482383">
          <w:rPr>
            <w:noProof/>
            <w:webHidden/>
          </w:rPr>
          <w:fldChar w:fldCharType="end"/>
        </w:r>
      </w:hyperlink>
    </w:p>
    <w:p w14:paraId="53CD9C54" w14:textId="77777777" w:rsidR="00482383" w:rsidRDefault="00134F70">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346" w:history="1">
        <w:r w:rsidR="00482383" w:rsidRPr="00135878">
          <w:rPr>
            <w:rStyle w:val="Hyperlink"/>
            <w:noProof/>
          </w:rPr>
          <w:t>2.1</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Assumptions, scope and constraints</w:t>
        </w:r>
        <w:r w:rsidR="00482383">
          <w:rPr>
            <w:noProof/>
            <w:webHidden/>
          </w:rPr>
          <w:tab/>
        </w:r>
        <w:r w:rsidR="00482383">
          <w:rPr>
            <w:noProof/>
            <w:webHidden/>
          </w:rPr>
          <w:fldChar w:fldCharType="begin"/>
        </w:r>
        <w:r w:rsidR="00482383">
          <w:rPr>
            <w:noProof/>
            <w:webHidden/>
          </w:rPr>
          <w:instrText xml:space="preserve"> PAGEREF _Toc356306346 \h </w:instrText>
        </w:r>
        <w:r w:rsidR="00482383">
          <w:rPr>
            <w:noProof/>
            <w:webHidden/>
          </w:rPr>
        </w:r>
        <w:r w:rsidR="00482383">
          <w:rPr>
            <w:noProof/>
            <w:webHidden/>
          </w:rPr>
          <w:fldChar w:fldCharType="separate"/>
        </w:r>
        <w:r w:rsidR="00482383">
          <w:rPr>
            <w:noProof/>
            <w:webHidden/>
          </w:rPr>
          <w:t>6</w:t>
        </w:r>
        <w:r w:rsidR="00482383">
          <w:rPr>
            <w:noProof/>
            <w:webHidden/>
          </w:rPr>
          <w:fldChar w:fldCharType="end"/>
        </w:r>
      </w:hyperlink>
    </w:p>
    <w:p w14:paraId="11F325CC"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47" w:history="1">
        <w:r w:rsidR="00482383" w:rsidRPr="00135878">
          <w:rPr>
            <w:rStyle w:val="Hyperlink"/>
            <w:noProof/>
          </w:rPr>
          <w:t>Assumptions</w:t>
        </w:r>
        <w:r w:rsidR="00482383">
          <w:rPr>
            <w:noProof/>
            <w:webHidden/>
          </w:rPr>
          <w:tab/>
        </w:r>
        <w:r w:rsidR="00482383">
          <w:rPr>
            <w:noProof/>
            <w:webHidden/>
          </w:rPr>
          <w:fldChar w:fldCharType="begin"/>
        </w:r>
        <w:r w:rsidR="00482383">
          <w:rPr>
            <w:noProof/>
            <w:webHidden/>
          </w:rPr>
          <w:instrText xml:space="preserve"> PAGEREF _Toc356306347 \h </w:instrText>
        </w:r>
        <w:r w:rsidR="00482383">
          <w:rPr>
            <w:noProof/>
            <w:webHidden/>
          </w:rPr>
        </w:r>
        <w:r w:rsidR="00482383">
          <w:rPr>
            <w:noProof/>
            <w:webHidden/>
          </w:rPr>
          <w:fldChar w:fldCharType="separate"/>
        </w:r>
        <w:r w:rsidR="00482383">
          <w:rPr>
            <w:noProof/>
            <w:webHidden/>
          </w:rPr>
          <w:t>6</w:t>
        </w:r>
        <w:r w:rsidR="00482383">
          <w:rPr>
            <w:noProof/>
            <w:webHidden/>
          </w:rPr>
          <w:fldChar w:fldCharType="end"/>
        </w:r>
      </w:hyperlink>
    </w:p>
    <w:p w14:paraId="37FDD070"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48" w:history="1">
        <w:r w:rsidR="00482383" w:rsidRPr="00135878">
          <w:rPr>
            <w:rStyle w:val="Hyperlink"/>
            <w:noProof/>
          </w:rPr>
          <w:t>Scope</w:t>
        </w:r>
        <w:r w:rsidR="00482383">
          <w:rPr>
            <w:noProof/>
            <w:webHidden/>
          </w:rPr>
          <w:tab/>
        </w:r>
        <w:r w:rsidR="00482383">
          <w:rPr>
            <w:noProof/>
            <w:webHidden/>
          </w:rPr>
          <w:fldChar w:fldCharType="begin"/>
        </w:r>
        <w:r w:rsidR="00482383">
          <w:rPr>
            <w:noProof/>
            <w:webHidden/>
          </w:rPr>
          <w:instrText xml:space="preserve"> PAGEREF _Toc356306348 \h </w:instrText>
        </w:r>
        <w:r w:rsidR="00482383">
          <w:rPr>
            <w:noProof/>
            <w:webHidden/>
          </w:rPr>
        </w:r>
        <w:r w:rsidR="00482383">
          <w:rPr>
            <w:noProof/>
            <w:webHidden/>
          </w:rPr>
          <w:fldChar w:fldCharType="separate"/>
        </w:r>
        <w:r w:rsidR="00482383">
          <w:rPr>
            <w:noProof/>
            <w:webHidden/>
          </w:rPr>
          <w:t>6</w:t>
        </w:r>
        <w:r w:rsidR="00482383">
          <w:rPr>
            <w:noProof/>
            <w:webHidden/>
          </w:rPr>
          <w:fldChar w:fldCharType="end"/>
        </w:r>
      </w:hyperlink>
    </w:p>
    <w:p w14:paraId="1F321D8D" w14:textId="77777777" w:rsidR="00482383" w:rsidRDefault="00134F70">
      <w:pPr>
        <w:pStyle w:val="TOC5"/>
        <w:tabs>
          <w:tab w:val="right" w:leader="dot" w:pos="9350"/>
        </w:tabs>
        <w:rPr>
          <w:rFonts w:asciiTheme="minorHAnsi" w:eastAsiaTheme="minorEastAsia" w:hAnsiTheme="minorHAnsi" w:cstheme="minorBidi"/>
          <w:noProof/>
          <w:kern w:val="0"/>
          <w:sz w:val="22"/>
          <w:szCs w:val="22"/>
          <w:lang w:eastAsia="zh-CN"/>
        </w:rPr>
      </w:pPr>
      <w:hyperlink w:anchor="_Toc356306349" w:history="1">
        <w:r w:rsidR="00482383" w:rsidRPr="00135878">
          <w:rPr>
            <w:rStyle w:val="Hyperlink"/>
            <w:noProof/>
          </w:rPr>
          <w:t>In scope</w:t>
        </w:r>
        <w:r w:rsidR="00482383">
          <w:rPr>
            <w:noProof/>
            <w:webHidden/>
          </w:rPr>
          <w:tab/>
        </w:r>
        <w:r w:rsidR="00482383">
          <w:rPr>
            <w:noProof/>
            <w:webHidden/>
          </w:rPr>
          <w:fldChar w:fldCharType="begin"/>
        </w:r>
        <w:r w:rsidR="00482383">
          <w:rPr>
            <w:noProof/>
            <w:webHidden/>
          </w:rPr>
          <w:instrText xml:space="preserve"> PAGEREF _Toc356306349 \h </w:instrText>
        </w:r>
        <w:r w:rsidR="00482383">
          <w:rPr>
            <w:noProof/>
            <w:webHidden/>
          </w:rPr>
        </w:r>
        <w:r w:rsidR="00482383">
          <w:rPr>
            <w:noProof/>
            <w:webHidden/>
          </w:rPr>
          <w:fldChar w:fldCharType="separate"/>
        </w:r>
        <w:r w:rsidR="00482383">
          <w:rPr>
            <w:noProof/>
            <w:webHidden/>
          </w:rPr>
          <w:t>6</w:t>
        </w:r>
        <w:r w:rsidR="00482383">
          <w:rPr>
            <w:noProof/>
            <w:webHidden/>
          </w:rPr>
          <w:fldChar w:fldCharType="end"/>
        </w:r>
      </w:hyperlink>
    </w:p>
    <w:p w14:paraId="60A45AED" w14:textId="77777777" w:rsidR="00482383" w:rsidRDefault="00134F70">
      <w:pPr>
        <w:pStyle w:val="TOC5"/>
        <w:tabs>
          <w:tab w:val="right" w:leader="dot" w:pos="9350"/>
        </w:tabs>
        <w:rPr>
          <w:rFonts w:asciiTheme="minorHAnsi" w:eastAsiaTheme="minorEastAsia" w:hAnsiTheme="minorHAnsi" w:cstheme="minorBidi"/>
          <w:noProof/>
          <w:kern w:val="0"/>
          <w:sz w:val="22"/>
          <w:szCs w:val="22"/>
          <w:lang w:eastAsia="zh-CN"/>
        </w:rPr>
      </w:pPr>
      <w:hyperlink w:anchor="_Toc356306350" w:history="1">
        <w:r w:rsidR="00482383" w:rsidRPr="00135878">
          <w:rPr>
            <w:rStyle w:val="Hyperlink"/>
            <w:noProof/>
          </w:rPr>
          <w:t>Out of scope</w:t>
        </w:r>
        <w:r w:rsidR="00482383">
          <w:rPr>
            <w:noProof/>
            <w:webHidden/>
          </w:rPr>
          <w:tab/>
        </w:r>
        <w:r w:rsidR="00482383">
          <w:rPr>
            <w:noProof/>
            <w:webHidden/>
          </w:rPr>
          <w:fldChar w:fldCharType="begin"/>
        </w:r>
        <w:r w:rsidR="00482383">
          <w:rPr>
            <w:noProof/>
            <w:webHidden/>
          </w:rPr>
          <w:instrText xml:space="preserve"> PAGEREF _Toc356306350 \h </w:instrText>
        </w:r>
        <w:r w:rsidR="00482383">
          <w:rPr>
            <w:noProof/>
            <w:webHidden/>
          </w:rPr>
        </w:r>
        <w:r w:rsidR="00482383">
          <w:rPr>
            <w:noProof/>
            <w:webHidden/>
          </w:rPr>
          <w:fldChar w:fldCharType="separate"/>
        </w:r>
        <w:r w:rsidR="00482383">
          <w:rPr>
            <w:noProof/>
            <w:webHidden/>
          </w:rPr>
          <w:t>6</w:t>
        </w:r>
        <w:r w:rsidR="00482383">
          <w:rPr>
            <w:noProof/>
            <w:webHidden/>
          </w:rPr>
          <w:fldChar w:fldCharType="end"/>
        </w:r>
      </w:hyperlink>
    </w:p>
    <w:p w14:paraId="1C41127D"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51" w:history="1">
        <w:r w:rsidR="00482383" w:rsidRPr="00135878">
          <w:rPr>
            <w:rStyle w:val="Hyperlink"/>
            <w:noProof/>
          </w:rPr>
          <w:t>Constraints</w:t>
        </w:r>
        <w:r w:rsidR="00482383">
          <w:rPr>
            <w:noProof/>
            <w:webHidden/>
          </w:rPr>
          <w:tab/>
        </w:r>
        <w:r w:rsidR="00482383">
          <w:rPr>
            <w:noProof/>
            <w:webHidden/>
          </w:rPr>
          <w:fldChar w:fldCharType="begin"/>
        </w:r>
        <w:r w:rsidR="00482383">
          <w:rPr>
            <w:noProof/>
            <w:webHidden/>
          </w:rPr>
          <w:instrText xml:space="preserve"> PAGEREF _Toc356306351 \h </w:instrText>
        </w:r>
        <w:r w:rsidR="00482383">
          <w:rPr>
            <w:noProof/>
            <w:webHidden/>
          </w:rPr>
        </w:r>
        <w:r w:rsidR="00482383">
          <w:rPr>
            <w:noProof/>
            <w:webHidden/>
          </w:rPr>
          <w:fldChar w:fldCharType="separate"/>
        </w:r>
        <w:r w:rsidR="00482383">
          <w:rPr>
            <w:noProof/>
            <w:webHidden/>
          </w:rPr>
          <w:t>6</w:t>
        </w:r>
        <w:r w:rsidR="00482383">
          <w:rPr>
            <w:noProof/>
            <w:webHidden/>
          </w:rPr>
          <w:fldChar w:fldCharType="end"/>
        </w:r>
      </w:hyperlink>
    </w:p>
    <w:p w14:paraId="076EF777" w14:textId="77777777" w:rsidR="00482383" w:rsidRDefault="00134F70">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352" w:history="1">
        <w:r w:rsidR="00482383" w:rsidRPr="00135878">
          <w:rPr>
            <w:rStyle w:val="Hyperlink"/>
            <w:noProof/>
          </w:rPr>
          <w:t>2.2</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Test suite architecture</w:t>
        </w:r>
        <w:r w:rsidR="00482383">
          <w:rPr>
            <w:noProof/>
            <w:webHidden/>
          </w:rPr>
          <w:tab/>
        </w:r>
        <w:r w:rsidR="00482383">
          <w:rPr>
            <w:noProof/>
            <w:webHidden/>
          </w:rPr>
          <w:fldChar w:fldCharType="begin"/>
        </w:r>
        <w:r w:rsidR="00482383">
          <w:rPr>
            <w:noProof/>
            <w:webHidden/>
          </w:rPr>
          <w:instrText xml:space="preserve"> PAGEREF _Toc356306352 \h </w:instrText>
        </w:r>
        <w:r w:rsidR="00482383">
          <w:rPr>
            <w:noProof/>
            <w:webHidden/>
          </w:rPr>
        </w:r>
        <w:r w:rsidR="00482383">
          <w:rPr>
            <w:noProof/>
            <w:webHidden/>
          </w:rPr>
          <w:fldChar w:fldCharType="separate"/>
        </w:r>
        <w:r w:rsidR="00482383">
          <w:rPr>
            <w:noProof/>
            <w:webHidden/>
          </w:rPr>
          <w:t>6</w:t>
        </w:r>
        <w:r w:rsidR="00482383">
          <w:rPr>
            <w:noProof/>
            <w:webHidden/>
          </w:rPr>
          <w:fldChar w:fldCharType="end"/>
        </w:r>
      </w:hyperlink>
    </w:p>
    <w:p w14:paraId="47185098" w14:textId="77777777" w:rsidR="00482383" w:rsidRDefault="00134F70">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353" w:history="1">
        <w:r w:rsidR="00482383" w:rsidRPr="00135878">
          <w:rPr>
            <w:rStyle w:val="Hyperlink"/>
            <w:rFonts w:eastAsia="Calibri"/>
            <w:noProof/>
          </w:rPr>
          <w:t>2.3</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Technical dependencies and encryption considerations</w:t>
        </w:r>
        <w:r w:rsidR="00482383">
          <w:rPr>
            <w:noProof/>
            <w:webHidden/>
          </w:rPr>
          <w:tab/>
        </w:r>
        <w:r w:rsidR="00482383">
          <w:rPr>
            <w:noProof/>
            <w:webHidden/>
          </w:rPr>
          <w:fldChar w:fldCharType="begin"/>
        </w:r>
        <w:r w:rsidR="00482383">
          <w:rPr>
            <w:noProof/>
            <w:webHidden/>
          </w:rPr>
          <w:instrText xml:space="preserve"> PAGEREF _Toc356306353 \h </w:instrText>
        </w:r>
        <w:r w:rsidR="00482383">
          <w:rPr>
            <w:noProof/>
            <w:webHidden/>
          </w:rPr>
        </w:r>
        <w:r w:rsidR="00482383">
          <w:rPr>
            <w:noProof/>
            <w:webHidden/>
          </w:rPr>
          <w:fldChar w:fldCharType="separate"/>
        </w:r>
        <w:r w:rsidR="00482383">
          <w:rPr>
            <w:noProof/>
            <w:webHidden/>
          </w:rPr>
          <w:t>8</w:t>
        </w:r>
        <w:r w:rsidR="00482383">
          <w:rPr>
            <w:noProof/>
            <w:webHidden/>
          </w:rPr>
          <w:fldChar w:fldCharType="end"/>
        </w:r>
      </w:hyperlink>
    </w:p>
    <w:p w14:paraId="0AD8B22F"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54" w:history="1">
        <w:r w:rsidR="00482383" w:rsidRPr="00135878">
          <w:rPr>
            <w:rStyle w:val="Hyperlink"/>
            <w:noProof/>
            <w:lang w:eastAsia="zh-CN"/>
          </w:rPr>
          <w:t>D</w:t>
        </w:r>
        <w:r w:rsidR="00482383" w:rsidRPr="00135878">
          <w:rPr>
            <w:rStyle w:val="Hyperlink"/>
            <w:noProof/>
          </w:rPr>
          <w:t>ependencies</w:t>
        </w:r>
        <w:r w:rsidR="00482383">
          <w:rPr>
            <w:noProof/>
            <w:webHidden/>
          </w:rPr>
          <w:tab/>
        </w:r>
        <w:r w:rsidR="00482383">
          <w:rPr>
            <w:noProof/>
            <w:webHidden/>
          </w:rPr>
          <w:fldChar w:fldCharType="begin"/>
        </w:r>
        <w:r w:rsidR="00482383">
          <w:rPr>
            <w:noProof/>
            <w:webHidden/>
          </w:rPr>
          <w:instrText xml:space="preserve"> PAGEREF _Toc356306354 \h </w:instrText>
        </w:r>
        <w:r w:rsidR="00482383">
          <w:rPr>
            <w:noProof/>
            <w:webHidden/>
          </w:rPr>
        </w:r>
        <w:r w:rsidR="00482383">
          <w:rPr>
            <w:noProof/>
            <w:webHidden/>
          </w:rPr>
          <w:fldChar w:fldCharType="separate"/>
        </w:r>
        <w:r w:rsidR="00482383">
          <w:rPr>
            <w:noProof/>
            <w:webHidden/>
          </w:rPr>
          <w:t>8</w:t>
        </w:r>
        <w:r w:rsidR="00482383">
          <w:rPr>
            <w:noProof/>
            <w:webHidden/>
          </w:rPr>
          <w:fldChar w:fldCharType="end"/>
        </w:r>
      </w:hyperlink>
    </w:p>
    <w:p w14:paraId="36387C2F"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55" w:history="1">
        <w:r w:rsidR="00482383" w:rsidRPr="00135878">
          <w:rPr>
            <w:rStyle w:val="Hyperlink"/>
            <w:noProof/>
          </w:rPr>
          <w:t>Encryption consideration</w:t>
        </w:r>
        <w:r w:rsidR="00482383">
          <w:rPr>
            <w:noProof/>
            <w:webHidden/>
          </w:rPr>
          <w:tab/>
        </w:r>
        <w:r w:rsidR="00482383">
          <w:rPr>
            <w:noProof/>
            <w:webHidden/>
          </w:rPr>
          <w:fldChar w:fldCharType="begin"/>
        </w:r>
        <w:r w:rsidR="00482383">
          <w:rPr>
            <w:noProof/>
            <w:webHidden/>
          </w:rPr>
          <w:instrText xml:space="preserve"> PAGEREF _Toc356306355 \h </w:instrText>
        </w:r>
        <w:r w:rsidR="00482383">
          <w:rPr>
            <w:noProof/>
            <w:webHidden/>
          </w:rPr>
        </w:r>
        <w:r w:rsidR="00482383">
          <w:rPr>
            <w:noProof/>
            <w:webHidden/>
          </w:rPr>
          <w:fldChar w:fldCharType="separate"/>
        </w:r>
        <w:r w:rsidR="00482383">
          <w:rPr>
            <w:noProof/>
            <w:webHidden/>
          </w:rPr>
          <w:t>8</w:t>
        </w:r>
        <w:r w:rsidR="00482383">
          <w:rPr>
            <w:noProof/>
            <w:webHidden/>
          </w:rPr>
          <w:fldChar w:fldCharType="end"/>
        </w:r>
      </w:hyperlink>
    </w:p>
    <w:p w14:paraId="3000D903" w14:textId="77777777" w:rsidR="00482383" w:rsidRDefault="00134F70">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356" w:history="1">
        <w:r w:rsidR="00482383" w:rsidRPr="00135878">
          <w:rPr>
            <w:rStyle w:val="Hyperlink"/>
            <w:noProof/>
          </w:rPr>
          <w:t>2.4</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Adapter design</w:t>
        </w:r>
        <w:r w:rsidR="00482383">
          <w:rPr>
            <w:noProof/>
            <w:webHidden/>
          </w:rPr>
          <w:tab/>
        </w:r>
        <w:r w:rsidR="00482383">
          <w:rPr>
            <w:noProof/>
            <w:webHidden/>
          </w:rPr>
          <w:fldChar w:fldCharType="begin"/>
        </w:r>
        <w:r w:rsidR="00482383">
          <w:rPr>
            <w:noProof/>
            <w:webHidden/>
          </w:rPr>
          <w:instrText xml:space="preserve"> PAGEREF _Toc356306356 \h </w:instrText>
        </w:r>
        <w:r w:rsidR="00482383">
          <w:rPr>
            <w:noProof/>
            <w:webHidden/>
          </w:rPr>
        </w:r>
        <w:r w:rsidR="00482383">
          <w:rPr>
            <w:noProof/>
            <w:webHidden/>
          </w:rPr>
          <w:fldChar w:fldCharType="separate"/>
        </w:r>
        <w:r w:rsidR="00482383">
          <w:rPr>
            <w:noProof/>
            <w:webHidden/>
          </w:rPr>
          <w:t>8</w:t>
        </w:r>
        <w:r w:rsidR="00482383">
          <w:rPr>
            <w:noProof/>
            <w:webHidden/>
          </w:rPr>
          <w:fldChar w:fldCharType="end"/>
        </w:r>
      </w:hyperlink>
    </w:p>
    <w:p w14:paraId="2B921BF0"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57" w:history="1">
        <w:r w:rsidR="00482383" w:rsidRPr="00135878">
          <w:rPr>
            <w:rStyle w:val="Hyperlink"/>
            <w:noProof/>
          </w:rPr>
          <w:t>2.4.1</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Adapter overview</w:t>
        </w:r>
        <w:r w:rsidR="00482383">
          <w:rPr>
            <w:noProof/>
            <w:webHidden/>
          </w:rPr>
          <w:tab/>
        </w:r>
        <w:r w:rsidR="00482383">
          <w:rPr>
            <w:noProof/>
            <w:webHidden/>
          </w:rPr>
          <w:fldChar w:fldCharType="begin"/>
        </w:r>
        <w:r w:rsidR="00482383">
          <w:rPr>
            <w:noProof/>
            <w:webHidden/>
          </w:rPr>
          <w:instrText xml:space="preserve"> PAGEREF _Toc356306357 \h </w:instrText>
        </w:r>
        <w:r w:rsidR="00482383">
          <w:rPr>
            <w:noProof/>
            <w:webHidden/>
          </w:rPr>
        </w:r>
        <w:r w:rsidR="00482383">
          <w:rPr>
            <w:noProof/>
            <w:webHidden/>
          </w:rPr>
          <w:fldChar w:fldCharType="separate"/>
        </w:r>
        <w:r w:rsidR="00482383">
          <w:rPr>
            <w:noProof/>
            <w:webHidden/>
          </w:rPr>
          <w:t>8</w:t>
        </w:r>
        <w:r w:rsidR="00482383">
          <w:rPr>
            <w:noProof/>
            <w:webHidden/>
          </w:rPr>
          <w:fldChar w:fldCharType="end"/>
        </w:r>
      </w:hyperlink>
    </w:p>
    <w:p w14:paraId="1F46837B"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58" w:history="1">
        <w:r w:rsidR="00482383" w:rsidRPr="00135878">
          <w:rPr>
            <w:rStyle w:val="Hyperlink"/>
            <w:noProof/>
          </w:rPr>
          <w:t>Protocol adapter</w:t>
        </w:r>
        <w:r w:rsidR="00482383">
          <w:rPr>
            <w:noProof/>
            <w:webHidden/>
          </w:rPr>
          <w:tab/>
        </w:r>
        <w:r w:rsidR="00482383">
          <w:rPr>
            <w:noProof/>
            <w:webHidden/>
          </w:rPr>
          <w:fldChar w:fldCharType="begin"/>
        </w:r>
        <w:r w:rsidR="00482383">
          <w:rPr>
            <w:noProof/>
            <w:webHidden/>
          </w:rPr>
          <w:instrText xml:space="preserve"> PAGEREF _Toc356306358 \h </w:instrText>
        </w:r>
        <w:r w:rsidR="00482383">
          <w:rPr>
            <w:noProof/>
            <w:webHidden/>
          </w:rPr>
        </w:r>
        <w:r w:rsidR="00482383">
          <w:rPr>
            <w:noProof/>
            <w:webHidden/>
          </w:rPr>
          <w:fldChar w:fldCharType="separate"/>
        </w:r>
        <w:r w:rsidR="00482383">
          <w:rPr>
            <w:noProof/>
            <w:webHidden/>
          </w:rPr>
          <w:t>8</w:t>
        </w:r>
        <w:r w:rsidR="00482383">
          <w:rPr>
            <w:noProof/>
            <w:webHidden/>
          </w:rPr>
          <w:fldChar w:fldCharType="end"/>
        </w:r>
      </w:hyperlink>
    </w:p>
    <w:p w14:paraId="6F2ECF7C"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59" w:history="1">
        <w:r w:rsidR="00482383" w:rsidRPr="00135878">
          <w:rPr>
            <w:rStyle w:val="Hyperlink"/>
            <w:noProof/>
          </w:rPr>
          <w:t>SUT control adapter</w:t>
        </w:r>
        <w:r w:rsidR="00482383">
          <w:rPr>
            <w:noProof/>
            <w:webHidden/>
          </w:rPr>
          <w:tab/>
        </w:r>
        <w:r w:rsidR="00482383">
          <w:rPr>
            <w:noProof/>
            <w:webHidden/>
          </w:rPr>
          <w:fldChar w:fldCharType="begin"/>
        </w:r>
        <w:r w:rsidR="00482383">
          <w:rPr>
            <w:noProof/>
            <w:webHidden/>
          </w:rPr>
          <w:instrText xml:space="preserve"> PAGEREF _Toc356306359 \h </w:instrText>
        </w:r>
        <w:r w:rsidR="00482383">
          <w:rPr>
            <w:noProof/>
            <w:webHidden/>
          </w:rPr>
        </w:r>
        <w:r w:rsidR="00482383">
          <w:rPr>
            <w:noProof/>
            <w:webHidden/>
          </w:rPr>
          <w:fldChar w:fldCharType="separate"/>
        </w:r>
        <w:r w:rsidR="00482383">
          <w:rPr>
            <w:noProof/>
            <w:webHidden/>
          </w:rPr>
          <w:t>8</w:t>
        </w:r>
        <w:r w:rsidR="00482383">
          <w:rPr>
            <w:noProof/>
            <w:webHidden/>
          </w:rPr>
          <w:fldChar w:fldCharType="end"/>
        </w:r>
      </w:hyperlink>
    </w:p>
    <w:p w14:paraId="71DAC506"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60" w:history="1">
        <w:r w:rsidR="00482383" w:rsidRPr="00135878">
          <w:rPr>
            <w:rStyle w:val="Hyperlink"/>
            <w:noProof/>
          </w:rPr>
          <w:t>2.4.2</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Technical feasibility of adapter approach</w:t>
        </w:r>
        <w:r w:rsidR="00482383">
          <w:rPr>
            <w:noProof/>
            <w:webHidden/>
          </w:rPr>
          <w:tab/>
        </w:r>
        <w:r w:rsidR="00482383">
          <w:rPr>
            <w:noProof/>
            <w:webHidden/>
          </w:rPr>
          <w:fldChar w:fldCharType="begin"/>
        </w:r>
        <w:r w:rsidR="00482383">
          <w:rPr>
            <w:noProof/>
            <w:webHidden/>
          </w:rPr>
          <w:instrText xml:space="preserve"> PAGEREF _Toc356306360 \h </w:instrText>
        </w:r>
        <w:r w:rsidR="00482383">
          <w:rPr>
            <w:noProof/>
            <w:webHidden/>
          </w:rPr>
        </w:r>
        <w:r w:rsidR="00482383">
          <w:rPr>
            <w:noProof/>
            <w:webHidden/>
          </w:rPr>
          <w:fldChar w:fldCharType="separate"/>
        </w:r>
        <w:r w:rsidR="00482383">
          <w:rPr>
            <w:noProof/>
            <w:webHidden/>
          </w:rPr>
          <w:t>9</w:t>
        </w:r>
        <w:r w:rsidR="00482383">
          <w:rPr>
            <w:noProof/>
            <w:webHidden/>
          </w:rPr>
          <w:fldChar w:fldCharType="end"/>
        </w:r>
      </w:hyperlink>
    </w:p>
    <w:p w14:paraId="70C5767B"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61" w:history="1">
        <w:r w:rsidR="00482383" w:rsidRPr="00135878">
          <w:rPr>
            <w:rStyle w:val="Hyperlink"/>
            <w:noProof/>
          </w:rPr>
          <w:t>Message generation</w:t>
        </w:r>
        <w:r w:rsidR="00482383">
          <w:rPr>
            <w:noProof/>
            <w:webHidden/>
          </w:rPr>
          <w:tab/>
        </w:r>
        <w:r w:rsidR="00482383">
          <w:rPr>
            <w:noProof/>
            <w:webHidden/>
          </w:rPr>
          <w:fldChar w:fldCharType="begin"/>
        </w:r>
        <w:r w:rsidR="00482383">
          <w:rPr>
            <w:noProof/>
            <w:webHidden/>
          </w:rPr>
          <w:instrText xml:space="preserve"> PAGEREF _Toc356306361 \h </w:instrText>
        </w:r>
        <w:r w:rsidR="00482383">
          <w:rPr>
            <w:noProof/>
            <w:webHidden/>
          </w:rPr>
        </w:r>
        <w:r w:rsidR="00482383">
          <w:rPr>
            <w:noProof/>
            <w:webHidden/>
          </w:rPr>
          <w:fldChar w:fldCharType="separate"/>
        </w:r>
        <w:r w:rsidR="00482383">
          <w:rPr>
            <w:noProof/>
            <w:webHidden/>
          </w:rPr>
          <w:t>9</w:t>
        </w:r>
        <w:r w:rsidR="00482383">
          <w:rPr>
            <w:noProof/>
            <w:webHidden/>
          </w:rPr>
          <w:fldChar w:fldCharType="end"/>
        </w:r>
      </w:hyperlink>
    </w:p>
    <w:p w14:paraId="625F3DE6"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62" w:history="1">
        <w:r w:rsidR="00482383" w:rsidRPr="00135878">
          <w:rPr>
            <w:rStyle w:val="Hyperlink"/>
            <w:noProof/>
          </w:rPr>
          <w:t>Message consumption</w:t>
        </w:r>
        <w:r w:rsidR="00482383">
          <w:rPr>
            <w:noProof/>
            <w:webHidden/>
          </w:rPr>
          <w:tab/>
        </w:r>
        <w:r w:rsidR="00482383">
          <w:rPr>
            <w:noProof/>
            <w:webHidden/>
          </w:rPr>
          <w:fldChar w:fldCharType="begin"/>
        </w:r>
        <w:r w:rsidR="00482383">
          <w:rPr>
            <w:noProof/>
            <w:webHidden/>
          </w:rPr>
          <w:instrText xml:space="preserve"> PAGEREF _Toc356306362 \h </w:instrText>
        </w:r>
        <w:r w:rsidR="00482383">
          <w:rPr>
            <w:noProof/>
            <w:webHidden/>
          </w:rPr>
        </w:r>
        <w:r w:rsidR="00482383">
          <w:rPr>
            <w:noProof/>
            <w:webHidden/>
          </w:rPr>
          <w:fldChar w:fldCharType="separate"/>
        </w:r>
        <w:r w:rsidR="00482383">
          <w:rPr>
            <w:noProof/>
            <w:webHidden/>
          </w:rPr>
          <w:t>9</w:t>
        </w:r>
        <w:r w:rsidR="00482383">
          <w:rPr>
            <w:noProof/>
            <w:webHidden/>
          </w:rPr>
          <w:fldChar w:fldCharType="end"/>
        </w:r>
      </w:hyperlink>
    </w:p>
    <w:p w14:paraId="7AD68C13"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63" w:history="1">
        <w:r w:rsidR="00482383" w:rsidRPr="00135878">
          <w:rPr>
            <w:rStyle w:val="Hyperlink"/>
            <w:noProof/>
          </w:rPr>
          <w:t>SUT control adapter</w:t>
        </w:r>
        <w:r w:rsidR="00482383">
          <w:rPr>
            <w:noProof/>
            <w:webHidden/>
          </w:rPr>
          <w:tab/>
        </w:r>
        <w:r w:rsidR="00482383">
          <w:rPr>
            <w:noProof/>
            <w:webHidden/>
          </w:rPr>
          <w:fldChar w:fldCharType="begin"/>
        </w:r>
        <w:r w:rsidR="00482383">
          <w:rPr>
            <w:noProof/>
            <w:webHidden/>
          </w:rPr>
          <w:instrText xml:space="preserve"> PAGEREF _Toc356306363 \h </w:instrText>
        </w:r>
        <w:r w:rsidR="00482383">
          <w:rPr>
            <w:noProof/>
            <w:webHidden/>
          </w:rPr>
        </w:r>
        <w:r w:rsidR="00482383">
          <w:rPr>
            <w:noProof/>
            <w:webHidden/>
          </w:rPr>
          <w:fldChar w:fldCharType="separate"/>
        </w:r>
        <w:r w:rsidR="00482383">
          <w:rPr>
            <w:noProof/>
            <w:webHidden/>
          </w:rPr>
          <w:t>9</w:t>
        </w:r>
        <w:r w:rsidR="00482383">
          <w:rPr>
            <w:noProof/>
            <w:webHidden/>
          </w:rPr>
          <w:fldChar w:fldCharType="end"/>
        </w:r>
      </w:hyperlink>
    </w:p>
    <w:p w14:paraId="13C8A7D8"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64" w:history="1">
        <w:r w:rsidR="00482383" w:rsidRPr="00135878">
          <w:rPr>
            <w:rStyle w:val="Hyperlink"/>
            <w:noProof/>
          </w:rPr>
          <w:t>2.4.3</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Adapter abstract layer</w:t>
        </w:r>
        <w:r w:rsidR="00482383">
          <w:rPr>
            <w:noProof/>
            <w:webHidden/>
          </w:rPr>
          <w:tab/>
        </w:r>
        <w:r w:rsidR="00482383">
          <w:rPr>
            <w:noProof/>
            <w:webHidden/>
          </w:rPr>
          <w:fldChar w:fldCharType="begin"/>
        </w:r>
        <w:r w:rsidR="00482383">
          <w:rPr>
            <w:noProof/>
            <w:webHidden/>
          </w:rPr>
          <w:instrText xml:space="preserve"> PAGEREF _Toc356306364 \h </w:instrText>
        </w:r>
        <w:r w:rsidR="00482383">
          <w:rPr>
            <w:noProof/>
            <w:webHidden/>
          </w:rPr>
        </w:r>
        <w:r w:rsidR="00482383">
          <w:rPr>
            <w:noProof/>
            <w:webHidden/>
          </w:rPr>
          <w:fldChar w:fldCharType="separate"/>
        </w:r>
        <w:r w:rsidR="00482383">
          <w:rPr>
            <w:noProof/>
            <w:webHidden/>
          </w:rPr>
          <w:t>9</w:t>
        </w:r>
        <w:r w:rsidR="00482383">
          <w:rPr>
            <w:noProof/>
            <w:webHidden/>
          </w:rPr>
          <w:fldChar w:fldCharType="end"/>
        </w:r>
      </w:hyperlink>
    </w:p>
    <w:p w14:paraId="13DBD560"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65" w:history="1">
        <w:r w:rsidR="00482383" w:rsidRPr="00135878">
          <w:rPr>
            <w:rStyle w:val="Hyperlink"/>
            <w:noProof/>
          </w:rPr>
          <w:t>Protocol adapter</w:t>
        </w:r>
        <w:r w:rsidR="00482383">
          <w:rPr>
            <w:noProof/>
            <w:webHidden/>
          </w:rPr>
          <w:tab/>
        </w:r>
        <w:r w:rsidR="00482383">
          <w:rPr>
            <w:noProof/>
            <w:webHidden/>
          </w:rPr>
          <w:fldChar w:fldCharType="begin"/>
        </w:r>
        <w:r w:rsidR="00482383">
          <w:rPr>
            <w:noProof/>
            <w:webHidden/>
          </w:rPr>
          <w:instrText xml:space="preserve"> PAGEREF _Toc356306365 \h </w:instrText>
        </w:r>
        <w:r w:rsidR="00482383">
          <w:rPr>
            <w:noProof/>
            <w:webHidden/>
          </w:rPr>
        </w:r>
        <w:r w:rsidR="00482383">
          <w:rPr>
            <w:noProof/>
            <w:webHidden/>
          </w:rPr>
          <w:fldChar w:fldCharType="separate"/>
        </w:r>
        <w:r w:rsidR="00482383">
          <w:rPr>
            <w:noProof/>
            <w:webHidden/>
          </w:rPr>
          <w:t>9</w:t>
        </w:r>
        <w:r w:rsidR="00482383">
          <w:rPr>
            <w:noProof/>
            <w:webHidden/>
          </w:rPr>
          <w:fldChar w:fldCharType="end"/>
        </w:r>
      </w:hyperlink>
    </w:p>
    <w:p w14:paraId="7395776C" w14:textId="77777777" w:rsidR="00482383" w:rsidRDefault="00134F70">
      <w:pPr>
        <w:pStyle w:val="TOC5"/>
        <w:tabs>
          <w:tab w:val="right" w:leader="dot" w:pos="9350"/>
        </w:tabs>
        <w:rPr>
          <w:rFonts w:asciiTheme="minorHAnsi" w:eastAsiaTheme="minorEastAsia" w:hAnsiTheme="minorHAnsi" w:cstheme="minorBidi"/>
          <w:noProof/>
          <w:kern w:val="0"/>
          <w:sz w:val="22"/>
          <w:szCs w:val="22"/>
          <w:lang w:eastAsia="zh-CN"/>
        </w:rPr>
      </w:pPr>
      <w:hyperlink w:anchor="_Toc356306366" w:history="1">
        <w:r w:rsidR="00482383" w:rsidRPr="00135878">
          <w:rPr>
            <w:rStyle w:val="Hyperlink"/>
            <w:noProof/>
          </w:rPr>
          <w:t>MS-OUTSPS adapter interface</w:t>
        </w:r>
        <w:r w:rsidR="00482383">
          <w:rPr>
            <w:noProof/>
            <w:webHidden/>
          </w:rPr>
          <w:tab/>
        </w:r>
        <w:r w:rsidR="00482383">
          <w:rPr>
            <w:noProof/>
            <w:webHidden/>
          </w:rPr>
          <w:fldChar w:fldCharType="begin"/>
        </w:r>
        <w:r w:rsidR="00482383">
          <w:rPr>
            <w:noProof/>
            <w:webHidden/>
          </w:rPr>
          <w:instrText xml:space="preserve"> PAGEREF _Toc356306366 \h </w:instrText>
        </w:r>
        <w:r w:rsidR="00482383">
          <w:rPr>
            <w:noProof/>
            <w:webHidden/>
          </w:rPr>
        </w:r>
        <w:r w:rsidR="00482383">
          <w:rPr>
            <w:noProof/>
            <w:webHidden/>
          </w:rPr>
          <w:fldChar w:fldCharType="separate"/>
        </w:r>
        <w:r w:rsidR="00482383">
          <w:rPr>
            <w:noProof/>
            <w:webHidden/>
          </w:rPr>
          <w:t>9</w:t>
        </w:r>
        <w:r w:rsidR="00482383">
          <w:rPr>
            <w:noProof/>
            <w:webHidden/>
          </w:rPr>
          <w:fldChar w:fldCharType="end"/>
        </w:r>
      </w:hyperlink>
    </w:p>
    <w:p w14:paraId="4813693D"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67" w:history="1">
        <w:r w:rsidR="00482383" w:rsidRPr="00135878">
          <w:rPr>
            <w:rStyle w:val="Hyperlink"/>
            <w:noProof/>
          </w:rPr>
          <w:t>SUT control adapter</w:t>
        </w:r>
        <w:r w:rsidR="00482383">
          <w:rPr>
            <w:noProof/>
            <w:webHidden/>
          </w:rPr>
          <w:tab/>
        </w:r>
        <w:r w:rsidR="00482383">
          <w:rPr>
            <w:noProof/>
            <w:webHidden/>
          </w:rPr>
          <w:fldChar w:fldCharType="begin"/>
        </w:r>
        <w:r w:rsidR="00482383">
          <w:rPr>
            <w:noProof/>
            <w:webHidden/>
          </w:rPr>
          <w:instrText xml:space="preserve"> PAGEREF _Toc356306367 \h </w:instrText>
        </w:r>
        <w:r w:rsidR="00482383">
          <w:rPr>
            <w:noProof/>
            <w:webHidden/>
          </w:rPr>
        </w:r>
        <w:r w:rsidR="00482383">
          <w:rPr>
            <w:noProof/>
            <w:webHidden/>
          </w:rPr>
          <w:fldChar w:fldCharType="separate"/>
        </w:r>
        <w:r w:rsidR="00482383">
          <w:rPr>
            <w:noProof/>
            <w:webHidden/>
          </w:rPr>
          <w:t>9</w:t>
        </w:r>
        <w:r w:rsidR="00482383">
          <w:rPr>
            <w:noProof/>
            <w:webHidden/>
          </w:rPr>
          <w:fldChar w:fldCharType="end"/>
        </w:r>
      </w:hyperlink>
    </w:p>
    <w:p w14:paraId="2BB91E81" w14:textId="77777777" w:rsidR="00482383" w:rsidRDefault="00134F70">
      <w:pPr>
        <w:pStyle w:val="TOC5"/>
        <w:tabs>
          <w:tab w:val="right" w:leader="dot" w:pos="9350"/>
        </w:tabs>
        <w:rPr>
          <w:rFonts w:asciiTheme="minorHAnsi" w:eastAsiaTheme="minorEastAsia" w:hAnsiTheme="minorHAnsi" w:cstheme="minorBidi"/>
          <w:noProof/>
          <w:kern w:val="0"/>
          <w:sz w:val="22"/>
          <w:szCs w:val="22"/>
          <w:lang w:eastAsia="zh-CN"/>
        </w:rPr>
      </w:pPr>
      <w:hyperlink w:anchor="_Toc356306368" w:history="1">
        <w:r w:rsidR="00482383" w:rsidRPr="00135878">
          <w:rPr>
            <w:rStyle w:val="Hyperlink"/>
            <w:noProof/>
          </w:rPr>
          <w:t>SUT control adapter interface</w:t>
        </w:r>
        <w:r w:rsidR="00482383">
          <w:rPr>
            <w:noProof/>
            <w:webHidden/>
          </w:rPr>
          <w:tab/>
        </w:r>
        <w:r w:rsidR="00482383">
          <w:rPr>
            <w:noProof/>
            <w:webHidden/>
          </w:rPr>
          <w:fldChar w:fldCharType="begin"/>
        </w:r>
        <w:r w:rsidR="00482383">
          <w:rPr>
            <w:noProof/>
            <w:webHidden/>
          </w:rPr>
          <w:instrText xml:space="preserve"> PAGEREF _Toc356306368 \h </w:instrText>
        </w:r>
        <w:r w:rsidR="00482383">
          <w:rPr>
            <w:noProof/>
            <w:webHidden/>
          </w:rPr>
        </w:r>
        <w:r w:rsidR="00482383">
          <w:rPr>
            <w:noProof/>
            <w:webHidden/>
          </w:rPr>
          <w:fldChar w:fldCharType="separate"/>
        </w:r>
        <w:r w:rsidR="00482383">
          <w:rPr>
            <w:noProof/>
            <w:webHidden/>
          </w:rPr>
          <w:t>9</w:t>
        </w:r>
        <w:r w:rsidR="00482383">
          <w:rPr>
            <w:noProof/>
            <w:webHidden/>
          </w:rPr>
          <w:fldChar w:fldCharType="end"/>
        </w:r>
      </w:hyperlink>
    </w:p>
    <w:p w14:paraId="77D4106E"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69" w:history="1">
        <w:r w:rsidR="00482383" w:rsidRPr="00135878">
          <w:rPr>
            <w:rStyle w:val="Hyperlink"/>
            <w:noProof/>
          </w:rPr>
          <w:t>2.4.4</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Adapter details</w:t>
        </w:r>
        <w:r w:rsidR="00482383">
          <w:rPr>
            <w:noProof/>
            <w:webHidden/>
          </w:rPr>
          <w:tab/>
        </w:r>
        <w:r w:rsidR="00482383">
          <w:rPr>
            <w:noProof/>
            <w:webHidden/>
          </w:rPr>
          <w:fldChar w:fldCharType="begin"/>
        </w:r>
        <w:r w:rsidR="00482383">
          <w:rPr>
            <w:noProof/>
            <w:webHidden/>
          </w:rPr>
          <w:instrText xml:space="preserve"> PAGEREF _Toc356306369 \h </w:instrText>
        </w:r>
        <w:r w:rsidR="00482383">
          <w:rPr>
            <w:noProof/>
            <w:webHidden/>
          </w:rPr>
        </w:r>
        <w:r w:rsidR="00482383">
          <w:rPr>
            <w:noProof/>
            <w:webHidden/>
          </w:rPr>
          <w:fldChar w:fldCharType="separate"/>
        </w:r>
        <w:r w:rsidR="00482383">
          <w:rPr>
            <w:noProof/>
            <w:webHidden/>
          </w:rPr>
          <w:t>10</w:t>
        </w:r>
        <w:r w:rsidR="00482383">
          <w:rPr>
            <w:noProof/>
            <w:webHidden/>
          </w:rPr>
          <w:fldChar w:fldCharType="end"/>
        </w:r>
      </w:hyperlink>
    </w:p>
    <w:p w14:paraId="1D873670" w14:textId="77777777" w:rsidR="00482383" w:rsidRDefault="00134F70">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56306370" w:history="1">
        <w:r w:rsidR="00482383" w:rsidRPr="00135878">
          <w:rPr>
            <w:rStyle w:val="Hyperlink"/>
            <w:i/>
            <w:noProof/>
          </w:rPr>
          <w:t>2.4.4.1</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Protocol adapter</w:t>
        </w:r>
        <w:r w:rsidR="00482383">
          <w:rPr>
            <w:noProof/>
            <w:webHidden/>
          </w:rPr>
          <w:tab/>
        </w:r>
        <w:r w:rsidR="00482383">
          <w:rPr>
            <w:noProof/>
            <w:webHidden/>
          </w:rPr>
          <w:fldChar w:fldCharType="begin"/>
        </w:r>
        <w:r w:rsidR="00482383">
          <w:rPr>
            <w:noProof/>
            <w:webHidden/>
          </w:rPr>
          <w:instrText xml:space="preserve"> PAGEREF _Toc356306370 \h </w:instrText>
        </w:r>
        <w:r w:rsidR="00482383">
          <w:rPr>
            <w:noProof/>
            <w:webHidden/>
          </w:rPr>
        </w:r>
        <w:r w:rsidR="00482383">
          <w:rPr>
            <w:noProof/>
            <w:webHidden/>
          </w:rPr>
          <w:fldChar w:fldCharType="separate"/>
        </w:r>
        <w:r w:rsidR="00482383">
          <w:rPr>
            <w:noProof/>
            <w:webHidden/>
          </w:rPr>
          <w:t>10</w:t>
        </w:r>
        <w:r w:rsidR="00482383">
          <w:rPr>
            <w:noProof/>
            <w:webHidden/>
          </w:rPr>
          <w:fldChar w:fldCharType="end"/>
        </w:r>
      </w:hyperlink>
    </w:p>
    <w:p w14:paraId="67401E82" w14:textId="77777777" w:rsidR="00482383" w:rsidRDefault="00134F70">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56306371" w:history="1">
        <w:r w:rsidR="00482383" w:rsidRPr="00135878">
          <w:rPr>
            <w:rStyle w:val="Hyperlink"/>
            <w:noProof/>
          </w:rPr>
          <w:t>2.4.4.1.1</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 xml:space="preserve">MS-OUTSPS </w:t>
        </w:r>
        <w:r w:rsidR="00482383" w:rsidRPr="00135878">
          <w:rPr>
            <w:rStyle w:val="Hyperlink"/>
            <w:noProof/>
            <w:lang w:eastAsia="zh-CN"/>
          </w:rPr>
          <w:t xml:space="preserve">protocol </w:t>
        </w:r>
        <w:r w:rsidR="00482383" w:rsidRPr="00135878">
          <w:rPr>
            <w:rStyle w:val="Hyperlink"/>
            <w:noProof/>
          </w:rPr>
          <w:t>adapter</w:t>
        </w:r>
        <w:r w:rsidR="00482383">
          <w:rPr>
            <w:noProof/>
            <w:webHidden/>
          </w:rPr>
          <w:tab/>
        </w:r>
        <w:r w:rsidR="00482383">
          <w:rPr>
            <w:noProof/>
            <w:webHidden/>
          </w:rPr>
          <w:fldChar w:fldCharType="begin"/>
        </w:r>
        <w:r w:rsidR="00482383">
          <w:rPr>
            <w:noProof/>
            <w:webHidden/>
          </w:rPr>
          <w:instrText xml:space="preserve"> PAGEREF _Toc356306371 \h </w:instrText>
        </w:r>
        <w:r w:rsidR="00482383">
          <w:rPr>
            <w:noProof/>
            <w:webHidden/>
          </w:rPr>
        </w:r>
        <w:r w:rsidR="00482383">
          <w:rPr>
            <w:noProof/>
            <w:webHidden/>
          </w:rPr>
          <w:fldChar w:fldCharType="separate"/>
        </w:r>
        <w:r w:rsidR="00482383">
          <w:rPr>
            <w:noProof/>
            <w:webHidden/>
          </w:rPr>
          <w:t>10</w:t>
        </w:r>
        <w:r w:rsidR="00482383">
          <w:rPr>
            <w:noProof/>
            <w:webHidden/>
          </w:rPr>
          <w:fldChar w:fldCharType="end"/>
        </w:r>
      </w:hyperlink>
    </w:p>
    <w:p w14:paraId="21DF476E"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72" w:history="1">
        <w:r w:rsidR="00482383" w:rsidRPr="00135878">
          <w:rPr>
            <w:rStyle w:val="Hyperlink"/>
            <w:noProof/>
          </w:rPr>
          <w:t>Adapter interface</w:t>
        </w:r>
        <w:r w:rsidR="00482383">
          <w:rPr>
            <w:noProof/>
            <w:webHidden/>
          </w:rPr>
          <w:tab/>
        </w:r>
        <w:r w:rsidR="00482383">
          <w:rPr>
            <w:noProof/>
            <w:webHidden/>
          </w:rPr>
          <w:fldChar w:fldCharType="begin"/>
        </w:r>
        <w:r w:rsidR="00482383">
          <w:rPr>
            <w:noProof/>
            <w:webHidden/>
          </w:rPr>
          <w:instrText xml:space="preserve"> PAGEREF _Toc356306372 \h </w:instrText>
        </w:r>
        <w:r w:rsidR="00482383">
          <w:rPr>
            <w:noProof/>
            <w:webHidden/>
          </w:rPr>
        </w:r>
        <w:r w:rsidR="00482383">
          <w:rPr>
            <w:noProof/>
            <w:webHidden/>
          </w:rPr>
          <w:fldChar w:fldCharType="separate"/>
        </w:r>
        <w:r w:rsidR="00482383">
          <w:rPr>
            <w:noProof/>
            <w:webHidden/>
          </w:rPr>
          <w:t>10</w:t>
        </w:r>
        <w:r w:rsidR="00482383">
          <w:rPr>
            <w:noProof/>
            <w:webHidden/>
          </w:rPr>
          <w:fldChar w:fldCharType="end"/>
        </w:r>
      </w:hyperlink>
    </w:p>
    <w:p w14:paraId="0DC41783"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73" w:history="1">
        <w:r w:rsidR="00482383" w:rsidRPr="00135878">
          <w:rPr>
            <w:rStyle w:val="Hyperlink"/>
            <w:noProof/>
          </w:rPr>
          <w:t xml:space="preserve">Adapter </w:t>
        </w:r>
        <w:r w:rsidR="00482383" w:rsidRPr="00135878">
          <w:rPr>
            <w:rStyle w:val="Hyperlink"/>
            <w:noProof/>
            <w:lang w:eastAsia="zh-CN"/>
          </w:rPr>
          <w:t>implementation</w:t>
        </w:r>
        <w:r w:rsidR="00482383">
          <w:rPr>
            <w:noProof/>
            <w:webHidden/>
          </w:rPr>
          <w:tab/>
        </w:r>
        <w:r w:rsidR="00482383">
          <w:rPr>
            <w:noProof/>
            <w:webHidden/>
          </w:rPr>
          <w:fldChar w:fldCharType="begin"/>
        </w:r>
        <w:r w:rsidR="00482383">
          <w:rPr>
            <w:noProof/>
            <w:webHidden/>
          </w:rPr>
          <w:instrText xml:space="preserve"> PAGEREF _Toc356306373 \h </w:instrText>
        </w:r>
        <w:r w:rsidR="00482383">
          <w:rPr>
            <w:noProof/>
            <w:webHidden/>
          </w:rPr>
        </w:r>
        <w:r w:rsidR="00482383">
          <w:rPr>
            <w:noProof/>
            <w:webHidden/>
          </w:rPr>
          <w:fldChar w:fldCharType="separate"/>
        </w:r>
        <w:r w:rsidR="00482383">
          <w:rPr>
            <w:noProof/>
            <w:webHidden/>
          </w:rPr>
          <w:t>10</w:t>
        </w:r>
        <w:r w:rsidR="00482383">
          <w:rPr>
            <w:noProof/>
            <w:webHidden/>
          </w:rPr>
          <w:fldChar w:fldCharType="end"/>
        </w:r>
      </w:hyperlink>
    </w:p>
    <w:p w14:paraId="36C6BA2F" w14:textId="77777777" w:rsidR="00482383" w:rsidRDefault="00134F70">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56306374" w:history="1">
        <w:r w:rsidR="00482383" w:rsidRPr="00135878">
          <w:rPr>
            <w:rStyle w:val="Hyperlink"/>
            <w:i/>
            <w:noProof/>
          </w:rPr>
          <w:t>2.4.4.2</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SUT control adapter</w:t>
        </w:r>
        <w:r w:rsidR="00482383">
          <w:rPr>
            <w:noProof/>
            <w:webHidden/>
          </w:rPr>
          <w:tab/>
        </w:r>
        <w:r w:rsidR="00482383">
          <w:rPr>
            <w:noProof/>
            <w:webHidden/>
          </w:rPr>
          <w:fldChar w:fldCharType="begin"/>
        </w:r>
        <w:r w:rsidR="00482383">
          <w:rPr>
            <w:noProof/>
            <w:webHidden/>
          </w:rPr>
          <w:instrText xml:space="preserve"> PAGEREF _Toc356306374 \h </w:instrText>
        </w:r>
        <w:r w:rsidR="00482383">
          <w:rPr>
            <w:noProof/>
            <w:webHidden/>
          </w:rPr>
        </w:r>
        <w:r w:rsidR="00482383">
          <w:rPr>
            <w:noProof/>
            <w:webHidden/>
          </w:rPr>
          <w:fldChar w:fldCharType="separate"/>
        </w:r>
        <w:r w:rsidR="00482383">
          <w:rPr>
            <w:noProof/>
            <w:webHidden/>
          </w:rPr>
          <w:t>11</w:t>
        </w:r>
        <w:r w:rsidR="00482383">
          <w:rPr>
            <w:noProof/>
            <w:webHidden/>
          </w:rPr>
          <w:fldChar w:fldCharType="end"/>
        </w:r>
      </w:hyperlink>
    </w:p>
    <w:p w14:paraId="00E15C65" w14:textId="77777777" w:rsidR="00482383" w:rsidRDefault="00134F70">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56306375" w:history="1">
        <w:r w:rsidR="00482383" w:rsidRPr="00135878">
          <w:rPr>
            <w:rStyle w:val="Hyperlink"/>
            <w:noProof/>
          </w:rPr>
          <w:t>2.4.4.2.1</w:t>
        </w:r>
        <w:r w:rsidR="00482383">
          <w:rPr>
            <w:rFonts w:asciiTheme="minorHAnsi" w:eastAsiaTheme="minorEastAsia" w:hAnsiTheme="minorHAnsi" w:cstheme="minorBidi"/>
            <w:noProof/>
            <w:kern w:val="0"/>
            <w:sz w:val="22"/>
            <w:szCs w:val="22"/>
            <w:lang w:eastAsia="zh-CN"/>
          </w:rPr>
          <w:tab/>
        </w:r>
        <w:r w:rsidR="00482383" w:rsidRPr="00135878">
          <w:rPr>
            <w:rStyle w:val="Hyperlink"/>
            <w:noProof/>
            <w:lang w:eastAsia="zh-CN"/>
          </w:rPr>
          <w:t xml:space="preserve">MS-OUTSPS </w:t>
        </w:r>
        <w:r w:rsidR="00482383" w:rsidRPr="00135878">
          <w:rPr>
            <w:rStyle w:val="Hyperlink"/>
            <w:noProof/>
          </w:rPr>
          <w:t>SUT control adapter</w:t>
        </w:r>
        <w:r w:rsidR="00482383">
          <w:rPr>
            <w:noProof/>
            <w:webHidden/>
          </w:rPr>
          <w:tab/>
        </w:r>
        <w:r w:rsidR="00482383">
          <w:rPr>
            <w:noProof/>
            <w:webHidden/>
          </w:rPr>
          <w:fldChar w:fldCharType="begin"/>
        </w:r>
        <w:r w:rsidR="00482383">
          <w:rPr>
            <w:noProof/>
            <w:webHidden/>
          </w:rPr>
          <w:instrText xml:space="preserve"> PAGEREF _Toc356306375 \h </w:instrText>
        </w:r>
        <w:r w:rsidR="00482383">
          <w:rPr>
            <w:noProof/>
            <w:webHidden/>
          </w:rPr>
        </w:r>
        <w:r w:rsidR="00482383">
          <w:rPr>
            <w:noProof/>
            <w:webHidden/>
          </w:rPr>
          <w:fldChar w:fldCharType="separate"/>
        </w:r>
        <w:r w:rsidR="00482383">
          <w:rPr>
            <w:noProof/>
            <w:webHidden/>
          </w:rPr>
          <w:t>11</w:t>
        </w:r>
        <w:r w:rsidR="00482383">
          <w:rPr>
            <w:noProof/>
            <w:webHidden/>
          </w:rPr>
          <w:fldChar w:fldCharType="end"/>
        </w:r>
      </w:hyperlink>
    </w:p>
    <w:p w14:paraId="60A22E76" w14:textId="77777777" w:rsidR="00482383" w:rsidRDefault="00134F70">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376" w:history="1">
        <w:r w:rsidR="00482383" w:rsidRPr="00135878">
          <w:rPr>
            <w:rStyle w:val="Hyperlink"/>
            <w:noProof/>
          </w:rPr>
          <w:t>2.5</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Test scenarios</w:t>
        </w:r>
        <w:r w:rsidR="00482383">
          <w:rPr>
            <w:noProof/>
            <w:webHidden/>
          </w:rPr>
          <w:tab/>
        </w:r>
        <w:r w:rsidR="00482383">
          <w:rPr>
            <w:noProof/>
            <w:webHidden/>
          </w:rPr>
          <w:fldChar w:fldCharType="begin"/>
        </w:r>
        <w:r w:rsidR="00482383">
          <w:rPr>
            <w:noProof/>
            <w:webHidden/>
          </w:rPr>
          <w:instrText xml:space="preserve"> PAGEREF _Toc356306376 \h </w:instrText>
        </w:r>
        <w:r w:rsidR="00482383">
          <w:rPr>
            <w:noProof/>
            <w:webHidden/>
          </w:rPr>
        </w:r>
        <w:r w:rsidR="00482383">
          <w:rPr>
            <w:noProof/>
            <w:webHidden/>
          </w:rPr>
          <w:fldChar w:fldCharType="separate"/>
        </w:r>
        <w:r w:rsidR="00482383">
          <w:rPr>
            <w:noProof/>
            <w:webHidden/>
          </w:rPr>
          <w:t>11</w:t>
        </w:r>
        <w:r w:rsidR="00482383">
          <w:rPr>
            <w:noProof/>
            <w:webHidden/>
          </w:rPr>
          <w:fldChar w:fldCharType="end"/>
        </w:r>
      </w:hyperlink>
    </w:p>
    <w:p w14:paraId="48DD3F4E" w14:textId="796CE52B"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77" w:history="1">
        <w:r w:rsidR="00482383" w:rsidRPr="00135878">
          <w:rPr>
            <w:rStyle w:val="Hyperlink"/>
            <w:noProof/>
          </w:rPr>
          <w:t>2.5.1</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S01_Operate</w:t>
        </w:r>
        <w:r w:rsidR="000577C2">
          <w:rPr>
            <w:rStyle w:val="Hyperlink"/>
            <w:noProof/>
          </w:rPr>
          <w:t>Attachment</w:t>
        </w:r>
        <w:r w:rsidR="00482383">
          <w:rPr>
            <w:noProof/>
            <w:webHidden/>
          </w:rPr>
          <w:tab/>
        </w:r>
        <w:r w:rsidR="00482383">
          <w:rPr>
            <w:noProof/>
            <w:webHidden/>
          </w:rPr>
          <w:fldChar w:fldCharType="begin"/>
        </w:r>
        <w:r w:rsidR="00482383">
          <w:rPr>
            <w:noProof/>
            <w:webHidden/>
          </w:rPr>
          <w:instrText xml:space="preserve"> PAGEREF _Toc356306377 \h </w:instrText>
        </w:r>
        <w:r w:rsidR="00482383">
          <w:rPr>
            <w:noProof/>
            <w:webHidden/>
          </w:rPr>
        </w:r>
        <w:r w:rsidR="00482383">
          <w:rPr>
            <w:noProof/>
            <w:webHidden/>
          </w:rPr>
          <w:fldChar w:fldCharType="separate"/>
        </w:r>
        <w:r w:rsidR="00482383">
          <w:rPr>
            <w:noProof/>
            <w:webHidden/>
          </w:rPr>
          <w:t>11</w:t>
        </w:r>
        <w:r w:rsidR="00482383">
          <w:rPr>
            <w:noProof/>
            <w:webHidden/>
          </w:rPr>
          <w:fldChar w:fldCharType="end"/>
        </w:r>
      </w:hyperlink>
    </w:p>
    <w:p w14:paraId="6AD281DA"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78" w:history="1">
        <w:r w:rsidR="00482383" w:rsidRPr="00135878">
          <w:rPr>
            <w:rStyle w:val="Hyperlink"/>
            <w:noProof/>
          </w:rPr>
          <w:t>Description</w:t>
        </w:r>
        <w:r w:rsidR="00482383">
          <w:rPr>
            <w:noProof/>
            <w:webHidden/>
          </w:rPr>
          <w:tab/>
        </w:r>
        <w:r w:rsidR="00482383">
          <w:rPr>
            <w:noProof/>
            <w:webHidden/>
          </w:rPr>
          <w:fldChar w:fldCharType="begin"/>
        </w:r>
        <w:r w:rsidR="00482383">
          <w:rPr>
            <w:noProof/>
            <w:webHidden/>
          </w:rPr>
          <w:instrText xml:space="preserve"> PAGEREF _Toc356306378 \h </w:instrText>
        </w:r>
        <w:r w:rsidR="00482383">
          <w:rPr>
            <w:noProof/>
            <w:webHidden/>
          </w:rPr>
        </w:r>
        <w:r w:rsidR="00482383">
          <w:rPr>
            <w:noProof/>
            <w:webHidden/>
          </w:rPr>
          <w:fldChar w:fldCharType="separate"/>
        </w:r>
        <w:r w:rsidR="00482383">
          <w:rPr>
            <w:noProof/>
            <w:webHidden/>
          </w:rPr>
          <w:t>11</w:t>
        </w:r>
        <w:r w:rsidR="00482383">
          <w:rPr>
            <w:noProof/>
            <w:webHidden/>
          </w:rPr>
          <w:fldChar w:fldCharType="end"/>
        </w:r>
      </w:hyperlink>
    </w:p>
    <w:p w14:paraId="28CC8554"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79" w:history="1">
        <w:r w:rsidR="00482383" w:rsidRPr="00135878">
          <w:rPr>
            <w:rStyle w:val="Hyperlink"/>
            <w:noProof/>
          </w:rPr>
          <w:t>Operations</w:t>
        </w:r>
        <w:r w:rsidR="00482383">
          <w:rPr>
            <w:noProof/>
            <w:webHidden/>
          </w:rPr>
          <w:tab/>
        </w:r>
        <w:r w:rsidR="00482383">
          <w:rPr>
            <w:noProof/>
            <w:webHidden/>
          </w:rPr>
          <w:fldChar w:fldCharType="begin"/>
        </w:r>
        <w:r w:rsidR="00482383">
          <w:rPr>
            <w:noProof/>
            <w:webHidden/>
          </w:rPr>
          <w:instrText xml:space="preserve"> PAGEREF _Toc356306379 \h </w:instrText>
        </w:r>
        <w:r w:rsidR="00482383">
          <w:rPr>
            <w:noProof/>
            <w:webHidden/>
          </w:rPr>
        </w:r>
        <w:r w:rsidR="00482383">
          <w:rPr>
            <w:noProof/>
            <w:webHidden/>
          </w:rPr>
          <w:fldChar w:fldCharType="separate"/>
        </w:r>
        <w:r w:rsidR="00482383">
          <w:rPr>
            <w:noProof/>
            <w:webHidden/>
          </w:rPr>
          <w:t>11</w:t>
        </w:r>
        <w:r w:rsidR="00482383">
          <w:rPr>
            <w:noProof/>
            <w:webHidden/>
          </w:rPr>
          <w:fldChar w:fldCharType="end"/>
        </w:r>
      </w:hyperlink>
    </w:p>
    <w:p w14:paraId="4923A807"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80" w:history="1">
        <w:r w:rsidR="00482383" w:rsidRPr="00135878">
          <w:rPr>
            <w:rStyle w:val="Hyperlink"/>
            <w:noProof/>
          </w:rPr>
          <w:t>Prerequisites</w:t>
        </w:r>
        <w:r w:rsidR="00482383">
          <w:rPr>
            <w:noProof/>
            <w:webHidden/>
          </w:rPr>
          <w:tab/>
        </w:r>
        <w:r w:rsidR="00482383">
          <w:rPr>
            <w:noProof/>
            <w:webHidden/>
          </w:rPr>
          <w:fldChar w:fldCharType="begin"/>
        </w:r>
        <w:r w:rsidR="00482383">
          <w:rPr>
            <w:noProof/>
            <w:webHidden/>
          </w:rPr>
          <w:instrText xml:space="preserve"> PAGEREF _Toc356306380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77F1FD71"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81" w:history="1">
        <w:r w:rsidR="00482383" w:rsidRPr="00135878">
          <w:rPr>
            <w:rStyle w:val="Hyperlink"/>
            <w:noProof/>
          </w:rPr>
          <w:t>Cleanup</w:t>
        </w:r>
        <w:r w:rsidR="00482383">
          <w:rPr>
            <w:noProof/>
            <w:webHidden/>
          </w:rPr>
          <w:tab/>
        </w:r>
        <w:r w:rsidR="00482383">
          <w:rPr>
            <w:noProof/>
            <w:webHidden/>
          </w:rPr>
          <w:fldChar w:fldCharType="begin"/>
        </w:r>
        <w:r w:rsidR="00482383">
          <w:rPr>
            <w:noProof/>
            <w:webHidden/>
          </w:rPr>
          <w:instrText xml:space="preserve"> PAGEREF _Toc356306381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1994BD48"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82" w:history="1">
        <w:r w:rsidR="00482383" w:rsidRPr="00135878">
          <w:rPr>
            <w:rStyle w:val="Hyperlink"/>
            <w:noProof/>
          </w:rPr>
          <w:t>2.5.2</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S02_OperateListItems</w:t>
        </w:r>
        <w:r w:rsidR="00482383">
          <w:rPr>
            <w:noProof/>
            <w:webHidden/>
          </w:rPr>
          <w:tab/>
        </w:r>
        <w:r w:rsidR="00482383">
          <w:rPr>
            <w:noProof/>
            <w:webHidden/>
          </w:rPr>
          <w:fldChar w:fldCharType="begin"/>
        </w:r>
        <w:r w:rsidR="00482383">
          <w:rPr>
            <w:noProof/>
            <w:webHidden/>
          </w:rPr>
          <w:instrText xml:space="preserve"> PAGEREF _Toc356306382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7A2E35EA"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83" w:history="1">
        <w:r w:rsidR="00482383" w:rsidRPr="00135878">
          <w:rPr>
            <w:rStyle w:val="Hyperlink"/>
            <w:noProof/>
          </w:rPr>
          <w:t>Description</w:t>
        </w:r>
        <w:r w:rsidR="00482383">
          <w:rPr>
            <w:noProof/>
            <w:webHidden/>
          </w:rPr>
          <w:tab/>
        </w:r>
        <w:r w:rsidR="00482383">
          <w:rPr>
            <w:noProof/>
            <w:webHidden/>
          </w:rPr>
          <w:fldChar w:fldCharType="begin"/>
        </w:r>
        <w:r w:rsidR="00482383">
          <w:rPr>
            <w:noProof/>
            <w:webHidden/>
          </w:rPr>
          <w:instrText xml:space="preserve"> PAGEREF _Toc356306383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59D74C24"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84" w:history="1">
        <w:r w:rsidR="00482383" w:rsidRPr="00135878">
          <w:rPr>
            <w:rStyle w:val="Hyperlink"/>
            <w:noProof/>
          </w:rPr>
          <w:t>Operations</w:t>
        </w:r>
        <w:r w:rsidR="00482383">
          <w:rPr>
            <w:noProof/>
            <w:webHidden/>
          </w:rPr>
          <w:tab/>
        </w:r>
        <w:r w:rsidR="00482383">
          <w:rPr>
            <w:noProof/>
            <w:webHidden/>
          </w:rPr>
          <w:fldChar w:fldCharType="begin"/>
        </w:r>
        <w:r w:rsidR="00482383">
          <w:rPr>
            <w:noProof/>
            <w:webHidden/>
          </w:rPr>
          <w:instrText xml:space="preserve"> PAGEREF _Toc356306384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3390DDC4"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85" w:history="1">
        <w:r w:rsidR="00482383" w:rsidRPr="00135878">
          <w:rPr>
            <w:rStyle w:val="Hyperlink"/>
            <w:noProof/>
          </w:rPr>
          <w:t>Prerequisites</w:t>
        </w:r>
        <w:r w:rsidR="00482383">
          <w:rPr>
            <w:noProof/>
            <w:webHidden/>
          </w:rPr>
          <w:tab/>
        </w:r>
        <w:r w:rsidR="00482383">
          <w:rPr>
            <w:noProof/>
            <w:webHidden/>
          </w:rPr>
          <w:fldChar w:fldCharType="begin"/>
        </w:r>
        <w:r w:rsidR="00482383">
          <w:rPr>
            <w:noProof/>
            <w:webHidden/>
          </w:rPr>
          <w:instrText xml:space="preserve"> PAGEREF _Toc356306385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57987621"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86" w:history="1">
        <w:r w:rsidR="00482383" w:rsidRPr="00135878">
          <w:rPr>
            <w:rStyle w:val="Hyperlink"/>
            <w:noProof/>
          </w:rPr>
          <w:t>Cleanup</w:t>
        </w:r>
        <w:r w:rsidR="00482383">
          <w:rPr>
            <w:noProof/>
            <w:webHidden/>
          </w:rPr>
          <w:tab/>
        </w:r>
        <w:r w:rsidR="00482383">
          <w:rPr>
            <w:noProof/>
            <w:webHidden/>
          </w:rPr>
          <w:fldChar w:fldCharType="begin"/>
        </w:r>
        <w:r w:rsidR="00482383">
          <w:rPr>
            <w:noProof/>
            <w:webHidden/>
          </w:rPr>
          <w:instrText xml:space="preserve"> PAGEREF _Toc356306386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0EF8A63C"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87" w:history="1">
        <w:r w:rsidR="00482383" w:rsidRPr="00135878">
          <w:rPr>
            <w:rStyle w:val="Hyperlink"/>
            <w:noProof/>
          </w:rPr>
          <w:t>2.5.3</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S03_CheckListDefination</w:t>
        </w:r>
        <w:r w:rsidR="00482383">
          <w:rPr>
            <w:noProof/>
            <w:webHidden/>
          </w:rPr>
          <w:tab/>
        </w:r>
        <w:r w:rsidR="00482383">
          <w:rPr>
            <w:noProof/>
            <w:webHidden/>
          </w:rPr>
          <w:fldChar w:fldCharType="begin"/>
        </w:r>
        <w:r w:rsidR="00482383">
          <w:rPr>
            <w:noProof/>
            <w:webHidden/>
          </w:rPr>
          <w:instrText xml:space="preserve"> PAGEREF _Toc356306387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740E01E4"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88" w:history="1">
        <w:r w:rsidR="00482383" w:rsidRPr="00135878">
          <w:rPr>
            <w:rStyle w:val="Hyperlink"/>
            <w:noProof/>
          </w:rPr>
          <w:t>Description</w:t>
        </w:r>
        <w:r w:rsidR="00482383">
          <w:rPr>
            <w:noProof/>
            <w:webHidden/>
          </w:rPr>
          <w:tab/>
        </w:r>
        <w:r w:rsidR="00482383">
          <w:rPr>
            <w:noProof/>
            <w:webHidden/>
          </w:rPr>
          <w:fldChar w:fldCharType="begin"/>
        </w:r>
        <w:r w:rsidR="00482383">
          <w:rPr>
            <w:noProof/>
            <w:webHidden/>
          </w:rPr>
          <w:instrText xml:space="preserve"> PAGEREF _Toc356306388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586B8D93"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89" w:history="1">
        <w:r w:rsidR="00482383" w:rsidRPr="00135878">
          <w:rPr>
            <w:rStyle w:val="Hyperlink"/>
            <w:noProof/>
          </w:rPr>
          <w:t>Operations</w:t>
        </w:r>
        <w:r w:rsidR="00482383">
          <w:rPr>
            <w:noProof/>
            <w:webHidden/>
          </w:rPr>
          <w:tab/>
        </w:r>
        <w:r w:rsidR="00482383">
          <w:rPr>
            <w:noProof/>
            <w:webHidden/>
          </w:rPr>
          <w:fldChar w:fldCharType="begin"/>
        </w:r>
        <w:r w:rsidR="00482383">
          <w:rPr>
            <w:noProof/>
            <w:webHidden/>
          </w:rPr>
          <w:instrText xml:space="preserve"> PAGEREF _Toc356306389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31232316"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90" w:history="1">
        <w:r w:rsidR="00482383" w:rsidRPr="00135878">
          <w:rPr>
            <w:rStyle w:val="Hyperlink"/>
            <w:noProof/>
          </w:rPr>
          <w:t>Prerequisites</w:t>
        </w:r>
        <w:r w:rsidR="00482383">
          <w:rPr>
            <w:noProof/>
            <w:webHidden/>
          </w:rPr>
          <w:tab/>
        </w:r>
        <w:r w:rsidR="00482383">
          <w:rPr>
            <w:noProof/>
            <w:webHidden/>
          </w:rPr>
          <w:fldChar w:fldCharType="begin"/>
        </w:r>
        <w:r w:rsidR="00482383">
          <w:rPr>
            <w:noProof/>
            <w:webHidden/>
          </w:rPr>
          <w:instrText xml:space="preserve"> PAGEREF _Toc356306390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2C05BEF0"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91" w:history="1">
        <w:r w:rsidR="00482383" w:rsidRPr="00135878">
          <w:rPr>
            <w:rStyle w:val="Hyperlink"/>
            <w:noProof/>
          </w:rPr>
          <w:t>Cleanup</w:t>
        </w:r>
        <w:r w:rsidR="00482383">
          <w:rPr>
            <w:noProof/>
            <w:webHidden/>
          </w:rPr>
          <w:tab/>
        </w:r>
        <w:r w:rsidR="00482383">
          <w:rPr>
            <w:noProof/>
            <w:webHidden/>
          </w:rPr>
          <w:fldChar w:fldCharType="begin"/>
        </w:r>
        <w:r w:rsidR="00482383">
          <w:rPr>
            <w:noProof/>
            <w:webHidden/>
          </w:rPr>
          <w:instrText xml:space="preserve"> PAGEREF _Toc356306391 \h </w:instrText>
        </w:r>
        <w:r w:rsidR="00482383">
          <w:rPr>
            <w:noProof/>
            <w:webHidden/>
          </w:rPr>
        </w:r>
        <w:r w:rsidR="00482383">
          <w:rPr>
            <w:noProof/>
            <w:webHidden/>
          </w:rPr>
          <w:fldChar w:fldCharType="separate"/>
        </w:r>
        <w:r w:rsidR="00482383">
          <w:rPr>
            <w:noProof/>
            <w:webHidden/>
          </w:rPr>
          <w:t>12</w:t>
        </w:r>
        <w:r w:rsidR="00482383">
          <w:rPr>
            <w:noProof/>
            <w:webHidden/>
          </w:rPr>
          <w:fldChar w:fldCharType="end"/>
        </w:r>
      </w:hyperlink>
    </w:p>
    <w:p w14:paraId="737ABCA6" w14:textId="77777777" w:rsidR="00482383" w:rsidRDefault="00134F70">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56306392" w:history="1">
        <w:r w:rsidR="00482383" w:rsidRPr="00135878">
          <w:rPr>
            <w:rStyle w:val="Hyperlink"/>
            <w:noProof/>
          </w:rPr>
          <w:t>2.6</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Test case design</w:t>
        </w:r>
        <w:r w:rsidR="00482383">
          <w:rPr>
            <w:noProof/>
            <w:webHidden/>
          </w:rPr>
          <w:tab/>
        </w:r>
        <w:r w:rsidR="00482383">
          <w:rPr>
            <w:noProof/>
            <w:webHidden/>
          </w:rPr>
          <w:fldChar w:fldCharType="begin"/>
        </w:r>
        <w:r w:rsidR="00482383">
          <w:rPr>
            <w:noProof/>
            <w:webHidden/>
          </w:rPr>
          <w:instrText xml:space="preserve"> PAGEREF _Toc356306392 \h </w:instrText>
        </w:r>
        <w:r w:rsidR="00482383">
          <w:rPr>
            <w:noProof/>
            <w:webHidden/>
          </w:rPr>
        </w:r>
        <w:r w:rsidR="00482383">
          <w:rPr>
            <w:noProof/>
            <w:webHidden/>
          </w:rPr>
          <w:fldChar w:fldCharType="separate"/>
        </w:r>
        <w:r w:rsidR="00482383">
          <w:rPr>
            <w:noProof/>
            <w:webHidden/>
          </w:rPr>
          <w:t>13</w:t>
        </w:r>
        <w:r w:rsidR="00482383">
          <w:rPr>
            <w:noProof/>
            <w:webHidden/>
          </w:rPr>
          <w:fldChar w:fldCharType="end"/>
        </w:r>
      </w:hyperlink>
    </w:p>
    <w:p w14:paraId="46A426BD"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93" w:history="1">
        <w:r w:rsidR="00482383" w:rsidRPr="00135878">
          <w:rPr>
            <w:rStyle w:val="Hyperlink"/>
            <w:noProof/>
          </w:rPr>
          <w:t>2.6.1</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Traditional test case design</w:t>
        </w:r>
        <w:r w:rsidR="00482383">
          <w:rPr>
            <w:noProof/>
            <w:webHidden/>
          </w:rPr>
          <w:tab/>
        </w:r>
        <w:r w:rsidR="00482383">
          <w:rPr>
            <w:noProof/>
            <w:webHidden/>
          </w:rPr>
          <w:fldChar w:fldCharType="begin"/>
        </w:r>
        <w:r w:rsidR="00482383">
          <w:rPr>
            <w:noProof/>
            <w:webHidden/>
          </w:rPr>
          <w:instrText xml:space="preserve"> PAGEREF _Toc356306393 \h </w:instrText>
        </w:r>
        <w:r w:rsidR="00482383">
          <w:rPr>
            <w:noProof/>
            <w:webHidden/>
          </w:rPr>
        </w:r>
        <w:r w:rsidR="00482383">
          <w:rPr>
            <w:noProof/>
            <w:webHidden/>
          </w:rPr>
          <w:fldChar w:fldCharType="separate"/>
        </w:r>
        <w:r w:rsidR="00482383">
          <w:rPr>
            <w:noProof/>
            <w:webHidden/>
          </w:rPr>
          <w:t>13</w:t>
        </w:r>
        <w:r w:rsidR="00482383">
          <w:rPr>
            <w:noProof/>
            <w:webHidden/>
          </w:rPr>
          <w:fldChar w:fldCharType="end"/>
        </w:r>
      </w:hyperlink>
    </w:p>
    <w:p w14:paraId="226EF2DC" w14:textId="77777777" w:rsidR="00482383" w:rsidRDefault="00134F70">
      <w:pPr>
        <w:pStyle w:val="TOC4"/>
        <w:tabs>
          <w:tab w:val="right" w:leader="dot" w:pos="9350"/>
        </w:tabs>
        <w:rPr>
          <w:rFonts w:asciiTheme="minorHAnsi" w:eastAsiaTheme="minorEastAsia" w:hAnsiTheme="minorHAnsi" w:cstheme="minorBidi"/>
          <w:noProof/>
          <w:kern w:val="0"/>
          <w:sz w:val="22"/>
          <w:szCs w:val="22"/>
          <w:lang w:eastAsia="zh-CN"/>
        </w:rPr>
      </w:pPr>
      <w:hyperlink w:anchor="_Toc356306394" w:history="1">
        <w:r w:rsidR="00482383" w:rsidRPr="00135878">
          <w:rPr>
            <w:rStyle w:val="Hyperlink"/>
            <w:noProof/>
          </w:rPr>
          <w:t>Test case selection</w:t>
        </w:r>
        <w:r w:rsidR="00482383">
          <w:rPr>
            <w:noProof/>
            <w:webHidden/>
          </w:rPr>
          <w:tab/>
        </w:r>
        <w:r w:rsidR="00482383">
          <w:rPr>
            <w:noProof/>
            <w:webHidden/>
          </w:rPr>
          <w:fldChar w:fldCharType="begin"/>
        </w:r>
        <w:r w:rsidR="00482383">
          <w:rPr>
            <w:noProof/>
            <w:webHidden/>
          </w:rPr>
          <w:instrText xml:space="preserve"> PAGEREF _Toc356306394 \h </w:instrText>
        </w:r>
        <w:r w:rsidR="00482383">
          <w:rPr>
            <w:noProof/>
            <w:webHidden/>
          </w:rPr>
        </w:r>
        <w:r w:rsidR="00482383">
          <w:rPr>
            <w:noProof/>
            <w:webHidden/>
          </w:rPr>
          <w:fldChar w:fldCharType="separate"/>
        </w:r>
        <w:r w:rsidR="00482383">
          <w:rPr>
            <w:noProof/>
            <w:webHidden/>
          </w:rPr>
          <w:t>13</w:t>
        </w:r>
        <w:r w:rsidR="00482383">
          <w:rPr>
            <w:noProof/>
            <w:webHidden/>
          </w:rPr>
          <w:fldChar w:fldCharType="end"/>
        </w:r>
      </w:hyperlink>
    </w:p>
    <w:p w14:paraId="15679F5E" w14:textId="77777777" w:rsidR="00482383" w:rsidRDefault="00134F70">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56306395" w:history="1">
        <w:r w:rsidR="00482383" w:rsidRPr="00135878">
          <w:rPr>
            <w:rStyle w:val="Hyperlink"/>
            <w:noProof/>
          </w:rPr>
          <w:t>2.6.2</w:t>
        </w:r>
        <w:r w:rsidR="00482383">
          <w:rPr>
            <w:rFonts w:asciiTheme="minorHAnsi" w:eastAsiaTheme="minorEastAsia" w:hAnsiTheme="minorHAnsi" w:cstheme="minorBidi"/>
            <w:noProof/>
            <w:kern w:val="0"/>
            <w:sz w:val="22"/>
            <w:szCs w:val="22"/>
            <w:lang w:eastAsia="zh-CN"/>
          </w:rPr>
          <w:tab/>
        </w:r>
        <w:r w:rsidR="00482383" w:rsidRPr="00135878">
          <w:rPr>
            <w:rStyle w:val="Hyperlink"/>
            <w:noProof/>
          </w:rPr>
          <w:t>Test case description</w:t>
        </w:r>
        <w:r w:rsidR="00482383">
          <w:rPr>
            <w:noProof/>
            <w:webHidden/>
          </w:rPr>
          <w:tab/>
        </w:r>
        <w:r w:rsidR="00482383">
          <w:rPr>
            <w:noProof/>
            <w:webHidden/>
          </w:rPr>
          <w:fldChar w:fldCharType="begin"/>
        </w:r>
        <w:r w:rsidR="00482383">
          <w:rPr>
            <w:noProof/>
            <w:webHidden/>
          </w:rPr>
          <w:instrText xml:space="preserve"> PAGEREF _Toc356306395 \h </w:instrText>
        </w:r>
        <w:r w:rsidR="00482383">
          <w:rPr>
            <w:noProof/>
            <w:webHidden/>
          </w:rPr>
        </w:r>
        <w:r w:rsidR="00482383">
          <w:rPr>
            <w:noProof/>
            <w:webHidden/>
          </w:rPr>
          <w:fldChar w:fldCharType="separate"/>
        </w:r>
        <w:r w:rsidR="00482383">
          <w:rPr>
            <w:noProof/>
            <w:webHidden/>
          </w:rPr>
          <w:t>14</w:t>
        </w:r>
        <w:r w:rsidR="00482383">
          <w:rPr>
            <w:noProof/>
            <w:webHidden/>
          </w:rPr>
          <w:fldChar w:fldCharType="end"/>
        </w:r>
      </w:hyperlink>
    </w:p>
    <w:p w14:paraId="53DEE403" w14:textId="43598A87" w:rsidR="00B51158" w:rsidRDefault="00482383" w:rsidP="00CF00D4">
      <w:pPr>
        <w:pStyle w:val="TOC1"/>
        <w:rPr>
          <w:rFonts w:cs="Tahoma"/>
          <w:b/>
        </w:rPr>
      </w:pPr>
      <w:r>
        <w:rPr>
          <w:rFonts w:eastAsia="Arial" w:cs="Tahoma"/>
          <w:b/>
          <w:color w:val="475897"/>
        </w:rPr>
        <w:fldChar w:fldCharType="end"/>
      </w:r>
    </w:p>
    <w:p w14:paraId="53DEE404" w14:textId="77777777" w:rsidR="00587C81" w:rsidRDefault="00587C81" w:rsidP="000F21B7">
      <w:pPr>
        <w:rPr>
          <w:color w:val="999999"/>
          <w:szCs w:val="18"/>
        </w:rPr>
        <w:sectPr w:rsidR="00587C81" w:rsidSect="008B3A60">
          <w:headerReference w:type="even" r:id="rId12"/>
          <w:headerReference w:type="default" r:id="rId13"/>
          <w:footerReference w:type="even" r:id="rId14"/>
          <w:footerReference w:type="default" r:id="rId15"/>
          <w:headerReference w:type="first" r:id="rId16"/>
          <w:footerReference w:type="first" r:id="rId17"/>
          <w:pgSz w:w="12240" w:h="15840" w:code="1"/>
          <w:pgMar w:top="1260" w:right="1440" w:bottom="1440" w:left="1440" w:header="720" w:footer="720" w:gutter="0"/>
          <w:pgNumType w:start="1"/>
          <w:cols w:space="720"/>
          <w:titlePg/>
          <w:docGrid w:linePitch="360"/>
        </w:sectPr>
      </w:pPr>
    </w:p>
    <w:p w14:paraId="53DEE405" w14:textId="77777777" w:rsidR="00B51158" w:rsidRPr="000F21B7" w:rsidRDefault="00B51158" w:rsidP="000F21B7">
      <w:pPr>
        <w:rPr>
          <w:color w:val="FF0000"/>
        </w:rPr>
      </w:pPr>
      <w:bookmarkStart w:id="2" w:name="_Toc106428318"/>
    </w:p>
    <w:p w14:paraId="53DEE406" w14:textId="29602733" w:rsidR="007C62D6" w:rsidRPr="007C62D6" w:rsidRDefault="005435E5" w:rsidP="005435E5">
      <w:pPr>
        <w:pStyle w:val="Heading1"/>
      </w:pPr>
      <w:bookmarkStart w:id="3" w:name="_Technical_Document_Introduction"/>
      <w:bookmarkStart w:id="4" w:name="_Test_Method"/>
      <w:bookmarkStart w:id="5" w:name="_Toc352168574"/>
      <w:bookmarkStart w:id="6" w:name="_Toc352246764"/>
      <w:bookmarkStart w:id="7" w:name="_Toc352255703"/>
      <w:bookmarkStart w:id="8" w:name="_Toc356306337"/>
      <w:bookmarkEnd w:id="3"/>
      <w:bookmarkEnd w:id="4"/>
      <w:r w:rsidRPr="005435E5">
        <w:rPr>
          <w:rFonts w:eastAsiaTheme="minorEastAsia"/>
        </w:rPr>
        <w:t>Configuring the test suite</w:t>
      </w:r>
      <w:bookmarkEnd w:id="5"/>
      <w:bookmarkEnd w:id="6"/>
      <w:bookmarkEnd w:id="7"/>
      <w:bookmarkEnd w:id="8"/>
    </w:p>
    <w:p w14:paraId="549B4CC9" w14:textId="425884DC" w:rsidR="00B96158" w:rsidRDefault="005435E5" w:rsidP="005435E5">
      <w:pPr>
        <w:pStyle w:val="Heading2"/>
      </w:pPr>
      <w:bookmarkStart w:id="9" w:name="_Toc352168575"/>
      <w:bookmarkStart w:id="10" w:name="_Toc352246765"/>
      <w:bookmarkStart w:id="11" w:name="_Toc352255704"/>
      <w:bookmarkStart w:id="12" w:name="_Toc356306338"/>
      <w:r w:rsidRPr="005435E5">
        <w:t>Configuring the test suite client</w:t>
      </w:r>
      <w:bookmarkEnd w:id="9"/>
      <w:bookmarkEnd w:id="10"/>
      <w:bookmarkEnd w:id="11"/>
      <w:bookmarkEnd w:id="12"/>
    </w:p>
    <w:p w14:paraId="64DDB0F4" w14:textId="5EA27DBD" w:rsidR="00B96158" w:rsidRDefault="00090CCB" w:rsidP="00090CCB">
      <w:pPr>
        <w:pStyle w:val="Heading3"/>
        <w:rPr>
          <w:rFonts w:eastAsiaTheme="minorEastAsia"/>
        </w:rPr>
      </w:pPr>
      <w:bookmarkStart w:id="13" w:name="_Toc352246766"/>
      <w:bookmarkStart w:id="14" w:name="_Toc352255705"/>
      <w:bookmarkStart w:id="15" w:name="_Toc356306339"/>
      <w:r w:rsidRPr="00090CCB">
        <w:t>Configuring the test suite client manually</w:t>
      </w:r>
      <w:bookmarkEnd w:id="13"/>
      <w:bookmarkEnd w:id="14"/>
      <w:bookmarkEnd w:id="15"/>
    </w:p>
    <w:p w14:paraId="231BA36E" w14:textId="70DEA35C" w:rsidR="00C401A5" w:rsidRDefault="00117197" w:rsidP="00CF00D4">
      <w:pPr>
        <w:pStyle w:val="LWPParagraphText"/>
      </w:pPr>
      <w:r w:rsidRPr="00117197">
        <w:t>Before you run the test suite, update the values in the MS-OUTSPS_TestSuite.deployment.ptfconfig file. The MS-OUTSPS_TestSuite.deployment.ptfconfig file can also be configured by running the client setup script.</w:t>
      </w:r>
    </w:p>
    <w:p w14:paraId="765986F4" w14:textId="3F4CC5AF" w:rsidR="00C401A5" w:rsidRPr="0005458A" w:rsidRDefault="00C401A5" w:rsidP="00CF00D4">
      <w:pPr>
        <w:pStyle w:val="LWPListNumberLevel1"/>
      </w:pPr>
      <w:r w:rsidRPr="0005458A">
        <w:rPr>
          <w:rFonts w:hint="eastAsia"/>
        </w:rPr>
        <w:t xml:space="preserve">Open </w:t>
      </w:r>
      <w:r w:rsidRPr="0005458A">
        <w:t>MS-</w:t>
      </w:r>
      <w:r w:rsidRPr="0005458A">
        <w:rPr>
          <w:rFonts w:hint="eastAsia"/>
        </w:rPr>
        <w:t>OUTSPS</w:t>
      </w:r>
      <w:r w:rsidRPr="0005458A">
        <w:t>\TestSuite\MS-</w:t>
      </w:r>
      <w:r w:rsidRPr="0005458A">
        <w:rPr>
          <w:rFonts w:hint="eastAsia"/>
        </w:rPr>
        <w:t>OUTSPS</w:t>
      </w:r>
      <w:r w:rsidRPr="0005458A">
        <w:t>_TestSuite.deployment.ptfconfig</w:t>
      </w:r>
      <w:r w:rsidR="00117197">
        <w:rPr>
          <w:rFonts w:hint="eastAsia"/>
          <w:lang w:eastAsia="zh-CN"/>
        </w:rPr>
        <w:t xml:space="preserve"> file</w:t>
      </w:r>
      <w:r w:rsidRPr="0005458A">
        <w:rPr>
          <w:rFonts w:hint="eastAsia"/>
        </w:rPr>
        <w:t>.</w:t>
      </w:r>
    </w:p>
    <w:p w14:paraId="639B303B" w14:textId="6E3D8C0D" w:rsidR="00C401A5" w:rsidRPr="0005458A" w:rsidRDefault="0005458A" w:rsidP="00CF00D4">
      <w:pPr>
        <w:pStyle w:val="LWPListNumberLevel1"/>
      </w:pPr>
      <w:r w:rsidRPr="0005458A">
        <w:t>Update the following value to specify the common configuration file.</w:t>
      </w:r>
    </w:p>
    <w:p w14:paraId="7F3AD5AD" w14:textId="77777777" w:rsidR="00B96158" w:rsidRPr="00523554" w:rsidRDefault="00B96158" w:rsidP="00CF00D4">
      <w:pPr>
        <w:pStyle w:val="LWPParagraphinListLevel1"/>
      </w:pPr>
      <w:r w:rsidRPr="00523554">
        <w:t>Property name="CommonConfigurationFileName"</w:t>
      </w:r>
    </w:p>
    <w:p w14:paraId="0F245698" w14:textId="77777777" w:rsidR="00B96158" w:rsidRPr="00523554" w:rsidRDefault="00B96158" w:rsidP="00CF00D4">
      <w:pPr>
        <w:pStyle w:val="LWPParagraphinListLevel1"/>
      </w:pPr>
      <w:r w:rsidRPr="00523554">
        <w:t xml:space="preserve">value="SharePointCommonConfiguration.deployment.ptfconfig" </w:t>
      </w:r>
    </w:p>
    <w:p w14:paraId="1F06757D" w14:textId="282E0532" w:rsidR="00B96158" w:rsidRPr="00AB7EBC" w:rsidRDefault="00B96158" w:rsidP="00CF00D4">
      <w:pPr>
        <w:pStyle w:val="LWPAlertTextinList"/>
      </w:pPr>
      <w:r w:rsidRPr="00523554">
        <w:rPr>
          <w:b/>
        </w:rPr>
        <w:t>Note</w:t>
      </w:r>
      <w:r w:rsidRPr="00523554">
        <w:t>   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specified).</w:t>
      </w:r>
    </w:p>
    <w:p w14:paraId="652CE538" w14:textId="07B34891" w:rsidR="00C401A5" w:rsidRPr="0005458A" w:rsidRDefault="00C401A5" w:rsidP="00CF00D4">
      <w:pPr>
        <w:pStyle w:val="LWPListNumberLevel1"/>
      </w:pPr>
      <w:r w:rsidRPr="0005458A">
        <w:t>Update the following properties' values to match SUT settings and configuration.</w:t>
      </w:r>
    </w:p>
    <w:p w14:paraId="2B724CEA" w14:textId="77777777" w:rsidR="00B96158" w:rsidRPr="00F074AA" w:rsidRDefault="00B96158" w:rsidP="00CF00D4">
      <w:pPr>
        <w:pStyle w:val="LWPListBulletLevel2"/>
        <w:rPr>
          <w:lang w:eastAsia="zh-CN"/>
        </w:rPr>
      </w:pPr>
      <w:bookmarkStart w:id="16" w:name="_Toc334083751"/>
      <w:r w:rsidRPr="00F074AA">
        <w:rPr>
          <w:lang w:eastAsia="zh-CN"/>
        </w:rPr>
        <w:t>Property name="SiteCollectionName" value="MSOUTSPS_SiteCollection"</w:t>
      </w:r>
    </w:p>
    <w:p w14:paraId="476F4B0E" w14:textId="77777777" w:rsidR="00B96158" w:rsidRDefault="00B96158" w:rsidP="00CF00D4">
      <w:pPr>
        <w:pStyle w:val="LWPListBulletLevel2"/>
        <w:rPr>
          <w:lang w:eastAsia="zh-CN"/>
        </w:rPr>
      </w:pPr>
      <w:r w:rsidRPr="00F074AA">
        <w:rPr>
          <w:lang w:eastAsia="zh-CN"/>
        </w:rPr>
        <w:t>Property name="TimeZoneIDOfPacificTime" value="13"</w:t>
      </w:r>
    </w:p>
    <w:p w14:paraId="3D926787" w14:textId="088A23E9" w:rsidR="00A964D9" w:rsidRPr="00CF00D4" w:rsidRDefault="00A10B91" w:rsidP="00CF00D4">
      <w:pPr>
        <w:pStyle w:val="LWPListBulletLevel2"/>
        <w:rPr>
          <w:rFonts w:ascii="Verdana" w:hAnsi="Verdana"/>
          <w:color w:val="000000"/>
          <w:sz w:val="18"/>
          <w:szCs w:val="18"/>
          <w:lang w:eastAsia="zh-CN"/>
        </w:rPr>
      </w:pPr>
      <w:r>
        <w:rPr>
          <w:rFonts w:hint="eastAsia"/>
          <w:lang w:eastAsia="zh-CN"/>
        </w:rPr>
        <w:t>Property name =</w:t>
      </w:r>
      <w:r w:rsidR="00DC4F4E" w:rsidRPr="00F074AA">
        <w:rPr>
          <w:lang w:eastAsia="zh-CN"/>
        </w:rPr>
        <w:t>"</w:t>
      </w:r>
      <w:r w:rsidRPr="00A10B91">
        <w:rPr>
          <w:lang w:eastAsia="zh-CN"/>
        </w:rPr>
        <w:t>TargetServiceUrl</w:t>
      </w:r>
      <w:r w:rsidR="00DC4F4E" w:rsidRPr="00F074AA">
        <w:rPr>
          <w:lang w:eastAsia="zh-CN"/>
        </w:rPr>
        <w:t>"</w:t>
      </w:r>
      <w:r>
        <w:rPr>
          <w:rFonts w:hint="eastAsia"/>
          <w:lang w:eastAsia="zh-CN"/>
        </w:rPr>
        <w:t xml:space="preserve"> value =</w:t>
      </w:r>
      <w:r w:rsidR="00E252DA" w:rsidRPr="000D41F3">
        <w:rPr>
          <w:lang w:eastAsia="zh-CN"/>
        </w:rPr>
        <w:t>"</w:t>
      </w:r>
      <w:r w:rsidRPr="00A10B91">
        <w:rPr>
          <w:lang w:eastAsia="zh-CN"/>
        </w:rPr>
        <w:t>[TransportType]://[SUTComputerName]/sites/[SiteCollectionName]/_vti_bin/lists.asmx</w:t>
      </w:r>
      <w:r w:rsidR="00E252DA" w:rsidRPr="000D41F3">
        <w:rPr>
          <w:lang w:eastAsia="zh-CN"/>
        </w:rPr>
        <w:t>"</w:t>
      </w:r>
    </w:p>
    <w:p w14:paraId="7D68CD8D" w14:textId="77777777" w:rsidR="00A964D9" w:rsidRPr="002B33DC" w:rsidRDefault="00A964D9" w:rsidP="00CF00D4">
      <w:pPr>
        <w:pStyle w:val="LWPListNumberLevel1"/>
      </w:pPr>
      <w:bookmarkStart w:id="17" w:name="_Toc337650659"/>
      <w:r w:rsidRPr="0005458A">
        <w:t>The following properties are not associated with SUT settings and can normally retain with default values.</w:t>
      </w:r>
    </w:p>
    <w:p w14:paraId="0871574B" w14:textId="00A3F843" w:rsidR="00A964D9" w:rsidRPr="00F074AA" w:rsidRDefault="00A964D9" w:rsidP="00CF00D4">
      <w:pPr>
        <w:pStyle w:val="LWPListBulletLevel2"/>
        <w:rPr>
          <w:lang w:eastAsia="zh-CN"/>
        </w:rPr>
      </w:pPr>
      <w:r w:rsidRPr="00F074AA">
        <w:rPr>
          <w:lang w:eastAsia="zh-CN"/>
        </w:rPr>
        <w:t>Property name="ListFieldText" value="MSOUTSPSTest"</w:t>
      </w:r>
    </w:p>
    <w:p w14:paraId="7F2E7DDB" w14:textId="77777777" w:rsidR="00A964D9" w:rsidRPr="00F074AA" w:rsidRDefault="00A964D9" w:rsidP="00CF00D4">
      <w:pPr>
        <w:pStyle w:val="LWPListBulletLevel2"/>
        <w:rPr>
          <w:lang w:eastAsia="zh-CN"/>
        </w:rPr>
      </w:pPr>
      <w:r w:rsidRPr="00F074AA">
        <w:rPr>
          <w:lang w:eastAsia="zh-CN"/>
        </w:rPr>
        <w:t>Property name="DelayBetweenAddItemAndUpdateItem" value="30"</w:t>
      </w:r>
    </w:p>
    <w:p w14:paraId="6768984D" w14:textId="21BA260C" w:rsidR="000D41F3" w:rsidRDefault="000D41F3" w:rsidP="00CF00D4">
      <w:pPr>
        <w:pStyle w:val="LWPListBulletLevel2"/>
        <w:rPr>
          <w:lang w:eastAsia="zh-CN"/>
        </w:rPr>
      </w:pPr>
      <w:r w:rsidRPr="000D41F3">
        <w:rPr>
          <w:lang w:eastAsia="zh-CN"/>
        </w:rPr>
        <w:t xml:space="preserve">Property name="ServiceTimeOut" value="10" </w:t>
      </w:r>
    </w:p>
    <w:p w14:paraId="0F01F410" w14:textId="30E3C6E8" w:rsidR="00132285" w:rsidRPr="000D41F3" w:rsidRDefault="00132285" w:rsidP="00CF00D4">
      <w:pPr>
        <w:pStyle w:val="LWPListBulletLevel2"/>
        <w:rPr>
          <w:lang w:eastAsia="zh-CN"/>
        </w:rPr>
      </w:pPr>
      <w:r>
        <w:rPr>
          <w:rFonts w:hint="eastAsia"/>
          <w:lang w:eastAsia="zh-CN"/>
        </w:rPr>
        <w:t>Property name=</w:t>
      </w:r>
      <w:r w:rsidR="00E252DA" w:rsidRPr="000D41F3">
        <w:rPr>
          <w:lang w:eastAsia="zh-CN"/>
        </w:rPr>
        <w:t>"</w:t>
      </w:r>
      <w:r w:rsidRPr="00132285">
        <w:rPr>
          <w:lang w:eastAsia="zh-CN"/>
        </w:rPr>
        <w:t>MessageDataFileName</w:t>
      </w:r>
      <w:r w:rsidR="00E252DA" w:rsidRPr="000D41F3">
        <w:rPr>
          <w:lang w:eastAsia="zh-CN"/>
        </w:rPr>
        <w:t>"</w:t>
      </w:r>
      <w:r>
        <w:rPr>
          <w:rFonts w:hint="eastAsia"/>
          <w:lang w:eastAsia="zh-CN"/>
        </w:rPr>
        <w:t xml:space="preserve"> value=</w:t>
      </w:r>
      <w:r w:rsidR="00BC61EC" w:rsidRPr="00F074AA">
        <w:rPr>
          <w:lang w:eastAsia="zh-CN"/>
        </w:rPr>
        <w:t>"</w:t>
      </w:r>
      <w:r w:rsidRPr="00132285">
        <w:rPr>
          <w:lang w:eastAsia="zh-CN"/>
        </w:rPr>
        <w:t>DiscussionItemMessage.txt</w:t>
      </w:r>
      <w:r w:rsidR="00BC61EC" w:rsidRPr="00F074AA">
        <w:rPr>
          <w:lang w:eastAsia="zh-CN"/>
        </w:rPr>
        <w:t>"</w:t>
      </w:r>
    </w:p>
    <w:p w14:paraId="139F3201" w14:textId="728A1497" w:rsidR="00B96158" w:rsidRDefault="005435E5" w:rsidP="005435E5">
      <w:pPr>
        <w:pStyle w:val="Heading3"/>
        <w:rPr>
          <w:rFonts w:eastAsiaTheme="minorEastAsia"/>
        </w:rPr>
      </w:pPr>
      <w:bookmarkStart w:id="18" w:name="_Toc352168577"/>
      <w:bookmarkStart w:id="19" w:name="_Toc352246767"/>
      <w:bookmarkStart w:id="20" w:name="_Toc352255706"/>
      <w:bookmarkStart w:id="21" w:name="_Toc356306340"/>
      <w:bookmarkEnd w:id="16"/>
      <w:bookmarkEnd w:id="17"/>
      <w:r w:rsidRPr="005435E5">
        <w:t>Configuring the test suite client by scripts</w:t>
      </w:r>
      <w:bookmarkEnd w:id="18"/>
      <w:bookmarkEnd w:id="19"/>
      <w:bookmarkEnd w:id="20"/>
      <w:bookmarkEnd w:id="21"/>
    </w:p>
    <w:p w14:paraId="14C822D9" w14:textId="38E448BE" w:rsidR="00B96158" w:rsidRPr="00D865E6" w:rsidRDefault="00B96158" w:rsidP="00CF00D4">
      <w:pPr>
        <w:pStyle w:val="LWPParagraphText"/>
      </w:pPr>
      <w:r w:rsidRPr="00EB05A7">
        <w:t>To configure the test suite client using scripts, see section 5.2.</w:t>
      </w:r>
      <w:r w:rsidR="00433D27">
        <w:t>4</w:t>
      </w:r>
      <w:r w:rsidRPr="00EB05A7">
        <w:t xml:space="preserve"> of the</w:t>
      </w:r>
      <w:r w:rsidR="00552A91" w:rsidRPr="00552A91">
        <w:t xml:space="preserve"> </w:t>
      </w:r>
      <w:hyperlink r:id="rId18" w:history="1">
        <w:r w:rsidR="00552A91" w:rsidRPr="006A1F88">
          <w:rPr>
            <w:rStyle w:val="Hyperlink"/>
          </w:rPr>
          <w:t>SharePointTestSuiteDeploymentGuide.docx</w:t>
        </w:r>
        <w:r w:rsidRPr="006A1F88">
          <w:rPr>
            <w:rStyle w:val="Hyperlink"/>
          </w:rPr>
          <w:t>.</w:t>
        </w:r>
      </w:hyperlink>
    </w:p>
    <w:p w14:paraId="5CEDAD6E" w14:textId="38317317" w:rsidR="00B96158" w:rsidRDefault="005435E5" w:rsidP="005435E5">
      <w:pPr>
        <w:pStyle w:val="Heading2"/>
        <w:rPr>
          <w:iCs/>
        </w:rPr>
      </w:pPr>
      <w:bookmarkStart w:id="22" w:name="_Toc352168578"/>
      <w:bookmarkStart w:id="23" w:name="_Toc352246768"/>
      <w:bookmarkStart w:id="24" w:name="_Toc352255707"/>
      <w:bookmarkStart w:id="25" w:name="_Toc356306341"/>
      <w:r w:rsidRPr="005435E5">
        <w:rPr>
          <w:bCs w:val="0"/>
        </w:rPr>
        <w:t>Configuring the system under test (SUT)</w:t>
      </w:r>
      <w:bookmarkEnd w:id="22"/>
      <w:bookmarkEnd w:id="23"/>
      <w:bookmarkEnd w:id="24"/>
      <w:bookmarkEnd w:id="25"/>
    </w:p>
    <w:p w14:paraId="2523438F" w14:textId="365E65E6" w:rsidR="00B96158" w:rsidRPr="004D6CE9" w:rsidRDefault="005435E5" w:rsidP="005435E5">
      <w:pPr>
        <w:pStyle w:val="Heading3"/>
        <w:rPr>
          <w:rFonts w:eastAsiaTheme="minorEastAsia"/>
        </w:rPr>
      </w:pPr>
      <w:bookmarkStart w:id="26" w:name="_Toc352168579"/>
      <w:bookmarkStart w:id="27" w:name="_Toc352246769"/>
      <w:bookmarkStart w:id="28" w:name="_Toc352255708"/>
      <w:bookmarkStart w:id="29" w:name="_Toc356306342"/>
      <w:r w:rsidRPr="005435E5">
        <w:t>Configuring the</w:t>
      </w:r>
      <w:r w:rsidR="00E03CD7">
        <w:rPr>
          <w:rFonts w:eastAsiaTheme="minorEastAsia" w:hint="eastAsia"/>
          <w:lang w:eastAsia="zh-CN"/>
        </w:rPr>
        <w:t xml:space="preserve"> SUT</w:t>
      </w:r>
      <w:r w:rsidRPr="005435E5">
        <w:t xml:space="preserve"> manually</w:t>
      </w:r>
      <w:bookmarkEnd w:id="26"/>
      <w:bookmarkEnd w:id="27"/>
      <w:bookmarkEnd w:id="28"/>
      <w:bookmarkEnd w:id="29"/>
    </w:p>
    <w:p w14:paraId="4CF715C5" w14:textId="28C7819C" w:rsidR="00B96158" w:rsidRPr="00BF18F6" w:rsidRDefault="00D203B1" w:rsidP="00D203B1">
      <w:r>
        <w:t>To manually configure the SUT, see section 5.1.</w:t>
      </w:r>
      <w:r w:rsidR="00433D27">
        <w:t>3</w:t>
      </w:r>
      <w:r>
        <w:t xml:space="preserve"> of the </w:t>
      </w:r>
      <w:hyperlink r:id="rId19" w:history="1">
        <w:r>
          <w:rPr>
            <w:rStyle w:val="Hyperlink"/>
          </w:rPr>
          <w:t>SharePointTestSuiteDeploymentGuide.docx</w:t>
        </w:r>
      </w:hyperlink>
      <w:r>
        <w:rPr>
          <w:rStyle w:val="Hyperlink"/>
        </w:rPr>
        <w:t>.</w:t>
      </w:r>
    </w:p>
    <w:p w14:paraId="3E0B0846" w14:textId="201B874A" w:rsidR="00B96158" w:rsidRPr="00E43CE5" w:rsidRDefault="005435E5" w:rsidP="005435E5">
      <w:pPr>
        <w:pStyle w:val="Heading3"/>
        <w:rPr>
          <w:rFonts w:eastAsiaTheme="minorEastAsia"/>
        </w:rPr>
      </w:pPr>
      <w:bookmarkStart w:id="30" w:name="_Toc352168580"/>
      <w:bookmarkStart w:id="31" w:name="_Toc352246770"/>
      <w:bookmarkStart w:id="32" w:name="_Toc352255709"/>
      <w:bookmarkStart w:id="33" w:name="_Toc356306343"/>
      <w:r w:rsidRPr="005435E5">
        <w:t>Configuring the SUT by scripts</w:t>
      </w:r>
      <w:bookmarkEnd w:id="30"/>
      <w:bookmarkEnd w:id="31"/>
      <w:bookmarkEnd w:id="32"/>
      <w:bookmarkEnd w:id="33"/>
    </w:p>
    <w:p w14:paraId="34BA62EC" w14:textId="08C3F652" w:rsidR="00B96158" w:rsidRPr="00B25519" w:rsidRDefault="00B96158" w:rsidP="00CF00D4">
      <w:pPr>
        <w:pStyle w:val="LWPParagraphText"/>
        <w:rPr>
          <w:rStyle w:val="Hyperlink"/>
        </w:rPr>
      </w:pPr>
      <w:r w:rsidRPr="00E43CE5">
        <w:t>To configure the SUT using scripts, see section 5.1.</w:t>
      </w:r>
      <w:r w:rsidR="00433D27">
        <w:t>2</w:t>
      </w:r>
      <w:r w:rsidRPr="00E43CE5">
        <w:t xml:space="preserve"> of the</w:t>
      </w:r>
      <w:r w:rsidR="000F2794">
        <w:t xml:space="preserve"> </w:t>
      </w:r>
      <w:r w:rsidR="00B25519">
        <w:fldChar w:fldCharType="begin"/>
      </w:r>
      <w:r w:rsidR="005F0617">
        <w:instrText>HYPERLINK "../SharePointTestSuiteDeploymentGuide.docx"</w:instrText>
      </w:r>
      <w:r w:rsidR="00B25519">
        <w:fldChar w:fldCharType="separate"/>
      </w:r>
      <w:r w:rsidR="006A1F88" w:rsidRPr="00B25519">
        <w:rPr>
          <w:rStyle w:val="Hyperlink"/>
        </w:rPr>
        <w:t>SharePointTestSuiteDeploymentGuide.docx.</w:t>
      </w:r>
    </w:p>
    <w:bookmarkStart w:id="34" w:name="_Toc334083755"/>
    <w:bookmarkStart w:id="35" w:name="_Toc337650663"/>
    <w:bookmarkStart w:id="36" w:name="_Toc352168581"/>
    <w:bookmarkStart w:id="37" w:name="_Toc352246771"/>
    <w:bookmarkStart w:id="38" w:name="_Toc352255710"/>
    <w:p w14:paraId="6D71D159" w14:textId="6D0DFA5A" w:rsidR="00B96158" w:rsidRPr="00E43CE5" w:rsidRDefault="00B25519" w:rsidP="005435E5">
      <w:pPr>
        <w:pStyle w:val="Heading2"/>
        <w:rPr>
          <w:iCs/>
        </w:rPr>
      </w:pPr>
      <w:r>
        <w:rPr>
          <w:rFonts w:ascii="Arial" w:eastAsiaTheme="minorEastAsia" w:hAnsi="Arial"/>
          <w:b w:val="0"/>
          <w:bCs w:val="0"/>
          <w:color w:val="auto"/>
          <w:sz w:val="20"/>
          <w:szCs w:val="20"/>
        </w:rPr>
        <w:lastRenderedPageBreak/>
        <w:fldChar w:fldCharType="end"/>
      </w:r>
      <w:bookmarkStart w:id="39" w:name="_Toc356306344"/>
      <w:bookmarkEnd w:id="34"/>
      <w:bookmarkEnd w:id="35"/>
      <w:r w:rsidR="005435E5" w:rsidRPr="005435E5">
        <w:rPr>
          <w:bCs w:val="0"/>
        </w:rPr>
        <w:t>Configuring the SHOULD/MAY requirements</w:t>
      </w:r>
      <w:bookmarkEnd w:id="36"/>
      <w:bookmarkEnd w:id="37"/>
      <w:bookmarkEnd w:id="38"/>
      <w:bookmarkEnd w:id="39"/>
    </w:p>
    <w:p w14:paraId="42792676" w14:textId="59AD8021" w:rsidR="00B96158" w:rsidRPr="00E43CE5" w:rsidRDefault="00B96158" w:rsidP="00CF00D4">
      <w:pPr>
        <w:pStyle w:val="LWPParagraphText"/>
      </w:pPr>
      <w:r w:rsidRPr="00E43CE5">
        <w:t xml:space="preserve">All the implementation of the SHOULD/MAY and endnote related requirements are pre-configured in the format </w:t>
      </w:r>
      <w:r w:rsidR="002E5420" w:rsidRPr="000D41F3">
        <w:rPr>
          <w:color w:val="000000"/>
          <w:szCs w:val="18"/>
        </w:rPr>
        <w:t>"</w:t>
      </w:r>
      <w:r w:rsidRPr="00E43CE5">
        <w:rPr>
          <w:noProof/>
          <w:color w:val="0000FF"/>
          <w:szCs w:val="18"/>
        </w:rPr>
        <w:t>&lt;</w:t>
      </w:r>
      <w:r w:rsidRPr="00E43CE5">
        <w:rPr>
          <w:noProof/>
          <w:color w:val="A31515"/>
          <w:szCs w:val="18"/>
        </w:rPr>
        <w:t>Property</w:t>
      </w:r>
      <w:r w:rsidRPr="00E43CE5">
        <w:rPr>
          <w:szCs w:val="18"/>
        </w:rPr>
        <w:t xml:space="preserve"> </w:t>
      </w:r>
      <w:r w:rsidRPr="00E43CE5">
        <w:rPr>
          <w:noProof/>
          <w:color w:val="FF0000"/>
          <w:szCs w:val="18"/>
        </w:rPr>
        <w:t>name</w:t>
      </w:r>
      <w:r w:rsidRPr="00E43CE5">
        <w:rPr>
          <w:noProof/>
          <w:color w:val="0000FF"/>
          <w:szCs w:val="18"/>
        </w:rPr>
        <w:t>=</w:t>
      </w:r>
      <w:r w:rsidRPr="00E43CE5">
        <w:rPr>
          <w:szCs w:val="18"/>
        </w:rPr>
        <w:t>"</w:t>
      </w:r>
      <w:r w:rsidRPr="00E43CE5">
        <w:rPr>
          <w:noProof/>
          <w:color w:val="0000FF"/>
          <w:szCs w:val="18"/>
        </w:rPr>
        <w:t>RXXXEnabled</w:t>
      </w:r>
      <w:r w:rsidRPr="00E43CE5">
        <w:rPr>
          <w:szCs w:val="18"/>
        </w:rPr>
        <w:t xml:space="preserve">" </w:t>
      </w:r>
      <w:r w:rsidRPr="00E43CE5">
        <w:rPr>
          <w:noProof/>
          <w:color w:val="FF0000"/>
          <w:szCs w:val="18"/>
        </w:rPr>
        <w:t>value</w:t>
      </w:r>
      <w:r w:rsidRPr="00E43CE5">
        <w:rPr>
          <w:szCs w:val="18"/>
        </w:rPr>
        <w:t>="</w:t>
      </w:r>
      <w:r w:rsidRPr="00E43CE5">
        <w:rPr>
          <w:noProof/>
          <w:color w:val="0000FF"/>
          <w:szCs w:val="18"/>
        </w:rPr>
        <w:t>XXXX</w:t>
      </w:r>
      <w:r w:rsidRPr="00E43CE5">
        <w:rPr>
          <w:szCs w:val="18"/>
        </w:rPr>
        <w:t>"</w:t>
      </w:r>
      <w:r w:rsidRPr="00E43CE5">
        <w:rPr>
          <w:noProof/>
          <w:color w:val="0000FF"/>
          <w:szCs w:val="18"/>
        </w:rPr>
        <w:t>/&gt;</w:t>
      </w:r>
      <w:r w:rsidR="002E5420" w:rsidRPr="000D41F3">
        <w:rPr>
          <w:color w:val="000000"/>
          <w:szCs w:val="18"/>
        </w:rPr>
        <w:t>"</w:t>
      </w:r>
      <w:r w:rsidRPr="00E43CE5">
        <w:rPr>
          <w:noProof/>
          <w:color w:val="0000FF"/>
          <w:szCs w:val="18"/>
        </w:rPr>
        <w:t xml:space="preserve"> </w:t>
      </w:r>
      <w:r w:rsidRPr="00E43CE5">
        <w:t xml:space="preserve">for </w:t>
      </w:r>
      <w:r w:rsidR="00117197">
        <w:rPr>
          <w:rFonts w:hint="eastAsia"/>
          <w:lang w:eastAsia="zh-CN"/>
        </w:rPr>
        <w:t>six</w:t>
      </w:r>
      <w:r w:rsidR="00117197" w:rsidRPr="00E43CE5">
        <w:t xml:space="preserve"> </w:t>
      </w:r>
      <w:r w:rsidRPr="00E43CE5">
        <w:t xml:space="preserve">Microsoft product versions in </w:t>
      </w:r>
      <w:r w:rsidR="00117197">
        <w:rPr>
          <w:rFonts w:hint="eastAsia"/>
          <w:lang w:eastAsia="zh-CN"/>
        </w:rPr>
        <w:t>six</w:t>
      </w:r>
      <w:r w:rsidR="00117197" w:rsidRPr="00E43CE5">
        <w:t xml:space="preserve"> </w:t>
      </w:r>
      <w:r w:rsidRPr="00E43CE5">
        <w:t xml:space="preserve">SHOULD/MAY PTFConfig files: </w:t>
      </w:r>
    </w:p>
    <w:p w14:paraId="3CC562B2" w14:textId="77777777" w:rsidR="00B96158" w:rsidRPr="00E43CE5" w:rsidRDefault="00B96158" w:rsidP="00CF00D4">
      <w:pPr>
        <w:pStyle w:val="LWPListBulletLevel1"/>
      </w:pPr>
      <w:r w:rsidRPr="00E43CE5">
        <w:t>MS-</w:t>
      </w:r>
      <w:r>
        <w:t>OUTSPS</w:t>
      </w:r>
      <w:r w:rsidRPr="00E43CE5">
        <w:t>_WindowsSharePointServices3_SHOULDMAY.deployment.ptfconfig</w:t>
      </w:r>
    </w:p>
    <w:p w14:paraId="7B681ABB" w14:textId="323E2E01" w:rsidR="00B96158" w:rsidRPr="00E43CE5" w:rsidRDefault="00B96158" w:rsidP="00CF00D4">
      <w:pPr>
        <w:pStyle w:val="LWPListBulletLevel1"/>
      </w:pPr>
      <w:r w:rsidRPr="00E43CE5">
        <w:t>MS-</w:t>
      </w:r>
      <w:r>
        <w:t>OUTSPS</w:t>
      </w:r>
      <w:r w:rsidRPr="00E43CE5">
        <w:t>_SharePointServer2007_SHOULDMAY.deployment.ptfconfig</w:t>
      </w:r>
    </w:p>
    <w:p w14:paraId="63D6707E" w14:textId="1677B575" w:rsidR="00B96158" w:rsidRPr="00E43CE5" w:rsidRDefault="00B96158" w:rsidP="00CF00D4">
      <w:pPr>
        <w:pStyle w:val="LWPListBulletLevel1"/>
      </w:pPr>
      <w:r w:rsidRPr="00E43CE5">
        <w:t>MS-</w:t>
      </w:r>
      <w:r>
        <w:t>OUTSPS</w:t>
      </w:r>
      <w:r w:rsidRPr="00E43CE5">
        <w:t>_SharePointFoundation2010_SHOULDMAY.deployment.ptfconfig</w:t>
      </w:r>
    </w:p>
    <w:p w14:paraId="34A675A7" w14:textId="0978FBDC" w:rsidR="00B96158" w:rsidRPr="00E43CE5" w:rsidRDefault="00B96158" w:rsidP="00CF00D4">
      <w:pPr>
        <w:pStyle w:val="LWPListBulletLevel1"/>
      </w:pPr>
      <w:r w:rsidRPr="00E43CE5">
        <w:t>MS-</w:t>
      </w:r>
      <w:r>
        <w:t>OUTSPS</w:t>
      </w:r>
      <w:r w:rsidRPr="00E43CE5">
        <w:t>_SharePointServer2010_SHOULDMAY.deployment.ptfconfig</w:t>
      </w:r>
    </w:p>
    <w:p w14:paraId="70FC6660" w14:textId="0162DCCD" w:rsidR="00B96158" w:rsidRPr="00E43CE5" w:rsidRDefault="00B96158" w:rsidP="00CF00D4">
      <w:pPr>
        <w:pStyle w:val="LWPListBulletLevel1"/>
      </w:pPr>
      <w:r w:rsidRPr="00E43CE5">
        <w:t>MS-</w:t>
      </w:r>
      <w:r>
        <w:t>OUTSPS</w:t>
      </w:r>
      <w:r w:rsidRPr="00E43CE5">
        <w:t>_SharePointFoundation2013_SHOULDMAY.deployment.ptfconfig</w:t>
      </w:r>
    </w:p>
    <w:p w14:paraId="1DF0617F" w14:textId="48BD4897" w:rsidR="00B96158" w:rsidRPr="00E43CE5" w:rsidRDefault="00B96158" w:rsidP="00CF00D4">
      <w:pPr>
        <w:pStyle w:val="LWPListBulletLevel1"/>
      </w:pPr>
      <w:r w:rsidRPr="00E43CE5">
        <w:t>MS-</w:t>
      </w:r>
      <w:r>
        <w:t>OUTSPS</w:t>
      </w:r>
      <w:r w:rsidRPr="00E43CE5">
        <w:t>_SharePointServer2013_SHOULDMAY.deployment.ptfconfig</w:t>
      </w:r>
    </w:p>
    <w:p w14:paraId="53DEE407" w14:textId="7DD7B58D" w:rsidR="00C40AD8" w:rsidRDefault="00117197" w:rsidP="00CF00D4">
      <w:pPr>
        <w:pStyle w:val="LWPParagraphText"/>
        <w:rPr>
          <w:rFonts w:eastAsia="Times New Roman" w:cs="Arial"/>
          <w:b/>
          <w:bCs/>
          <w:color w:val="4F63AB"/>
          <w:kern w:val="32"/>
          <w:sz w:val="24"/>
          <w:szCs w:val="24"/>
        </w:rPr>
      </w:pPr>
      <w:r>
        <w:t>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w:t>
      </w:r>
      <w:r w:rsidR="00B96158" w:rsidRPr="00E43CE5">
        <w:t xml:space="preserve"> For example, if SharePoint Foundation 2010 is chosen,</w:t>
      </w:r>
      <w:r w:rsidR="00B96158" w:rsidRPr="00E43CE5">
        <w:rPr>
          <w:b/>
        </w:rPr>
        <w:t xml:space="preserve"> </w:t>
      </w:r>
      <w:r w:rsidR="00B96158" w:rsidRPr="00E43CE5">
        <w:t xml:space="preserve">user can open </w:t>
      </w:r>
      <w:r w:rsidR="00B96158" w:rsidRPr="00E43CE5">
        <w:rPr>
          <w:b/>
        </w:rPr>
        <w:t>MS-</w:t>
      </w:r>
      <w:r w:rsidR="00B96158">
        <w:rPr>
          <w:b/>
        </w:rPr>
        <w:t>OUTSPS</w:t>
      </w:r>
      <w:r w:rsidR="00CC115B">
        <w:rPr>
          <w:b/>
        </w:rPr>
        <w:t>_</w:t>
      </w:r>
      <w:r w:rsidR="00B96158" w:rsidRPr="00E43CE5">
        <w:rPr>
          <w:b/>
        </w:rPr>
        <w:t xml:space="preserve">SharePointFoundation2010_SHOULDMAY.deployment.ptfconfig </w:t>
      </w:r>
      <w:r w:rsidR="00B96158" w:rsidRPr="00E43CE5">
        <w:t>and</w:t>
      </w:r>
      <w:r w:rsidR="00B96158" w:rsidRPr="00E43CE5">
        <w:rPr>
          <w:rFonts w:hint="eastAsia"/>
        </w:rPr>
        <w:t xml:space="preserve"> </w:t>
      </w:r>
      <w:r w:rsidR="00B96158" w:rsidRPr="00E43CE5">
        <w:t>update the RXXXEnabled accordingly.</w:t>
      </w:r>
      <w:r w:rsidR="00B96158">
        <w:t xml:space="preserve"> </w:t>
      </w:r>
      <w:r w:rsidR="00C40AD8">
        <w:br w:type="page"/>
      </w:r>
    </w:p>
    <w:p w14:paraId="53DEE408" w14:textId="77777777" w:rsidR="006E51B2" w:rsidRPr="00DD0A7B" w:rsidRDefault="001C6B2D" w:rsidP="00DD0A7B">
      <w:pPr>
        <w:pStyle w:val="Heading1"/>
      </w:pPr>
      <w:bookmarkStart w:id="40" w:name="_Toc352168582"/>
      <w:bookmarkStart w:id="41" w:name="_Toc352246772"/>
      <w:bookmarkStart w:id="42" w:name="_Toc352255711"/>
      <w:bookmarkStart w:id="43" w:name="_Toc356306345"/>
      <w:r>
        <w:lastRenderedPageBreak/>
        <w:t>Test suite d</w:t>
      </w:r>
      <w:r w:rsidR="006E51B2">
        <w:t>esign</w:t>
      </w:r>
      <w:bookmarkEnd w:id="40"/>
      <w:bookmarkEnd w:id="41"/>
      <w:bookmarkEnd w:id="42"/>
      <w:bookmarkEnd w:id="43"/>
    </w:p>
    <w:p w14:paraId="53DEE409" w14:textId="77777777" w:rsidR="00AE0D1A" w:rsidRPr="0013574A" w:rsidRDefault="001C6B2D" w:rsidP="00AE0D1A">
      <w:pPr>
        <w:pStyle w:val="Heading2"/>
      </w:pPr>
      <w:bookmarkStart w:id="44" w:name="_Toc352168583"/>
      <w:bookmarkStart w:id="45" w:name="_Toc352246773"/>
      <w:bookmarkStart w:id="46" w:name="_Toc352255712"/>
      <w:bookmarkStart w:id="47" w:name="_Toc356306346"/>
      <w:r>
        <w:t>Assumptions, s</w:t>
      </w:r>
      <w:r w:rsidR="00AE0D1A">
        <w:t xml:space="preserve">cope and </w:t>
      </w:r>
      <w:r>
        <w:t>c</w:t>
      </w:r>
      <w:r w:rsidR="00AE0D1A" w:rsidRPr="001A0669">
        <w:t>onstraints</w:t>
      </w:r>
      <w:bookmarkEnd w:id="44"/>
      <w:bookmarkEnd w:id="45"/>
      <w:bookmarkEnd w:id="46"/>
      <w:bookmarkEnd w:id="47"/>
    </w:p>
    <w:p w14:paraId="53DEE40A" w14:textId="77777777" w:rsidR="0095602D" w:rsidRPr="0095602D" w:rsidRDefault="0095602D" w:rsidP="00CF00D4">
      <w:pPr>
        <w:pStyle w:val="LWPHeading4H4"/>
      </w:pPr>
      <w:bookmarkStart w:id="48" w:name="_Toc352168584"/>
      <w:bookmarkStart w:id="49" w:name="_Toc352246774"/>
      <w:bookmarkStart w:id="50" w:name="_Toc352255713"/>
      <w:bookmarkStart w:id="51" w:name="_Toc356306347"/>
      <w:r w:rsidRPr="0095602D">
        <w:t>Assumptions</w:t>
      </w:r>
      <w:bookmarkEnd w:id="48"/>
      <w:bookmarkEnd w:id="49"/>
      <w:bookmarkEnd w:id="50"/>
      <w:bookmarkEnd w:id="51"/>
    </w:p>
    <w:p w14:paraId="53DEE40B" w14:textId="77777777" w:rsidR="0095602D" w:rsidRPr="0095602D" w:rsidRDefault="0095602D" w:rsidP="00CF00D4">
      <w:pPr>
        <w:pStyle w:val="LWPParagraphText"/>
        <w:rPr>
          <w:lang w:eastAsia="zh-CN"/>
        </w:rPr>
      </w:pPr>
      <w:r w:rsidRPr="0095602D">
        <w:rPr>
          <w:lang w:eastAsia="zh-CN"/>
        </w:rPr>
        <w:t>None</w:t>
      </w:r>
    </w:p>
    <w:p w14:paraId="53DEE40C" w14:textId="77777777" w:rsidR="0095602D" w:rsidRPr="00163658" w:rsidRDefault="0095602D" w:rsidP="00CF00D4">
      <w:pPr>
        <w:pStyle w:val="LWPHeading4H4"/>
      </w:pPr>
      <w:bookmarkStart w:id="52" w:name="_Toc352168585"/>
      <w:bookmarkStart w:id="53" w:name="_Toc352246775"/>
      <w:bookmarkStart w:id="54" w:name="_Toc352255714"/>
      <w:bookmarkStart w:id="55" w:name="_Toc356306348"/>
      <w:r w:rsidRPr="00163658">
        <w:t>Scope</w:t>
      </w:r>
      <w:bookmarkEnd w:id="52"/>
      <w:bookmarkEnd w:id="53"/>
      <w:bookmarkEnd w:id="54"/>
      <w:bookmarkEnd w:id="55"/>
    </w:p>
    <w:p w14:paraId="53DEE40D" w14:textId="77777777" w:rsidR="0095602D" w:rsidRPr="00163658" w:rsidRDefault="0095602D" w:rsidP="00CF00D4">
      <w:pPr>
        <w:pStyle w:val="LWPHeading5H5"/>
      </w:pPr>
      <w:bookmarkStart w:id="56" w:name="_Toc352168586"/>
      <w:bookmarkStart w:id="57" w:name="_Toc352246776"/>
      <w:bookmarkStart w:id="58" w:name="_Toc352255715"/>
      <w:bookmarkStart w:id="59" w:name="_Toc356306349"/>
      <w:r w:rsidRPr="00163658">
        <w:t>In scope</w:t>
      </w:r>
      <w:bookmarkEnd w:id="56"/>
      <w:bookmarkEnd w:id="57"/>
      <w:bookmarkEnd w:id="58"/>
      <w:bookmarkEnd w:id="59"/>
    </w:p>
    <w:p w14:paraId="53DEE40E" w14:textId="494043A7" w:rsidR="0095602D" w:rsidRDefault="0095602D" w:rsidP="00CF00D4">
      <w:pPr>
        <w:pStyle w:val="LWPListBulletLevel1"/>
        <w:rPr>
          <w:lang w:eastAsia="zh-CN"/>
        </w:rPr>
      </w:pPr>
      <w:r w:rsidRPr="00163658">
        <w:rPr>
          <w:lang w:eastAsia="zh-CN"/>
        </w:rPr>
        <w:t xml:space="preserve">This test suite will verify the accuracy and integrity of the technical content in the </w:t>
      </w:r>
      <w:r w:rsidR="00192C39">
        <w:rPr>
          <w:rFonts w:hint="eastAsia"/>
          <w:lang w:eastAsia="zh-CN"/>
        </w:rPr>
        <w:t>Open S</w:t>
      </w:r>
      <w:r w:rsidRPr="00163658">
        <w:rPr>
          <w:rFonts w:hint="eastAsia"/>
          <w:lang w:eastAsia="zh-CN"/>
        </w:rPr>
        <w:t>pecification</w:t>
      </w:r>
      <w:r w:rsidRPr="00163658">
        <w:rPr>
          <w:lang w:eastAsia="zh-CN"/>
        </w:rPr>
        <w:t xml:space="preserve"> against the results returned from the protocol server by using </w:t>
      </w:r>
      <w:r w:rsidR="00192C39">
        <w:rPr>
          <w:rFonts w:hint="eastAsia"/>
          <w:lang w:eastAsia="zh-CN"/>
        </w:rPr>
        <w:t>eight</w:t>
      </w:r>
      <w:r w:rsidR="00192C39" w:rsidRPr="00163658">
        <w:rPr>
          <w:lang w:eastAsia="zh-CN"/>
        </w:rPr>
        <w:t xml:space="preserve"> </w:t>
      </w:r>
      <w:r w:rsidR="008614C0">
        <w:rPr>
          <w:lang w:eastAsia="zh-CN"/>
        </w:rPr>
        <w:t xml:space="preserve">SOAP </w:t>
      </w:r>
      <w:r w:rsidRPr="00163658">
        <w:rPr>
          <w:lang w:eastAsia="zh-CN"/>
        </w:rPr>
        <w:t>operations:</w:t>
      </w:r>
      <w:r w:rsidRPr="00225961">
        <w:rPr>
          <w:lang w:eastAsia="zh-CN"/>
        </w:rPr>
        <w:t xml:space="preserve"> </w:t>
      </w:r>
      <w:bookmarkStart w:id="60" w:name="OLE_LINK9"/>
      <w:bookmarkStart w:id="61" w:name="OLE_LINK10"/>
      <w:r w:rsidR="001573A2" w:rsidRPr="001573A2">
        <w:rPr>
          <w:lang w:eastAsia="zh-CN"/>
        </w:rPr>
        <w:t>AddAttachment</w:t>
      </w:r>
      <w:bookmarkEnd w:id="60"/>
      <w:bookmarkEnd w:id="61"/>
      <w:r w:rsidRPr="00163658">
        <w:rPr>
          <w:lang w:eastAsia="zh-CN"/>
        </w:rPr>
        <w:t xml:space="preserve">, </w:t>
      </w:r>
      <w:r w:rsidR="00C670BA" w:rsidRPr="00C670BA">
        <w:rPr>
          <w:lang w:eastAsia="zh-CN"/>
        </w:rPr>
        <w:t>DeleteAttachment</w:t>
      </w:r>
      <w:r w:rsidR="00C670BA">
        <w:rPr>
          <w:lang w:eastAsia="zh-CN"/>
        </w:rPr>
        <w:t xml:space="preserve">, </w:t>
      </w:r>
      <w:r w:rsidR="001573A2" w:rsidRPr="001573A2">
        <w:rPr>
          <w:lang w:eastAsia="zh-CN"/>
        </w:rPr>
        <w:t>AddDiscussionBoardItem</w:t>
      </w:r>
      <w:r w:rsidR="001573A2">
        <w:rPr>
          <w:lang w:eastAsia="zh-CN"/>
        </w:rPr>
        <w:t xml:space="preserve">, </w:t>
      </w:r>
      <w:r w:rsidR="001573A2" w:rsidRPr="001573A2">
        <w:rPr>
          <w:lang w:eastAsia="zh-CN"/>
        </w:rPr>
        <w:t>GetAttachmentCollection</w:t>
      </w:r>
      <w:r w:rsidR="001573A2">
        <w:rPr>
          <w:lang w:eastAsia="zh-CN"/>
        </w:rPr>
        <w:t xml:space="preserve">, </w:t>
      </w:r>
      <w:r w:rsidR="001573A2" w:rsidRPr="001573A2">
        <w:rPr>
          <w:lang w:eastAsia="zh-CN"/>
        </w:rPr>
        <w:t>GetList</w:t>
      </w:r>
      <w:r w:rsidR="001573A2">
        <w:rPr>
          <w:lang w:eastAsia="zh-CN"/>
        </w:rPr>
        <w:t xml:space="preserve">, </w:t>
      </w:r>
      <w:r w:rsidR="001573A2" w:rsidRPr="001573A2">
        <w:rPr>
          <w:lang w:eastAsia="zh-CN"/>
        </w:rPr>
        <w:t>GetListItemChanges</w:t>
      </w:r>
      <w:r w:rsidR="001573A2">
        <w:rPr>
          <w:lang w:eastAsia="zh-CN"/>
        </w:rPr>
        <w:t xml:space="preserve">, </w:t>
      </w:r>
      <w:r w:rsidR="001573A2" w:rsidRPr="001573A2">
        <w:rPr>
          <w:lang w:eastAsia="zh-CN"/>
        </w:rPr>
        <w:t>GetListItemChangesSinceToken</w:t>
      </w:r>
      <w:r w:rsidR="001573A2">
        <w:rPr>
          <w:lang w:eastAsia="zh-CN"/>
        </w:rPr>
        <w:t xml:space="preserve">, and </w:t>
      </w:r>
      <w:r w:rsidR="001573A2" w:rsidRPr="001573A2">
        <w:rPr>
          <w:lang w:eastAsia="zh-CN"/>
        </w:rPr>
        <w:t>UpdateListItems</w:t>
      </w:r>
      <w:r w:rsidRPr="00225961">
        <w:rPr>
          <w:lang w:eastAsia="zh-CN"/>
        </w:rPr>
        <w:t>.</w:t>
      </w:r>
    </w:p>
    <w:p w14:paraId="60674648" w14:textId="41702A52" w:rsidR="00626A3E" w:rsidRDefault="00626A3E" w:rsidP="00CF00D4">
      <w:pPr>
        <w:pStyle w:val="LWPListBulletLevel1"/>
        <w:rPr>
          <w:lang w:eastAsia="zh-CN"/>
        </w:rPr>
      </w:pPr>
      <w:r w:rsidRPr="00163658">
        <w:rPr>
          <w:lang w:eastAsia="zh-CN"/>
        </w:rPr>
        <w:t xml:space="preserve">This test suite will verify </w:t>
      </w:r>
      <w:r w:rsidR="00192C39">
        <w:rPr>
          <w:rFonts w:hint="eastAsia"/>
          <w:lang w:eastAsia="zh-CN"/>
        </w:rPr>
        <w:t>two</w:t>
      </w:r>
      <w:r w:rsidR="00192C39">
        <w:rPr>
          <w:lang w:eastAsia="zh-CN"/>
        </w:rPr>
        <w:t xml:space="preserve"> </w:t>
      </w:r>
      <w:r>
        <w:rPr>
          <w:lang w:eastAsia="zh-CN"/>
        </w:rPr>
        <w:t>custom headers “</w:t>
      </w:r>
      <w:r w:rsidRPr="00626A3E">
        <w:rPr>
          <w:lang w:eastAsia="zh-CN"/>
        </w:rPr>
        <w:t>Translate</w:t>
      </w:r>
      <w:r>
        <w:rPr>
          <w:lang w:eastAsia="zh-CN"/>
        </w:rPr>
        <w:t>” and “</w:t>
      </w:r>
      <w:r w:rsidRPr="00626A3E">
        <w:rPr>
          <w:lang w:eastAsia="zh-CN"/>
        </w:rPr>
        <w:t>IF-Match</w:t>
      </w:r>
      <w:r>
        <w:rPr>
          <w:lang w:eastAsia="zh-CN"/>
        </w:rPr>
        <w:t xml:space="preserve">” for HTTP GET and HTTP PUT operations. </w:t>
      </w:r>
    </w:p>
    <w:p w14:paraId="6CF0E86C" w14:textId="07145EAA" w:rsidR="0074746E" w:rsidRPr="00225961" w:rsidRDefault="0074746E" w:rsidP="00CF00D4">
      <w:pPr>
        <w:pStyle w:val="LWPListBulletLevel1"/>
        <w:rPr>
          <w:lang w:eastAsia="zh-CN"/>
        </w:rPr>
      </w:pPr>
      <w:r>
        <w:rPr>
          <w:lang w:eastAsia="zh-CN"/>
        </w:rPr>
        <w:t xml:space="preserve">This test suite will use </w:t>
      </w:r>
      <w:r w:rsidR="00192C39">
        <w:rPr>
          <w:rFonts w:hint="eastAsia"/>
          <w:lang w:eastAsia="zh-CN"/>
        </w:rPr>
        <w:t>three</w:t>
      </w:r>
      <w:r w:rsidR="00192C39">
        <w:rPr>
          <w:lang w:eastAsia="zh-CN"/>
        </w:rPr>
        <w:t xml:space="preserve"> </w:t>
      </w:r>
      <w:r>
        <w:rPr>
          <w:lang w:eastAsia="zh-CN"/>
        </w:rPr>
        <w:t xml:space="preserve">SOAP </w:t>
      </w:r>
      <w:r w:rsidR="006F3819">
        <w:rPr>
          <w:lang w:eastAsia="zh-CN"/>
        </w:rPr>
        <w:t>operations</w:t>
      </w:r>
      <w:r w:rsidR="0081231F">
        <w:rPr>
          <w:lang w:eastAsia="zh-CN"/>
        </w:rPr>
        <w:t>:</w:t>
      </w:r>
      <w:r>
        <w:rPr>
          <w:lang w:eastAsia="zh-CN"/>
        </w:rPr>
        <w:t xml:space="preserve"> </w:t>
      </w:r>
      <w:r w:rsidR="0081231F">
        <w:rPr>
          <w:lang w:eastAsia="zh-CN"/>
        </w:rPr>
        <w:t xml:space="preserve">AddList, UpdateList, and DeleteList </w:t>
      </w:r>
      <w:r>
        <w:rPr>
          <w:lang w:eastAsia="zh-CN"/>
        </w:rPr>
        <w:t xml:space="preserve">which are described in [MS-LISTSWS] </w:t>
      </w:r>
      <w:r w:rsidR="00192C39">
        <w:rPr>
          <w:rFonts w:hint="eastAsia"/>
          <w:lang w:eastAsia="zh-CN"/>
        </w:rPr>
        <w:t>Open S</w:t>
      </w:r>
      <w:r w:rsidRPr="00163658">
        <w:rPr>
          <w:rFonts w:hint="eastAsia"/>
          <w:lang w:eastAsia="zh-CN"/>
        </w:rPr>
        <w:t>pecification</w:t>
      </w:r>
      <w:r>
        <w:rPr>
          <w:lang w:eastAsia="zh-CN"/>
        </w:rPr>
        <w:t xml:space="preserve"> as adapter operations, in order to perform initialization process.</w:t>
      </w:r>
    </w:p>
    <w:p w14:paraId="2B49C991" w14:textId="79B5192A" w:rsidR="00C401A5" w:rsidRDefault="0095602D" w:rsidP="00CF00D4">
      <w:pPr>
        <w:pStyle w:val="LWPListBulletLevel1"/>
      </w:pPr>
      <w:r w:rsidRPr="00C401A5">
        <w:rPr>
          <w:lang w:eastAsia="zh-CN"/>
        </w:rPr>
        <w:t xml:space="preserve">This test suite will verify </w:t>
      </w:r>
      <w:r w:rsidR="0074746E" w:rsidRPr="00C401A5">
        <w:rPr>
          <w:lang w:eastAsia="zh-CN"/>
        </w:rPr>
        <w:t xml:space="preserve">types’ schema definition in this the </w:t>
      </w:r>
      <w:r w:rsidR="00192C39">
        <w:rPr>
          <w:rFonts w:hint="eastAsia"/>
          <w:lang w:eastAsia="zh-CN"/>
        </w:rPr>
        <w:t>Open S</w:t>
      </w:r>
      <w:r w:rsidR="0074746E" w:rsidRPr="00C401A5">
        <w:rPr>
          <w:rFonts w:hint="eastAsia"/>
          <w:lang w:eastAsia="zh-CN"/>
        </w:rPr>
        <w:t>pecification</w:t>
      </w:r>
      <w:r w:rsidR="0074746E" w:rsidRPr="00C401A5">
        <w:rPr>
          <w:lang w:eastAsia="zh-CN"/>
        </w:rPr>
        <w:t>.</w:t>
      </w:r>
    </w:p>
    <w:p w14:paraId="48C68044" w14:textId="77777777" w:rsidR="00C401A5" w:rsidRPr="00846ABB" w:rsidRDefault="00C401A5" w:rsidP="00CF00D4">
      <w:pPr>
        <w:pStyle w:val="LWPListBulletLevel1"/>
        <w:rPr>
          <w:lang w:eastAsia="zh-CN"/>
        </w:rPr>
      </w:pPr>
      <w:r w:rsidRPr="00846ABB">
        <w:rPr>
          <w:lang w:eastAsia="zh-CN"/>
        </w:rPr>
        <w:t>This test suite will verify the server-side and testable requirements by running all the test cases on both HTTP and HTTPS.</w:t>
      </w:r>
    </w:p>
    <w:p w14:paraId="0C558D7A" w14:textId="6C5974F2" w:rsidR="00C401A5" w:rsidRPr="00F01DD7" w:rsidRDefault="00C401A5" w:rsidP="00CF00D4">
      <w:pPr>
        <w:pStyle w:val="LWPListBulletLevel1"/>
        <w:rPr>
          <w:lang w:eastAsia="zh-CN"/>
        </w:rPr>
      </w:pPr>
      <w:r w:rsidRPr="00F01DD7">
        <w:rPr>
          <w:rFonts w:hint="eastAsia"/>
          <w:lang w:eastAsia="zh-CN"/>
        </w:rPr>
        <w:t>This test suite will verify operations over SOAP 1.1 and SOAP 1.2.</w:t>
      </w:r>
    </w:p>
    <w:p w14:paraId="53DEE411" w14:textId="77777777" w:rsidR="0095602D" w:rsidRPr="00DA472C" w:rsidRDefault="0095602D" w:rsidP="00CF00D4">
      <w:pPr>
        <w:pStyle w:val="LWPHeading5H5"/>
      </w:pPr>
      <w:bookmarkStart w:id="62" w:name="_Toc352168587"/>
      <w:bookmarkStart w:id="63" w:name="_Toc352246777"/>
      <w:bookmarkStart w:id="64" w:name="_Toc352255716"/>
      <w:bookmarkStart w:id="65" w:name="_Toc356306350"/>
      <w:r w:rsidRPr="00DA472C">
        <w:t>Out of scope</w:t>
      </w:r>
      <w:bookmarkEnd w:id="62"/>
      <w:bookmarkEnd w:id="63"/>
      <w:bookmarkEnd w:id="64"/>
      <w:bookmarkEnd w:id="65"/>
    </w:p>
    <w:p w14:paraId="3C2B9C21" w14:textId="6BD6F1D4" w:rsidR="0074746E" w:rsidRPr="0074746E" w:rsidRDefault="0095602D" w:rsidP="00CF00D4">
      <w:pPr>
        <w:pStyle w:val="LWPListBulletLevel1"/>
        <w:rPr>
          <w:rFonts w:cs="Tahoma"/>
        </w:rPr>
      </w:pPr>
      <w:r w:rsidRPr="00DA472C">
        <w:t xml:space="preserve">This test suite will not verify </w:t>
      </w:r>
      <w:r w:rsidR="0074746E" w:rsidRPr="00163658">
        <w:t xml:space="preserve">Full WSDL </w:t>
      </w:r>
      <w:r w:rsidR="0074746E">
        <w:t xml:space="preserve">of all </w:t>
      </w:r>
      <w:r w:rsidR="0074746E">
        <w:rPr>
          <w:rFonts w:cs="Tahoma"/>
        </w:rPr>
        <w:t xml:space="preserve">SOAP operations described in the </w:t>
      </w:r>
      <w:r w:rsidR="00192C39">
        <w:rPr>
          <w:rFonts w:hint="eastAsia"/>
          <w:lang w:eastAsia="zh-CN"/>
        </w:rPr>
        <w:t>Open S</w:t>
      </w:r>
      <w:r w:rsidR="0074746E" w:rsidRPr="00163658">
        <w:rPr>
          <w:rFonts w:hint="eastAsia"/>
        </w:rPr>
        <w:t>pecification</w:t>
      </w:r>
      <w:r w:rsidR="0074746E">
        <w:t xml:space="preserve">, because all SOAP operations’ detail definitions are described in [MS-LISTSWS] </w:t>
      </w:r>
      <w:r w:rsidR="0074746E" w:rsidRPr="00163658">
        <w:rPr>
          <w:rFonts w:hint="eastAsia"/>
        </w:rPr>
        <w:t xml:space="preserve">Open </w:t>
      </w:r>
      <w:r w:rsidR="00192C39">
        <w:rPr>
          <w:rFonts w:hint="eastAsia"/>
          <w:lang w:eastAsia="zh-CN"/>
        </w:rPr>
        <w:t>S</w:t>
      </w:r>
      <w:r w:rsidR="0074746E" w:rsidRPr="00163658">
        <w:rPr>
          <w:rFonts w:hint="eastAsia"/>
        </w:rPr>
        <w:t>pecification</w:t>
      </w:r>
      <w:r w:rsidR="0074746E">
        <w:t xml:space="preserve">. [MS-LISTSWS] </w:t>
      </w:r>
      <w:r w:rsidR="00192C39">
        <w:rPr>
          <w:rFonts w:hint="eastAsia"/>
          <w:lang w:eastAsia="zh-CN"/>
        </w:rPr>
        <w:t>Open S</w:t>
      </w:r>
      <w:r w:rsidR="0074746E" w:rsidRPr="00163658">
        <w:rPr>
          <w:rFonts w:hint="eastAsia"/>
        </w:rPr>
        <w:t>pecification</w:t>
      </w:r>
      <w:r w:rsidR="0074746E">
        <w:t xml:space="preserve"> is the transfer protocol of [MS-OUTSPS]. </w:t>
      </w:r>
    </w:p>
    <w:p w14:paraId="53DEE414" w14:textId="77777777" w:rsidR="0095602D" w:rsidRPr="000E3AE2" w:rsidRDefault="0095602D" w:rsidP="000E3AE2">
      <w:pPr>
        <w:pStyle w:val="LWPListBulletLevel1"/>
      </w:pPr>
      <w:r w:rsidRPr="000E3AE2">
        <w:t>This test suite will not verify the requirements related to client behaviors.</w:t>
      </w:r>
    </w:p>
    <w:p w14:paraId="53DEE415" w14:textId="77777777" w:rsidR="0095602D" w:rsidRPr="000E3AE2" w:rsidRDefault="0095602D" w:rsidP="000E3AE2">
      <w:pPr>
        <w:pStyle w:val="LWPListBulletLevel1"/>
      </w:pPr>
      <w:r w:rsidRPr="000E3AE2">
        <w:t>This test suite will not verify the requirements related to server internal behaviors.</w:t>
      </w:r>
    </w:p>
    <w:p w14:paraId="53DEE416" w14:textId="77777777" w:rsidR="0095602D" w:rsidRPr="000E3AE2" w:rsidRDefault="0095602D" w:rsidP="000E3AE2">
      <w:pPr>
        <w:pStyle w:val="LWPListBulletLevel1"/>
      </w:pPr>
      <w:r w:rsidRPr="000E3AE2">
        <w:t>This test suite will not verify the internal implementations of its transport protocol stack.</w:t>
      </w:r>
    </w:p>
    <w:p w14:paraId="53DEE417" w14:textId="77777777" w:rsidR="008C7E27" w:rsidRPr="00135FB6" w:rsidRDefault="008C7E27" w:rsidP="00CF00D4">
      <w:pPr>
        <w:pStyle w:val="LWPHeading4H4"/>
      </w:pPr>
      <w:bookmarkStart w:id="66" w:name="_Toc352168588"/>
      <w:bookmarkStart w:id="67" w:name="_Toc352246778"/>
      <w:bookmarkStart w:id="68" w:name="_Toc352255717"/>
      <w:bookmarkStart w:id="69" w:name="_Toc356306351"/>
      <w:r w:rsidRPr="008C7E27">
        <w:t>Constraints</w:t>
      </w:r>
      <w:bookmarkEnd w:id="66"/>
      <w:bookmarkEnd w:id="67"/>
      <w:bookmarkEnd w:id="68"/>
      <w:bookmarkEnd w:id="69"/>
    </w:p>
    <w:p w14:paraId="53DEE418" w14:textId="452F9506" w:rsidR="008C7E27" w:rsidRPr="00FD6F47" w:rsidRDefault="00EE4FA6" w:rsidP="00CF00D4">
      <w:pPr>
        <w:pStyle w:val="LWPParagraphText"/>
        <w:rPr>
          <w:lang w:eastAsia="zh-CN"/>
        </w:rPr>
      </w:pPr>
      <w:r>
        <w:t xml:space="preserve">The protocol SUT must </w:t>
      </w:r>
      <w:r w:rsidR="000F049E" w:rsidRPr="00EE4FA6">
        <w:t>implement</w:t>
      </w:r>
      <w:r w:rsidRPr="00EE4FA6">
        <w:t xml:space="preserve"> the protocol described by [MS-LISTSWS]</w:t>
      </w:r>
      <w:r>
        <w:t>.</w:t>
      </w:r>
    </w:p>
    <w:p w14:paraId="53DEE419" w14:textId="77777777" w:rsidR="006E51B2" w:rsidRPr="0013574A" w:rsidRDefault="00AE0D1A" w:rsidP="00AE0D1A">
      <w:pPr>
        <w:pStyle w:val="Heading2"/>
      </w:pPr>
      <w:r>
        <w:t xml:space="preserve"> </w:t>
      </w:r>
      <w:bookmarkStart w:id="70" w:name="_Toc352168589"/>
      <w:bookmarkStart w:id="71" w:name="_Toc352246779"/>
      <w:bookmarkStart w:id="72" w:name="_Toc352255718"/>
      <w:bookmarkStart w:id="73" w:name="_Toc356306352"/>
      <w:r w:rsidR="001C6B2D">
        <w:t>Test s</w:t>
      </w:r>
      <w:r w:rsidR="006E51B2">
        <w:t xml:space="preserve">uite </w:t>
      </w:r>
      <w:r w:rsidR="001C6B2D">
        <w:t>a</w:t>
      </w:r>
      <w:r w:rsidR="00C5731F">
        <w:t>rchitecture</w:t>
      </w:r>
      <w:bookmarkEnd w:id="70"/>
      <w:bookmarkEnd w:id="71"/>
      <w:bookmarkEnd w:id="72"/>
      <w:bookmarkEnd w:id="73"/>
    </w:p>
    <w:p w14:paraId="53DEE41A" w14:textId="45A71AEB" w:rsidR="006E51B2" w:rsidRDefault="00DB1142" w:rsidP="00192C39">
      <w:pPr>
        <w:pStyle w:val="Clickandtype"/>
      </w:pPr>
      <w:bookmarkStart w:id="74" w:name="_Adapter_Design"/>
      <w:bookmarkEnd w:id="74"/>
      <w:r w:rsidRPr="00DB1142">
        <w:t>This test suite verifies the server-side and testable requirements obtained from the Open Specification. The following figure shows the architecture of this test suite.</w:t>
      </w:r>
    </w:p>
    <w:p w14:paraId="53DEE41B" w14:textId="0D27F8C3" w:rsidR="00147192" w:rsidRPr="001C6B2D" w:rsidRDefault="00652DE5" w:rsidP="00CF00D4">
      <w:pPr>
        <w:pStyle w:val="LWPFigure"/>
      </w:pPr>
      <w:r>
        <w:object w:dxaOrig="10103" w:dyaOrig="7361" w14:anchorId="53DEEA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8pt;height:5in" o:ole="">
            <v:imagedata r:id="rId20" o:title=""/>
          </v:shape>
          <o:OLEObject Type="Embed" ProgID="Visio.Drawing.11" ShapeID="_x0000_i1025" DrawAspect="Content" ObjectID="_1477133239" r:id="rId21"/>
        </w:object>
      </w:r>
      <w:r w:rsidR="00147192" w:rsidRPr="00CF00D4">
        <w:rPr>
          <w:b/>
          <w:color w:val="4F81BD" w:themeColor="accent1"/>
          <w:sz w:val="18"/>
          <w:szCs w:val="18"/>
        </w:rPr>
        <w:t xml:space="preserve"> The architecture of the test suite</w:t>
      </w:r>
    </w:p>
    <w:p w14:paraId="53DEE41C" w14:textId="29F2113F" w:rsidR="00147192" w:rsidRPr="005435E5" w:rsidRDefault="00147192" w:rsidP="00147192">
      <w:pPr>
        <w:spacing w:before="120"/>
        <w:rPr>
          <w:rFonts w:cs="Arial"/>
          <w:lang w:eastAsia="zh-CN"/>
        </w:rPr>
      </w:pPr>
      <w:r w:rsidRPr="005435E5">
        <w:rPr>
          <w:rFonts w:cs="Arial"/>
        </w:rPr>
        <w:t xml:space="preserve">The details of the </w:t>
      </w:r>
      <w:r w:rsidR="00C34045" w:rsidRPr="005435E5">
        <w:rPr>
          <w:rFonts w:cs="Arial"/>
        </w:rPr>
        <w:t>MS-OUTSPS</w:t>
      </w:r>
      <w:r w:rsidRPr="005435E5">
        <w:rPr>
          <w:rFonts w:cs="Arial"/>
        </w:rPr>
        <w:t xml:space="preserve"> test suite architecture</w:t>
      </w:r>
      <w:r w:rsidR="00117197">
        <w:rPr>
          <w:rFonts w:cs="Arial" w:hint="eastAsia"/>
          <w:lang w:eastAsia="zh-CN"/>
        </w:rPr>
        <w:t>.</w:t>
      </w:r>
    </w:p>
    <w:p w14:paraId="53DEE41D" w14:textId="77777777" w:rsidR="00147192" w:rsidRPr="00CF00D4" w:rsidRDefault="00147192" w:rsidP="00CF00D4">
      <w:pPr>
        <w:pStyle w:val="LWPListBulletLevel1"/>
        <w:rPr>
          <w:lang w:eastAsia="zh-CN"/>
        </w:rPr>
      </w:pPr>
      <w:r w:rsidRPr="00CF00D4">
        <w:rPr>
          <w:lang w:eastAsia="zh-CN"/>
        </w:rPr>
        <w:t xml:space="preserve">SUT hosts the </w:t>
      </w:r>
      <w:r w:rsidR="00CC0EF8" w:rsidRPr="00CF00D4">
        <w:rPr>
          <w:lang w:eastAsia="zh-CN"/>
        </w:rPr>
        <w:t xml:space="preserve">Administration </w:t>
      </w:r>
      <w:r w:rsidRPr="00CF00D4">
        <w:rPr>
          <w:lang w:eastAsia="zh-CN"/>
        </w:rPr>
        <w:t>Web Service which this test suite runs against.</w:t>
      </w:r>
    </w:p>
    <w:p w14:paraId="53DEE41E" w14:textId="77777777" w:rsidR="00147192" w:rsidRPr="00CF00D4" w:rsidRDefault="001C6B2D" w:rsidP="00CF00D4">
      <w:pPr>
        <w:pStyle w:val="LWPListBulletLevel2"/>
        <w:rPr>
          <w:lang w:eastAsia="zh-CN"/>
        </w:rPr>
      </w:pPr>
      <w:r w:rsidRPr="00CF00D4">
        <w:rPr>
          <w:lang w:eastAsia="zh-CN"/>
        </w:rPr>
        <w:t>SUT is the protocol server implementation from third-party user’s point of view.</w:t>
      </w:r>
    </w:p>
    <w:p w14:paraId="53DEE41F" w14:textId="5A9395CE" w:rsidR="00147192" w:rsidRPr="00CF00D4" w:rsidRDefault="00B85648" w:rsidP="00CF00D4">
      <w:pPr>
        <w:pStyle w:val="LWPListBulletLevel2"/>
        <w:rPr>
          <w:lang w:eastAsia="zh-CN"/>
        </w:rPr>
      </w:pPr>
      <w:r w:rsidRPr="00CF00D4">
        <w:rPr>
          <w:lang w:eastAsia="zh-CN"/>
        </w:rPr>
        <w:t xml:space="preserve">This test suite was used to test the </w:t>
      </w:r>
      <w:r w:rsidR="00C34045" w:rsidRPr="00CF00D4">
        <w:rPr>
          <w:lang w:eastAsia="zh-CN"/>
        </w:rPr>
        <w:t>MS-OUTSPS</w:t>
      </w:r>
      <w:r w:rsidRPr="00CF00D4">
        <w:rPr>
          <w:lang w:eastAsia="zh-CN"/>
        </w:rPr>
        <w:t xml:space="preserve"> protocol implementation against the following SharePoint versions.</w:t>
      </w:r>
    </w:p>
    <w:p w14:paraId="4D976FBD" w14:textId="225C0B87" w:rsidR="00C401A5" w:rsidRPr="00CF00D4" w:rsidRDefault="009302C4" w:rsidP="00CF00D4">
      <w:pPr>
        <w:pStyle w:val="LWPListBulletLevel3"/>
      </w:pPr>
      <w:r w:rsidRPr="00CF00D4">
        <w:t>Windows</w:t>
      </w:r>
      <w:r w:rsidR="00B93CED">
        <w:t xml:space="preserve"> </w:t>
      </w:r>
      <w:r w:rsidRPr="00CF00D4">
        <w:t>SharePoint</w:t>
      </w:r>
      <w:r w:rsidR="00B93CED">
        <w:t xml:space="preserve"> </w:t>
      </w:r>
      <w:r w:rsidR="00C401A5" w:rsidRPr="00CF00D4">
        <w:t>Services 3.0 Service Pack 3 (SP3)</w:t>
      </w:r>
    </w:p>
    <w:p w14:paraId="45A67E4D" w14:textId="2AAB0F2B" w:rsidR="00C401A5" w:rsidRPr="00CF00D4" w:rsidRDefault="00C401A5" w:rsidP="00CF00D4">
      <w:pPr>
        <w:pStyle w:val="LWPListBulletLevel3"/>
      </w:pPr>
      <w:r w:rsidRPr="00CF00D4">
        <w:t>Microsoft</w:t>
      </w:r>
      <w:r w:rsidR="00B93CED">
        <w:t xml:space="preserve"> </w:t>
      </w:r>
      <w:r w:rsidRPr="00CF00D4">
        <w:t>SharePoint</w:t>
      </w:r>
      <w:r w:rsidR="00B93CED">
        <w:t xml:space="preserve"> </w:t>
      </w:r>
      <w:r w:rsidR="00102C05">
        <w:t>Foundation 2010 Service Pack 2 (SP2</w:t>
      </w:r>
      <w:r w:rsidRPr="00CF00D4">
        <w:t>)</w:t>
      </w:r>
    </w:p>
    <w:p w14:paraId="1F48253E" w14:textId="380F194D" w:rsidR="00C401A5" w:rsidRPr="00CF00D4" w:rsidRDefault="00C401A5" w:rsidP="00CF00D4">
      <w:pPr>
        <w:pStyle w:val="LWPListBulletLevel3"/>
      </w:pPr>
      <w:r w:rsidRPr="00CF00D4">
        <w:t>Microsoft</w:t>
      </w:r>
      <w:r w:rsidR="00B93CED">
        <w:t xml:space="preserve"> </w:t>
      </w:r>
      <w:r w:rsidRPr="00CF00D4">
        <w:t>SharePoint</w:t>
      </w:r>
      <w:r w:rsidR="00B93CED">
        <w:t xml:space="preserve"> </w:t>
      </w:r>
      <w:r w:rsidRPr="00CF00D4">
        <w:t>Foundation 2013</w:t>
      </w:r>
      <w:r w:rsidR="00601A7A">
        <w:t xml:space="preserve"> SP1</w:t>
      </w:r>
    </w:p>
    <w:p w14:paraId="2DC98A20" w14:textId="0359348D" w:rsidR="00C401A5" w:rsidRPr="00CF00D4" w:rsidRDefault="00C401A5" w:rsidP="00CF00D4">
      <w:pPr>
        <w:pStyle w:val="LWPListBulletLevel3"/>
      </w:pPr>
      <w:r w:rsidRPr="00CF00D4">
        <w:t>Microsoft</w:t>
      </w:r>
      <w:r w:rsidR="00B93CED">
        <w:t xml:space="preserve"> </w:t>
      </w:r>
      <w:r w:rsidRPr="00CF00D4">
        <w:t>Office SharePoint</w:t>
      </w:r>
      <w:r w:rsidR="00B93CED">
        <w:t xml:space="preserve"> </w:t>
      </w:r>
      <w:r w:rsidRPr="00CF00D4">
        <w:t>Server 2007 Service Pack 3 (SP3)</w:t>
      </w:r>
    </w:p>
    <w:p w14:paraId="27C4B5DC" w14:textId="4552C55D" w:rsidR="00C401A5" w:rsidRPr="00CF00D4" w:rsidRDefault="00C401A5" w:rsidP="00CF00D4">
      <w:pPr>
        <w:pStyle w:val="LWPListBulletLevel3"/>
      </w:pPr>
      <w:r w:rsidRPr="00CF00D4">
        <w:t>Microsoft</w:t>
      </w:r>
      <w:r w:rsidR="00B93CED">
        <w:t xml:space="preserve"> </w:t>
      </w:r>
      <w:r w:rsidRPr="00CF00D4">
        <w:t>SharePoint</w:t>
      </w:r>
      <w:r w:rsidR="00B93CED">
        <w:t xml:space="preserve"> </w:t>
      </w:r>
      <w:r w:rsidR="00102C05">
        <w:t>Server 2010 Service Pack 2 (SP2</w:t>
      </w:r>
      <w:r w:rsidRPr="00CF00D4">
        <w:t>)</w:t>
      </w:r>
    </w:p>
    <w:p w14:paraId="2755A8E7" w14:textId="2714B4C0" w:rsidR="001C5E66" w:rsidRPr="00CF00D4" w:rsidRDefault="001C5E66" w:rsidP="00CF00D4">
      <w:pPr>
        <w:pStyle w:val="LWPListBulletLevel3"/>
      </w:pPr>
      <w:r w:rsidRPr="00CF00D4">
        <w:t>Microsoft</w:t>
      </w:r>
      <w:r w:rsidR="00B93CED">
        <w:t xml:space="preserve"> </w:t>
      </w:r>
      <w:r w:rsidRPr="00CF00D4">
        <w:t>SharePoint</w:t>
      </w:r>
      <w:r w:rsidR="00B93CED">
        <w:t xml:space="preserve"> </w:t>
      </w:r>
      <w:r w:rsidRPr="00CF00D4">
        <w:t>Server 2013</w:t>
      </w:r>
      <w:r w:rsidR="00601A7A">
        <w:t xml:space="preserve"> SP1</w:t>
      </w:r>
    </w:p>
    <w:p w14:paraId="53DEE426" w14:textId="517EF69A" w:rsidR="00147192" w:rsidRPr="00CF00D4" w:rsidRDefault="00147192" w:rsidP="00CF00D4">
      <w:pPr>
        <w:pStyle w:val="LWPListBulletLevel1"/>
        <w:rPr>
          <w:lang w:eastAsia="zh-CN"/>
        </w:rPr>
      </w:pPr>
      <w:r w:rsidRPr="00CF00D4">
        <w:rPr>
          <w:lang w:eastAsia="zh-CN"/>
        </w:rPr>
        <w:t xml:space="preserve">Test </w:t>
      </w:r>
      <w:r w:rsidR="00AF7BD7">
        <w:rPr>
          <w:rFonts w:hint="eastAsia"/>
          <w:lang w:eastAsia="zh-CN"/>
        </w:rPr>
        <w:t>s</w:t>
      </w:r>
      <w:r w:rsidR="00AF7BD7" w:rsidRPr="00CF00D4">
        <w:rPr>
          <w:lang w:eastAsia="zh-CN"/>
        </w:rPr>
        <w:t xml:space="preserve">uite </w:t>
      </w:r>
      <w:r w:rsidRPr="00CF00D4">
        <w:rPr>
          <w:lang w:eastAsia="zh-CN"/>
        </w:rPr>
        <w:t xml:space="preserve">acts as the client to communicate with the SUT and </w:t>
      </w:r>
      <w:r w:rsidR="00C31A6E" w:rsidRPr="00CF00D4">
        <w:rPr>
          <w:lang w:eastAsia="zh-CN"/>
        </w:rPr>
        <w:t xml:space="preserve">validates the requirements gathered from </w:t>
      </w:r>
      <w:r w:rsidR="00C34045" w:rsidRPr="00CF00D4">
        <w:rPr>
          <w:lang w:eastAsia="zh-CN"/>
        </w:rPr>
        <w:t>MS-OUTSPS</w:t>
      </w:r>
      <w:r w:rsidR="00C31A6E" w:rsidRPr="00CF00D4">
        <w:rPr>
          <w:lang w:eastAsia="zh-CN"/>
        </w:rPr>
        <w:t xml:space="preserve"> </w:t>
      </w:r>
      <w:r w:rsidR="00192C39">
        <w:rPr>
          <w:rFonts w:hint="eastAsia"/>
          <w:lang w:eastAsia="zh-CN"/>
        </w:rPr>
        <w:t>Open S</w:t>
      </w:r>
      <w:r w:rsidR="00C31A6E" w:rsidRPr="00CF00D4">
        <w:rPr>
          <w:lang w:eastAsia="zh-CN"/>
        </w:rPr>
        <w:t>pecification</w:t>
      </w:r>
      <w:r w:rsidRPr="00CF00D4">
        <w:rPr>
          <w:lang w:eastAsia="zh-CN"/>
        </w:rPr>
        <w:t xml:space="preserve">.  </w:t>
      </w:r>
    </w:p>
    <w:p w14:paraId="53DEE427" w14:textId="0EC760C5" w:rsidR="00147192" w:rsidRPr="00CF00D4" w:rsidRDefault="00D62577" w:rsidP="00CF00D4">
      <w:pPr>
        <w:pStyle w:val="LWPListBulletLevel2"/>
      </w:pPr>
      <w:r w:rsidRPr="00CF00D4">
        <w:t>Th</w:t>
      </w:r>
      <w:r w:rsidR="00604150" w:rsidRPr="00CF00D4">
        <w:t xml:space="preserve">e test cases invoke the </w:t>
      </w:r>
      <w:r w:rsidR="00C34045" w:rsidRPr="00CF00D4">
        <w:t>MS-OUTSPS</w:t>
      </w:r>
      <w:r w:rsidR="00604150" w:rsidRPr="00CF00D4">
        <w:t xml:space="preserve"> </w:t>
      </w:r>
      <w:r w:rsidR="00AF7BD7">
        <w:rPr>
          <w:rFonts w:hint="eastAsia"/>
          <w:lang w:eastAsia="zh-CN"/>
        </w:rPr>
        <w:t>a</w:t>
      </w:r>
      <w:r w:rsidR="00AF7BD7" w:rsidRPr="00CF00D4">
        <w:t xml:space="preserve">dapter </w:t>
      </w:r>
      <w:r w:rsidR="00604150" w:rsidRPr="00CF00D4">
        <w:t xml:space="preserve">to call the </w:t>
      </w:r>
      <w:r w:rsidR="00C34045" w:rsidRPr="00CF00D4">
        <w:t>MS-OUTSPS</w:t>
      </w:r>
      <w:r w:rsidRPr="00CF00D4">
        <w:t xml:space="preserve"> operations and validate the response from SUT. Test cases also use the SUT control adapter to set the SUT to the test case specific situation.</w:t>
      </w:r>
    </w:p>
    <w:p w14:paraId="53DEE428" w14:textId="6D4FFC6E" w:rsidR="00147192" w:rsidRPr="00CF00D4" w:rsidRDefault="00C34045" w:rsidP="00CF00D4">
      <w:pPr>
        <w:pStyle w:val="LWPListBulletLevel2"/>
      </w:pPr>
      <w:r w:rsidRPr="00CF00D4">
        <w:t>MS-OUTSPS</w:t>
      </w:r>
      <w:r w:rsidR="005775D4" w:rsidRPr="00CF00D4">
        <w:t xml:space="preserve"> a</w:t>
      </w:r>
      <w:r w:rsidR="00147192" w:rsidRPr="00CF00D4">
        <w:t>dapter is used in the test cases. The test cases ca</w:t>
      </w:r>
      <w:r w:rsidR="005775D4" w:rsidRPr="00CF00D4">
        <w:t xml:space="preserve">ll the methods in the adapter </w:t>
      </w:r>
      <w:r w:rsidR="00BA4272" w:rsidRPr="00CF00D4">
        <w:t>interface</w:t>
      </w:r>
      <w:r w:rsidR="005775D4" w:rsidRPr="00CF00D4">
        <w:t>s</w:t>
      </w:r>
      <w:r w:rsidR="00147192" w:rsidRPr="00CF00D4">
        <w:t xml:space="preserve"> to invoke the </w:t>
      </w:r>
      <w:r w:rsidRPr="00CF00D4">
        <w:t>MS-OUTSPS</w:t>
      </w:r>
      <w:r w:rsidR="00147192" w:rsidRPr="00CF00D4">
        <w:t xml:space="preserve"> operations. </w:t>
      </w:r>
    </w:p>
    <w:p w14:paraId="53DEE429" w14:textId="77777777" w:rsidR="00147192" w:rsidRPr="00CF00D4" w:rsidRDefault="005775D4" w:rsidP="00CF00D4">
      <w:pPr>
        <w:pStyle w:val="LWPListBulletLevel2"/>
      </w:pPr>
      <w:r w:rsidRPr="00CF00D4">
        <w:lastRenderedPageBreak/>
        <w:t>The test cases also use the SUT control adapter to set/modify the SUT environment by calling the methods in the SUT control adapter interface to configure the SUT.</w:t>
      </w:r>
    </w:p>
    <w:p w14:paraId="53DEE42A" w14:textId="77777777" w:rsidR="00943563" w:rsidRPr="00F20D58" w:rsidRDefault="00943563" w:rsidP="00E8568A">
      <w:pPr>
        <w:pStyle w:val="Heading2"/>
        <w:rPr>
          <w:rFonts w:eastAsia="Calibri"/>
        </w:rPr>
      </w:pPr>
      <w:bookmarkStart w:id="75" w:name="_Toc352168590"/>
      <w:bookmarkStart w:id="76" w:name="_Toc352246780"/>
      <w:bookmarkStart w:id="77" w:name="_Toc352255719"/>
      <w:bookmarkStart w:id="78" w:name="_Toc356306353"/>
      <w:r>
        <w:t>Techn</w:t>
      </w:r>
      <w:r w:rsidR="00387875">
        <w:t>ical dependencies</w:t>
      </w:r>
      <w:r w:rsidR="00E8568A">
        <w:t xml:space="preserve"> </w:t>
      </w:r>
      <w:r w:rsidR="00E8568A" w:rsidRPr="00E8568A">
        <w:t>and encryption considerations</w:t>
      </w:r>
      <w:bookmarkEnd w:id="75"/>
      <w:bookmarkEnd w:id="76"/>
      <w:bookmarkEnd w:id="77"/>
      <w:bookmarkEnd w:id="78"/>
    </w:p>
    <w:p w14:paraId="53DEE42B" w14:textId="11D80B7C" w:rsidR="002B211D" w:rsidRPr="002B211D" w:rsidRDefault="005435E5" w:rsidP="00CF00D4">
      <w:pPr>
        <w:pStyle w:val="LWPHeading4H4"/>
      </w:pPr>
      <w:bookmarkStart w:id="79" w:name="_Toc352168591"/>
      <w:bookmarkStart w:id="80" w:name="_Toc352246781"/>
      <w:bookmarkStart w:id="81" w:name="_Toc352255720"/>
      <w:bookmarkStart w:id="82" w:name="_Toc356306354"/>
      <w:r>
        <w:rPr>
          <w:rFonts w:hint="eastAsia"/>
          <w:lang w:eastAsia="zh-CN"/>
        </w:rPr>
        <w:t>D</w:t>
      </w:r>
      <w:r w:rsidR="00AE0A10">
        <w:t>ependencies</w:t>
      </w:r>
      <w:bookmarkEnd w:id="79"/>
      <w:bookmarkEnd w:id="80"/>
      <w:bookmarkEnd w:id="81"/>
      <w:bookmarkEnd w:id="82"/>
    </w:p>
    <w:p w14:paraId="53DEE42C" w14:textId="6BA72F9F" w:rsidR="002B211D" w:rsidRDefault="002B211D" w:rsidP="00CF00D4">
      <w:pPr>
        <w:pStyle w:val="LWPListBulletLevel1"/>
        <w:rPr>
          <w:lang w:eastAsia="zh-CN"/>
        </w:rPr>
      </w:pPr>
      <w:r w:rsidRPr="002B211D">
        <w:rPr>
          <w:lang w:eastAsia="zh-CN"/>
        </w:rPr>
        <w:t>Th</w:t>
      </w:r>
      <w:r w:rsidRPr="002B211D">
        <w:rPr>
          <w:rFonts w:hint="eastAsia"/>
          <w:lang w:eastAsia="zh-CN"/>
        </w:rPr>
        <w:t>is</w:t>
      </w:r>
      <w:r w:rsidRPr="002B211D">
        <w:rPr>
          <w:lang w:eastAsia="zh-CN"/>
        </w:rPr>
        <w:t xml:space="preserve"> test suite </w:t>
      </w:r>
      <w:r w:rsidRPr="002B211D">
        <w:rPr>
          <w:rFonts w:hint="eastAsia"/>
          <w:lang w:eastAsia="zh-CN"/>
        </w:rPr>
        <w:t>depends on</w:t>
      </w:r>
      <w:r w:rsidRPr="002B211D">
        <w:rPr>
          <w:lang w:eastAsia="zh-CN"/>
        </w:rPr>
        <w:t xml:space="preserve"> the SOAP messaging protocol for exchanging struct</w:t>
      </w:r>
      <w:r w:rsidR="00D57F9D">
        <w:rPr>
          <w:lang w:eastAsia="zh-CN"/>
        </w:rPr>
        <w:t>ured data and type information, when us</w:t>
      </w:r>
      <w:r w:rsidR="00FB434E">
        <w:rPr>
          <w:lang w:eastAsia="zh-CN"/>
        </w:rPr>
        <w:t>ing</w:t>
      </w:r>
      <w:r w:rsidR="00D57F9D">
        <w:rPr>
          <w:lang w:eastAsia="zh-CN"/>
        </w:rPr>
        <w:t xml:space="preserve"> the SOAP operations described in the </w:t>
      </w:r>
      <w:r w:rsidR="00192C39">
        <w:rPr>
          <w:rFonts w:hint="eastAsia"/>
          <w:lang w:eastAsia="zh-CN"/>
        </w:rPr>
        <w:t>Open S</w:t>
      </w:r>
      <w:r w:rsidR="00D57F9D" w:rsidRPr="00C31A6E">
        <w:rPr>
          <w:lang w:eastAsia="zh-CN"/>
        </w:rPr>
        <w:t>pecification</w:t>
      </w:r>
      <w:r w:rsidR="00D57F9D">
        <w:rPr>
          <w:lang w:eastAsia="zh-CN"/>
        </w:rPr>
        <w:t xml:space="preserve">. </w:t>
      </w:r>
    </w:p>
    <w:p w14:paraId="00110448" w14:textId="07DACB78" w:rsidR="00D57F9D" w:rsidRPr="002B211D" w:rsidRDefault="00D57F9D" w:rsidP="00CF00D4">
      <w:pPr>
        <w:pStyle w:val="LWPListBulletLevel1"/>
        <w:rPr>
          <w:lang w:eastAsia="zh-CN"/>
        </w:rPr>
      </w:pPr>
      <w:r>
        <w:rPr>
          <w:lang w:eastAsia="zh-CN"/>
        </w:rPr>
        <w:t xml:space="preserve">This test suite </w:t>
      </w:r>
      <w:r w:rsidR="00714A3C">
        <w:rPr>
          <w:lang w:eastAsia="zh-CN"/>
        </w:rPr>
        <w:t xml:space="preserve">will use </w:t>
      </w:r>
      <w:r>
        <w:rPr>
          <w:lang w:eastAsia="zh-CN"/>
        </w:rPr>
        <w:t xml:space="preserve">the HTTP </w:t>
      </w:r>
      <w:r w:rsidR="00D82E67" w:rsidRPr="002B211D">
        <w:rPr>
          <w:lang w:eastAsia="zh-CN"/>
        </w:rPr>
        <w:t>or HTTPS protocol</w:t>
      </w:r>
      <w:r w:rsidR="00D82E67">
        <w:rPr>
          <w:lang w:eastAsia="zh-CN"/>
        </w:rPr>
        <w:t xml:space="preserve"> </w:t>
      </w:r>
      <w:r>
        <w:rPr>
          <w:lang w:eastAsia="zh-CN"/>
        </w:rPr>
        <w:t xml:space="preserve">directly for </w:t>
      </w:r>
      <w:r w:rsidRPr="002B211D">
        <w:rPr>
          <w:lang w:eastAsia="zh-CN"/>
        </w:rPr>
        <w:t>exchanging struct</w:t>
      </w:r>
      <w:r>
        <w:rPr>
          <w:lang w:eastAsia="zh-CN"/>
        </w:rPr>
        <w:t>ured data and type information when us</w:t>
      </w:r>
      <w:r w:rsidR="00FB434E">
        <w:rPr>
          <w:lang w:eastAsia="zh-CN"/>
        </w:rPr>
        <w:t>ing</w:t>
      </w:r>
      <w:r>
        <w:rPr>
          <w:lang w:eastAsia="zh-CN"/>
        </w:rPr>
        <w:t xml:space="preserve"> the HTTP GET/PUT methods to </w:t>
      </w:r>
      <w:r w:rsidRPr="00D57F9D">
        <w:rPr>
          <w:lang w:eastAsia="zh-CN"/>
        </w:rPr>
        <w:t>downloading and uploading files</w:t>
      </w:r>
      <w:r>
        <w:rPr>
          <w:lang w:eastAsia="zh-CN"/>
        </w:rPr>
        <w:t>.</w:t>
      </w:r>
    </w:p>
    <w:p w14:paraId="53DEE42D" w14:textId="357735DC" w:rsidR="002B211D" w:rsidRPr="002B211D" w:rsidRDefault="002B211D" w:rsidP="00CF00D4">
      <w:pPr>
        <w:pStyle w:val="LWPListBulletLevel1"/>
        <w:rPr>
          <w:lang w:eastAsia="zh-CN"/>
        </w:rPr>
      </w:pPr>
      <w:r w:rsidRPr="002B211D">
        <w:rPr>
          <w:lang w:eastAsia="zh-CN"/>
        </w:rPr>
        <w:t>Th</w:t>
      </w:r>
      <w:r w:rsidRPr="002B211D">
        <w:rPr>
          <w:rFonts w:hint="eastAsia"/>
          <w:lang w:eastAsia="zh-CN"/>
        </w:rPr>
        <w:t>is</w:t>
      </w:r>
      <w:r w:rsidRPr="002B211D">
        <w:rPr>
          <w:lang w:eastAsia="zh-CN"/>
        </w:rPr>
        <w:t xml:space="preserve"> test suite </w:t>
      </w:r>
      <w:r w:rsidRPr="002B211D">
        <w:rPr>
          <w:rFonts w:hint="eastAsia"/>
          <w:lang w:eastAsia="zh-CN"/>
        </w:rPr>
        <w:t xml:space="preserve">depends on </w:t>
      </w:r>
      <w:r w:rsidRPr="002B211D">
        <w:rPr>
          <w:lang w:eastAsia="zh-CN"/>
        </w:rPr>
        <w:t>HTTP or HTTPS protocol</w:t>
      </w:r>
      <w:r w:rsidRPr="002B211D">
        <w:rPr>
          <w:rFonts w:hint="eastAsia"/>
          <w:lang w:eastAsia="zh-CN"/>
        </w:rPr>
        <w:t xml:space="preserve"> to </w:t>
      </w:r>
      <w:r w:rsidRPr="002B211D">
        <w:rPr>
          <w:lang w:eastAsia="zh-CN"/>
        </w:rPr>
        <w:t xml:space="preserve">transmit the </w:t>
      </w:r>
      <w:r w:rsidR="00964574">
        <w:rPr>
          <w:lang w:eastAsia="zh-CN"/>
        </w:rPr>
        <w:t xml:space="preserve">SOAP </w:t>
      </w:r>
      <w:r w:rsidRPr="002B211D">
        <w:rPr>
          <w:lang w:eastAsia="zh-CN"/>
        </w:rPr>
        <w:t xml:space="preserve">messages. </w:t>
      </w:r>
    </w:p>
    <w:p w14:paraId="53DEE42E" w14:textId="46EECE07" w:rsidR="002B211D" w:rsidRPr="002B211D" w:rsidRDefault="002B211D" w:rsidP="00CF00D4">
      <w:pPr>
        <w:pStyle w:val="LWPListBulletLevel1"/>
        <w:rPr>
          <w:lang w:eastAsia="zh-CN"/>
        </w:rPr>
      </w:pPr>
      <w:r w:rsidRPr="002B211D">
        <w:rPr>
          <w:lang w:eastAsia="zh-CN"/>
        </w:rPr>
        <w:t xml:space="preserve">This test suite </w:t>
      </w:r>
      <w:r w:rsidR="00DC3A8D">
        <w:rPr>
          <w:lang w:eastAsia="zh-CN"/>
        </w:rPr>
        <w:t>will use MS-LISTSWS proxy class, and it is generated by</w:t>
      </w:r>
      <w:r w:rsidRPr="002B211D">
        <w:rPr>
          <w:lang w:eastAsia="zh-CN"/>
        </w:rPr>
        <w:t xml:space="preserve"> the wsdl.exe</w:t>
      </w:r>
      <w:r w:rsidR="00DC3A8D">
        <w:rPr>
          <w:lang w:eastAsia="zh-CN"/>
        </w:rPr>
        <w:t xml:space="preserve"> tool in the .NET Framework SDK.</w:t>
      </w:r>
    </w:p>
    <w:p w14:paraId="53DEE42F" w14:textId="1E9B8EE3" w:rsidR="002B211D" w:rsidRPr="002B211D" w:rsidRDefault="002B211D" w:rsidP="00CF00D4">
      <w:pPr>
        <w:pStyle w:val="LWPListBulletLevel1"/>
        <w:rPr>
          <w:lang w:eastAsia="zh-CN"/>
        </w:rPr>
      </w:pPr>
      <w:r w:rsidRPr="002B211D">
        <w:rPr>
          <w:rFonts w:hint="eastAsia"/>
          <w:lang w:eastAsia="zh-CN"/>
        </w:rPr>
        <w:t xml:space="preserve">This test suite depends on </w:t>
      </w:r>
      <w:r w:rsidR="00714F69">
        <w:rPr>
          <w:rFonts w:hint="eastAsia"/>
          <w:lang w:eastAsia="zh-CN"/>
        </w:rPr>
        <w:t xml:space="preserve">the </w:t>
      </w:r>
      <w:r w:rsidRPr="002B211D">
        <w:t>Protocol Test Framework (PTF)</w:t>
      </w:r>
      <w:r w:rsidRPr="002B211D">
        <w:rPr>
          <w:rFonts w:hint="eastAsia"/>
          <w:lang w:eastAsia="zh-CN"/>
        </w:rPr>
        <w:t xml:space="preserve"> to drive managed adapters.</w:t>
      </w:r>
    </w:p>
    <w:p w14:paraId="53DEE430" w14:textId="77777777" w:rsidR="002B211D" w:rsidRPr="002B211D" w:rsidRDefault="00AE0A10" w:rsidP="00CF00D4">
      <w:pPr>
        <w:pStyle w:val="LWPHeading4H4"/>
      </w:pPr>
      <w:bookmarkStart w:id="83" w:name="_Toc352168592"/>
      <w:bookmarkStart w:id="84" w:name="_Toc352246782"/>
      <w:bookmarkStart w:id="85" w:name="_Toc352255721"/>
      <w:bookmarkStart w:id="86" w:name="_Toc356306355"/>
      <w:r>
        <w:t>Encryption c</w:t>
      </w:r>
      <w:r w:rsidR="002B211D" w:rsidRPr="002B211D">
        <w:t>onsideration</w:t>
      </w:r>
      <w:bookmarkEnd w:id="83"/>
      <w:bookmarkEnd w:id="84"/>
      <w:bookmarkEnd w:id="85"/>
      <w:bookmarkEnd w:id="86"/>
    </w:p>
    <w:p w14:paraId="53DEE431" w14:textId="049105FC" w:rsidR="00943563" w:rsidRPr="002B211D" w:rsidRDefault="002B211D" w:rsidP="00CF00D4">
      <w:pPr>
        <w:pStyle w:val="LWPParagraphText"/>
      </w:pPr>
      <w:r w:rsidRPr="002B211D">
        <w:rPr>
          <w:rFonts w:hint="eastAsia"/>
          <w:lang w:eastAsia="zh-CN"/>
        </w:rPr>
        <w:t>T</w:t>
      </w:r>
      <w:r w:rsidRPr="002B211D">
        <w:rPr>
          <w:lang w:eastAsia="zh-CN"/>
        </w:rPr>
        <w:t>ransportation</w:t>
      </w:r>
      <w:r w:rsidRPr="002B211D">
        <w:rPr>
          <w:rFonts w:hint="eastAsia"/>
          <w:lang w:eastAsia="zh-CN"/>
        </w:rPr>
        <w:t xml:space="preserve"> of </w:t>
      </w:r>
      <w:r w:rsidR="00C34045">
        <w:rPr>
          <w:rFonts w:hint="eastAsia"/>
          <w:lang w:eastAsia="zh-CN"/>
        </w:rPr>
        <w:t>MS-OUTSPS</w:t>
      </w:r>
      <w:r w:rsidRPr="002B211D">
        <w:rPr>
          <w:lang w:eastAsia="zh-CN"/>
        </w:rPr>
        <w:t xml:space="preserve"> includes HTTP and HTTPS, and encryption will be handled by HTTPS</w:t>
      </w:r>
      <w:r w:rsidRPr="002B211D">
        <w:rPr>
          <w:rFonts w:hint="eastAsia"/>
          <w:lang w:eastAsia="zh-CN"/>
        </w:rPr>
        <w:t>.</w:t>
      </w:r>
    </w:p>
    <w:p w14:paraId="53DEE432" w14:textId="77777777" w:rsidR="006E51B2" w:rsidRPr="009026EB" w:rsidRDefault="006B560F" w:rsidP="00AE0D1A">
      <w:pPr>
        <w:pStyle w:val="Heading2"/>
      </w:pPr>
      <w:bookmarkStart w:id="87" w:name="_Toc352168593"/>
      <w:bookmarkStart w:id="88" w:name="_Toc352246783"/>
      <w:bookmarkStart w:id="89" w:name="_Toc352255722"/>
      <w:bookmarkStart w:id="90" w:name="_Toc356306356"/>
      <w:r>
        <w:t>Adapter d</w:t>
      </w:r>
      <w:r w:rsidR="006E51B2">
        <w:t>esign</w:t>
      </w:r>
      <w:bookmarkEnd w:id="87"/>
      <w:bookmarkEnd w:id="88"/>
      <w:bookmarkEnd w:id="89"/>
      <w:bookmarkEnd w:id="90"/>
    </w:p>
    <w:p w14:paraId="53DEE433" w14:textId="77777777" w:rsidR="006E51B2" w:rsidRPr="00CF3C54" w:rsidRDefault="006B560F" w:rsidP="006E51B2">
      <w:pPr>
        <w:pStyle w:val="Heading3"/>
      </w:pPr>
      <w:bookmarkStart w:id="91" w:name="_Toc352168594"/>
      <w:bookmarkStart w:id="92" w:name="_Toc352246784"/>
      <w:bookmarkStart w:id="93" w:name="_Toc352255723"/>
      <w:bookmarkStart w:id="94" w:name="_Toc356306357"/>
      <w:r>
        <w:t>Adapter o</w:t>
      </w:r>
      <w:r w:rsidR="006E51B2">
        <w:t>verview</w:t>
      </w:r>
      <w:bookmarkEnd w:id="91"/>
      <w:bookmarkEnd w:id="92"/>
      <w:bookmarkEnd w:id="93"/>
      <w:bookmarkEnd w:id="94"/>
    </w:p>
    <w:p w14:paraId="53DEE434" w14:textId="283D4414" w:rsidR="00583374" w:rsidRPr="005435E5" w:rsidRDefault="00583374" w:rsidP="00CF00D4">
      <w:pPr>
        <w:pStyle w:val="LWPParagraphText"/>
      </w:pPr>
      <w:r w:rsidRPr="005435E5">
        <w:t xml:space="preserve">This </w:t>
      </w:r>
      <w:r w:rsidR="005435E5" w:rsidRPr="00CF00D4">
        <w:t>p</w:t>
      </w:r>
      <w:r w:rsidRPr="005435E5">
        <w:t xml:space="preserve">rotocol consists of one protocol adapter and one SUT control adapter. </w:t>
      </w:r>
    </w:p>
    <w:p w14:paraId="53DEE435" w14:textId="77777777" w:rsidR="009527FF" w:rsidRPr="00153023" w:rsidRDefault="00583374" w:rsidP="00CF00D4">
      <w:pPr>
        <w:pStyle w:val="LWPHeading4H4"/>
      </w:pPr>
      <w:bookmarkStart w:id="95" w:name="_Toc352168595"/>
      <w:bookmarkStart w:id="96" w:name="_Toc352246785"/>
      <w:bookmarkStart w:id="97" w:name="_Toc352255724"/>
      <w:bookmarkStart w:id="98" w:name="_Toc356306358"/>
      <w:r>
        <w:t>Protocol a</w:t>
      </w:r>
      <w:r w:rsidR="009527FF" w:rsidRPr="00153023">
        <w:t>dapter</w:t>
      </w:r>
      <w:bookmarkEnd w:id="95"/>
      <w:bookmarkEnd w:id="96"/>
      <w:bookmarkEnd w:id="97"/>
      <w:bookmarkEnd w:id="98"/>
    </w:p>
    <w:p w14:paraId="53DEE436" w14:textId="59A6B65A" w:rsidR="009527FF" w:rsidRPr="00CF00D4" w:rsidRDefault="00C34045" w:rsidP="00CF00D4">
      <w:pPr>
        <w:pStyle w:val="LWPListBulletLevel1"/>
      </w:pPr>
      <w:r w:rsidRPr="00CF00D4">
        <w:t>MS-OUTSPS</w:t>
      </w:r>
      <w:r w:rsidR="009B2CCD" w:rsidRPr="00CF00D4">
        <w:t xml:space="preserve"> a</w:t>
      </w:r>
      <w:r w:rsidR="009527FF" w:rsidRPr="00CF00D4">
        <w:t>dapter</w:t>
      </w:r>
    </w:p>
    <w:p w14:paraId="53DEE437" w14:textId="30BA71E1" w:rsidR="009527FF" w:rsidRPr="00CF00D4" w:rsidRDefault="009527FF" w:rsidP="00CF00D4">
      <w:pPr>
        <w:pStyle w:val="LWPListBulletLevel2"/>
      </w:pPr>
      <w:r w:rsidRPr="00CF00D4">
        <w:t xml:space="preserve">The </w:t>
      </w:r>
      <w:r w:rsidR="00C34045" w:rsidRPr="00CF00D4">
        <w:t>MS-OUTSPS</w:t>
      </w:r>
      <w:r w:rsidR="009B2CCD" w:rsidRPr="00CF00D4">
        <w:t xml:space="preserve"> a</w:t>
      </w:r>
      <w:r w:rsidRPr="00CF00D4">
        <w:t xml:space="preserve">dapter is a managed adapter, which is derived from the ManagedAdapterBase class in </w:t>
      </w:r>
      <w:r w:rsidR="00714F69">
        <w:rPr>
          <w:rFonts w:hint="eastAsia"/>
          <w:lang w:eastAsia="zh-CN"/>
        </w:rPr>
        <w:t xml:space="preserve">the </w:t>
      </w:r>
      <w:r w:rsidRPr="00CF00D4">
        <w:t>Protocol Test Framework (PTF).</w:t>
      </w:r>
    </w:p>
    <w:p w14:paraId="53DEE438" w14:textId="304E5095" w:rsidR="009527FF" w:rsidRPr="00CF00D4" w:rsidRDefault="009527FF" w:rsidP="00CF00D4">
      <w:pPr>
        <w:pStyle w:val="LWPListBulletLevel2"/>
      </w:pPr>
      <w:r w:rsidRPr="00CF00D4">
        <w:t xml:space="preserve">The </w:t>
      </w:r>
      <w:r w:rsidR="00C34045" w:rsidRPr="00CF00D4">
        <w:t>MS-OUTSPS</w:t>
      </w:r>
      <w:r w:rsidR="009B2CCD" w:rsidRPr="00CF00D4">
        <w:t xml:space="preserve"> a</w:t>
      </w:r>
      <w:r w:rsidRPr="00CF00D4">
        <w:t>dapter has the following functionalities</w:t>
      </w:r>
    </w:p>
    <w:p w14:paraId="53DEE439" w14:textId="77777777" w:rsidR="009527FF" w:rsidRPr="00CF00D4" w:rsidRDefault="009527FF" w:rsidP="00CF00D4">
      <w:pPr>
        <w:pStyle w:val="LWPListBulletLevel3"/>
      </w:pPr>
      <w:r w:rsidRPr="00CF00D4">
        <w:rPr>
          <w:lang w:eastAsia="zh-CN"/>
        </w:rPr>
        <w:t>C</w:t>
      </w:r>
      <w:r w:rsidRPr="00CF00D4">
        <w:t>hoose HTTP or HTTPS and SOAP 1.1 or 1.2 for transport</w:t>
      </w:r>
      <w:r w:rsidRPr="00CF00D4">
        <w:rPr>
          <w:lang w:eastAsia="zh-CN"/>
        </w:rPr>
        <w:t>;</w:t>
      </w:r>
    </w:p>
    <w:p w14:paraId="53DEE43A" w14:textId="56129C1D" w:rsidR="009527FF" w:rsidRPr="00CF00D4" w:rsidRDefault="009527FF" w:rsidP="00CF00D4">
      <w:pPr>
        <w:pStyle w:val="LWPListBulletLevel3"/>
      </w:pPr>
      <w:r w:rsidRPr="00CF00D4">
        <w:t xml:space="preserve">Construct requests of </w:t>
      </w:r>
      <w:r w:rsidR="00AF7BD7">
        <w:rPr>
          <w:rFonts w:hint="eastAsia"/>
          <w:lang w:eastAsia="zh-CN"/>
        </w:rPr>
        <w:t>th</w:t>
      </w:r>
      <w:r w:rsidR="005D40EE">
        <w:rPr>
          <w:rFonts w:hint="eastAsia"/>
          <w:lang w:eastAsia="zh-CN"/>
        </w:rPr>
        <w:t>ree</w:t>
      </w:r>
      <w:r w:rsidR="00AF7BD7" w:rsidRPr="00CF00D4">
        <w:t xml:space="preserve"> </w:t>
      </w:r>
      <w:r w:rsidR="00C34045" w:rsidRPr="00CF00D4">
        <w:t>MS-</w:t>
      </w:r>
      <w:r w:rsidR="000332A9" w:rsidRPr="00CF00D4">
        <w:t xml:space="preserve">LISTSWS SOAP </w:t>
      </w:r>
      <w:r w:rsidRPr="00CF00D4">
        <w:t>operations;</w:t>
      </w:r>
    </w:p>
    <w:p w14:paraId="7410519F" w14:textId="22FBE7E4" w:rsidR="000332A9" w:rsidRPr="00CF00D4" w:rsidRDefault="000332A9" w:rsidP="00CF00D4">
      <w:pPr>
        <w:pStyle w:val="LWPListBulletLevel3"/>
      </w:pPr>
      <w:r w:rsidRPr="00CF00D4">
        <w:t xml:space="preserve">Construct requests of </w:t>
      </w:r>
      <w:r w:rsidR="00AF7BD7">
        <w:rPr>
          <w:rFonts w:hint="eastAsia"/>
          <w:lang w:eastAsia="zh-CN"/>
        </w:rPr>
        <w:t>eight</w:t>
      </w:r>
      <w:r w:rsidR="00AF7BD7" w:rsidRPr="00CF00D4">
        <w:t xml:space="preserve"> </w:t>
      </w:r>
      <w:r w:rsidRPr="00CF00D4">
        <w:t>MS-OUTSPS SOAP operations.</w:t>
      </w:r>
    </w:p>
    <w:p w14:paraId="72B154C0" w14:textId="34FBEA20" w:rsidR="000332A9" w:rsidRPr="00CF00D4" w:rsidRDefault="000332A9" w:rsidP="00CF00D4">
      <w:pPr>
        <w:pStyle w:val="LWPListBulletLevel3"/>
      </w:pPr>
      <w:r w:rsidRPr="00CF00D4">
        <w:t xml:space="preserve">Construct requests of </w:t>
      </w:r>
      <w:r w:rsidR="00AF7BD7">
        <w:rPr>
          <w:rFonts w:hint="eastAsia"/>
          <w:lang w:eastAsia="zh-CN"/>
        </w:rPr>
        <w:t>two</w:t>
      </w:r>
      <w:r w:rsidR="00AF7BD7" w:rsidRPr="00CF00D4">
        <w:t xml:space="preserve"> </w:t>
      </w:r>
      <w:r w:rsidRPr="00CF00D4">
        <w:t>MS-OUTSPS HTTP operations.</w:t>
      </w:r>
    </w:p>
    <w:p w14:paraId="53DEE43B" w14:textId="77777777" w:rsidR="009527FF" w:rsidRPr="00CF00D4" w:rsidRDefault="009527FF" w:rsidP="00CF00D4">
      <w:pPr>
        <w:pStyle w:val="LWPListBulletLevel3"/>
      </w:pPr>
      <w:r w:rsidRPr="00CF00D4">
        <w:t>Communicat</w:t>
      </w:r>
      <w:r w:rsidRPr="00CF00D4">
        <w:rPr>
          <w:lang w:eastAsia="zh-CN"/>
        </w:rPr>
        <w:t>e</w:t>
      </w:r>
      <w:r w:rsidRPr="00CF00D4">
        <w:t xml:space="preserve"> with the SUT by sending requests to the SUT and receive the corresponding responses from the SUT;</w:t>
      </w:r>
    </w:p>
    <w:p w14:paraId="53DEE43C" w14:textId="77777777" w:rsidR="009527FF" w:rsidRPr="00CF00D4" w:rsidRDefault="009527FF" w:rsidP="00CF00D4">
      <w:pPr>
        <w:pStyle w:val="LWPListBulletLevel3"/>
      </w:pPr>
      <w:r w:rsidRPr="00CF00D4">
        <w:t>Parse the response messages and validate the messages according to the WSDL schema;</w:t>
      </w:r>
    </w:p>
    <w:p w14:paraId="53DEE43D" w14:textId="77777777" w:rsidR="009527FF" w:rsidRPr="00CF00D4" w:rsidRDefault="009527FF" w:rsidP="00CF00D4">
      <w:pPr>
        <w:pStyle w:val="LWPListBulletLevel3"/>
      </w:pPr>
      <w:r w:rsidRPr="00CF00D4">
        <w:rPr>
          <w:lang w:eastAsia="zh-CN"/>
        </w:rPr>
        <w:t>G</w:t>
      </w:r>
      <w:r w:rsidRPr="00CF00D4">
        <w:t>enerat</w:t>
      </w:r>
      <w:r w:rsidRPr="00CF00D4">
        <w:rPr>
          <w:lang w:eastAsia="zh-CN"/>
        </w:rPr>
        <w:t>e</w:t>
      </w:r>
      <w:r w:rsidRPr="00CF00D4">
        <w:t xml:space="preserve"> the result log.</w:t>
      </w:r>
    </w:p>
    <w:p w14:paraId="53DEE43E" w14:textId="54D19AB2" w:rsidR="009527FF" w:rsidRPr="00CF00D4" w:rsidRDefault="009527FF" w:rsidP="00CF00D4">
      <w:pPr>
        <w:pStyle w:val="LWPListBulletLevel2"/>
      </w:pPr>
      <w:r w:rsidRPr="00CF00D4">
        <w:t xml:space="preserve">The </w:t>
      </w:r>
      <w:r w:rsidR="00C34045" w:rsidRPr="00CF00D4">
        <w:rPr>
          <w:lang w:eastAsia="zh-CN"/>
        </w:rPr>
        <w:t>MS-OUTSPS</w:t>
      </w:r>
      <w:r w:rsidR="009B2CCD" w:rsidRPr="00CF00D4">
        <w:t xml:space="preserve"> a</w:t>
      </w:r>
      <w:r w:rsidRPr="00CF00D4">
        <w:t>dapter uses the C# proxy class, which is generated by running the wsdl.exe tool against the full WSDL of this protocol to send</w:t>
      </w:r>
      <w:r w:rsidRPr="00CF00D4">
        <w:rPr>
          <w:lang w:eastAsia="zh-CN"/>
        </w:rPr>
        <w:t xml:space="preserve"> SOAP</w:t>
      </w:r>
      <w:r w:rsidRPr="00CF00D4">
        <w:t xml:space="preserve"> request messages and receive </w:t>
      </w:r>
      <w:r w:rsidRPr="00CF00D4">
        <w:rPr>
          <w:lang w:eastAsia="zh-CN"/>
        </w:rPr>
        <w:t xml:space="preserve">SOAP </w:t>
      </w:r>
      <w:r w:rsidRPr="00CF00D4">
        <w:t>response messages. The wsdl.exe can be found in Microsoft .NET Framework SDK tools.</w:t>
      </w:r>
    </w:p>
    <w:p w14:paraId="53DEE43F" w14:textId="77777777" w:rsidR="009527FF" w:rsidRPr="00153023" w:rsidRDefault="009527FF" w:rsidP="00CF00D4">
      <w:pPr>
        <w:pStyle w:val="LWPHeading4H4"/>
      </w:pPr>
      <w:bookmarkStart w:id="99" w:name="_Toc352168596"/>
      <w:bookmarkStart w:id="100" w:name="_Toc352246786"/>
      <w:bookmarkStart w:id="101" w:name="_Toc352255725"/>
      <w:bookmarkStart w:id="102" w:name="_Toc356306359"/>
      <w:r w:rsidRPr="00153023">
        <w:t xml:space="preserve">SUT </w:t>
      </w:r>
      <w:r w:rsidR="009B2CCD">
        <w:t>control a</w:t>
      </w:r>
      <w:r w:rsidRPr="00153023">
        <w:t>dapter</w:t>
      </w:r>
      <w:bookmarkEnd w:id="99"/>
      <w:bookmarkEnd w:id="100"/>
      <w:bookmarkEnd w:id="101"/>
      <w:bookmarkEnd w:id="102"/>
    </w:p>
    <w:p w14:paraId="43C34E78" w14:textId="77777777" w:rsidR="0003355C" w:rsidRPr="00CF00D4" w:rsidRDefault="009B2CCD" w:rsidP="00CF00D4">
      <w:pPr>
        <w:pStyle w:val="LWPListBulletLevel1"/>
      </w:pPr>
      <w:r w:rsidRPr="00CF00D4">
        <w:t>The SUT control adapter will be a PowerShell script adapter</w:t>
      </w:r>
      <w:r w:rsidR="0003355C" w:rsidRPr="00CF00D4">
        <w:t>.</w:t>
      </w:r>
    </w:p>
    <w:p w14:paraId="53DEE440" w14:textId="574536E9" w:rsidR="009527FF" w:rsidRPr="00CF00D4" w:rsidRDefault="009B2CCD" w:rsidP="00CF00D4">
      <w:pPr>
        <w:pStyle w:val="LWPListBulletLevel1"/>
      </w:pPr>
      <w:r w:rsidRPr="00CF00D4">
        <w:t xml:space="preserve"> </w:t>
      </w:r>
      <w:r w:rsidR="0003355C" w:rsidRPr="00CF00D4">
        <w:t>The SUT Control Adapter is invoked by the test cases.</w:t>
      </w:r>
    </w:p>
    <w:p w14:paraId="53DEE441" w14:textId="77777777" w:rsidR="009527FF" w:rsidRPr="00CF00D4" w:rsidRDefault="009527FF" w:rsidP="00CF00D4">
      <w:pPr>
        <w:pStyle w:val="LWPListBulletLevel1"/>
      </w:pPr>
      <w:r w:rsidRPr="00CF00D4">
        <w:t xml:space="preserve">The </w:t>
      </w:r>
      <w:r w:rsidR="009B2CCD" w:rsidRPr="00CF00D4">
        <w:t>SUT control a</w:t>
      </w:r>
      <w:r w:rsidRPr="00CF00D4">
        <w:t>dapter has the following functionalities</w:t>
      </w:r>
    </w:p>
    <w:p w14:paraId="53DEE442" w14:textId="7372E360" w:rsidR="00153023" w:rsidRPr="00CF00D4" w:rsidRDefault="00A82BB1" w:rsidP="00CF00D4">
      <w:pPr>
        <w:pStyle w:val="LWPListBulletLevel2"/>
      </w:pPr>
      <w:r w:rsidRPr="00CF00D4">
        <w:t>Upload</w:t>
      </w:r>
      <w:r w:rsidR="00B005D8">
        <w:t xml:space="preserve"> a file to Document Library</w:t>
      </w:r>
      <w:r w:rsidRPr="00CF00D4">
        <w:t xml:space="preserve"> on SUT.</w:t>
      </w:r>
    </w:p>
    <w:p w14:paraId="54A9E839" w14:textId="56D69627" w:rsidR="00A82BB1" w:rsidRPr="00CF00D4" w:rsidRDefault="00A82BB1" w:rsidP="00CF00D4">
      <w:pPr>
        <w:pStyle w:val="LWPListBulletLevel2"/>
      </w:pPr>
      <w:r w:rsidRPr="00CF00D4">
        <w:lastRenderedPageBreak/>
        <w:t>Upload a file to a sub</w:t>
      </w:r>
      <w:r w:rsidR="00B005D8">
        <w:t xml:space="preserve"> folder of Document Library</w:t>
      </w:r>
      <w:r w:rsidRPr="00CF00D4">
        <w:t xml:space="preserve"> on SUT.</w:t>
      </w:r>
    </w:p>
    <w:p w14:paraId="725125EA" w14:textId="3CE229DF" w:rsidR="00A82BB1" w:rsidRPr="00CF00D4" w:rsidRDefault="00A82BB1" w:rsidP="00CF00D4">
      <w:pPr>
        <w:pStyle w:val="LWPListBulletLevel2"/>
      </w:pPr>
      <w:r w:rsidRPr="00CF00D4">
        <w:t>Delete a sub</w:t>
      </w:r>
      <w:r w:rsidR="00B005D8">
        <w:t xml:space="preserve"> folder of Document Library</w:t>
      </w:r>
      <w:r w:rsidRPr="00CF00D4">
        <w:t xml:space="preserve"> on SUT.</w:t>
      </w:r>
    </w:p>
    <w:p w14:paraId="53DEE443" w14:textId="6CD06B99" w:rsidR="009B2CCD" w:rsidRPr="00CF00D4" w:rsidRDefault="009B2CCD" w:rsidP="00CF00D4">
      <w:pPr>
        <w:pStyle w:val="LWPListBulletLevel2"/>
      </w:pPr>
      <w:r w:rsidRPr="00CF00D4">
        <w:t>Make sure interactive mode can be used</w:t>
      </w:r>
      <w:r w:rsidR="00B560CD" w:rsidRPr="00CF00D4">
        <w:t>.</w:t>
      </w:r>
    </w:p>
    <w:p w14:paraId="53DEE444" w14:textId="77777777" w:rsidR="00587C81" w:rsidRPr="0013574A" w:rsidRDefault="00587C81" w:rsidP="00587C81">
      <w:pPr>
        <w:pStyle w:val="Heading3"/>
      </w:pPr>
      <w:bookmarkStart w:id="103" w:name="_Toc352168597"/>
      <w:bookmarkStart w:id="104" w:name="_Toc352246787"/>
      <w:bookmarkStart w:id="105" w:name="_Toc352255726"/>
      <w:bookmarkStart w:id="106" w:name="_Toc356306360"/>
      <w:r w:rsidRPr="00AE5B87">
        <w:t>Technical</w:t>
      </w:r>
      <w:r w:rsidR="00352830">
        <w:t xml:space="preserve"> feasibility of adapter a</w:t>
      </w:r>
      <w:r>
        <w:t>pproach</w:t>
      </w:r>
      <w:bookmarkEnd w:id="103"/>
      <w:bookmarkEnd w:id="104"/>
      <w:bookmarkEnd w:id="105"/>
      <w:bookmarkEnd w:id="106"/>
    </w:p>
    <w:p w14:paraId="53DEE445" w14:textId="77777777" w:rsidR="004916B4" w:rsidRPr="004916B4" w:rsidRDefault="000A5C51" w:rsidP="00CF00D4">
      <w:pPr>
        <w:pStyle w:val="LWPHeading4H4"/>
      </w:pPr>
      <w:bookmarkStart w:id="107" w:name="_Toc352168598"/>
      <w:bookmarkStart w:id="108" w:name="_Toc352246788"/>
      <w:bookmarkStart w:id="109" w:name="_Toc352255727"/>
      <w:bookmarkStart w:id="110" w:name="_Toc356306361"/>
      <w:r>
        <w:t>Message g</w:t>
      </w:r>
      <w:r w:rsidR="004916B4" w:rsidRPr="004916B4">
        <w:t>eneration</w:t>
      </w:r>
      <w:bookmarkEnd w:id="107"/>
      <w:bookmarkEnd w:id="108"/>
      <w:bookmarkEnd w:id="109"/>
      <w:bookmarkEnd w:id="110"/>
    </w:p>
    <w:p w14:paraId="53DEE446" w14:textId="44F1BBD2" w:rsidR="004916B4" w:rsidRPr="004916B4" w:rsidRDefault="004916B4" w:rsidP="00CF00D4">
      <w:pPr>
        <w:pStyle w:val="LWPParagraphText"/>
      </w:pPr>
      <w:r w:rsidRPr="004916B4">
        <w:t xml:space="preserve">The </w:t>
      </w:r>
      <w:r w:rsidR="00C34045">
        <w:rPr>
          <w:rFonts w:hint="eastAsia"/>
          <w:lang w:eastAsia="zh-CN"/>
        </w:rPr>
        <w:t>MS-OUTSPS</w:t>
      </w:r>
      <w:r w:rsidRPr="004916B4">
        <w:rPr>
          <w:rFonts w:hint="eastAsia"/>
          <w:lang w:eastAsia="zh-CN"/>
        </w:rPr>
        <w:t xml:space="preserve"> </w:t>
      </w:r>
      <w:r w:rsidR="000A5C51">
        <w:t>a</w:t>
      </w:r>
      <w:r w:rsidRPr="004916B4">
        <w:t xml:space="preserve">dapter gets the parameter values of the WSDL operations and calls the corresponding operations in </w:t>
      </w:r>
      <w:r w:rsidR="00C34045">
        <w:rPr>
          <w:rFonts w:hint="eastAsia"/>
          <w:lang w:eastAsia="zh-CN"/>
        </w:rPr>
        <w:t>MS-OUTSPS</w:t>
      </w:r>
      <w:r w:rsidRPr="004916B4">
        <w:rPr>
          <w:rFonts w:hint="eastAsia"/>
          <w:lang w:eastAsia="zh-CN"/>
        </w:rPr>
        <w:t xml:space="preserve"> </w:t>
      </w:r>
      <w:r w:rsidRPr="004916B4">
        <w:t xml:space="preserve">proxy class, the </w:t>
      </w:r>
      <w:r w:rsidR="00C34045">
        <w:rPr>
          <w:rFonts w:hint="eastAsia"/>
          <w:lang w:eastAsia="zh-CN"/>
        </w:rPr>
        <w:t>MS-OUTSPS</w:t>
      </w:r>
      <w:r w:rsidRPr="004916B4">
        <w:rPr>
          <w:rFonts w:hint="eastAsia"/>
          <w:lang w:eastAsia="zh-CN"/>
        </w:rPr>
        <w:t xml:space="preserve"> </w:t>
      </w:r>
      <w:r w:rsidRPr="004916B4">
        <w:t xml:space="preserve">proxy class serializes the parameter values to XML elements to format the SOAP request messages, then the SOAP request messages are sent out by the </w:t>
      </w:r>
      <w:r w:rsidR="00C34045">
        <w:rPr>
          <w:rFonts w:hint="eastAsia"/>
          <w:lang w:eastAsia="zh-CN"/>
        </w:rPr>
        <w:t>MS-OUTSPS</w:t>
      </w:r>
      <w:r w:rsidRPr="004916B4">
        <w:rPr>
          <w:rFonts w:hint="eastAsia"/>
          <w:lang w:eastAsia="zh-CN"/>
        </w:rPr>
        <w:t xml:space="preserve"> </w:t>
      </w:r>
      <w:r w:rsidRPr="004916B4">
        <w:t>proxy class</w:t>
      </w:r>
      <w:r w:rsidRPr="004916B4">
        <w:rPr>
          <w:rFonts w:hint="eastAsia"/>
          <w:lang w:eastAsia="zh-CN"/>
        </w:rPr>
        <w:t>.</w:t>
      </w:r>
    </w:p>
    <w:p w14:paraId="53DEE447" w14:textId="77777777" w:rsidR="004916B4" w:rsidRPr="004916B4" w:rsidRDefault="000A5C51" w:rsidP="00CF00D4">
      <w:pPr>
        <w:pStyle w:val="LWPHeading4H4"/>
      </w:pPr>
      <w:bookmarkStart w:id="111" w:name="_Toc352168599"/>
      <w:bookmarkStart w:id="112" w:name="_Toc352246789"/>
      <w:bookmarkStart w:id="113" w:name="_Toc352255728"/>
      <w:bookmarkStart w:id="114" w:name="_Toc356306362"/>
      <w:r>
        <w:t>Message c</w:t>
      </w:r>
      <w:r w:rsidR="004916B4" w:rsidRPr="004916B4">
        <w:t>onsumption</w:t>
      </w:r>
      <w:bookmarkEnd w:id="111"/>
      <w:bookmarkEnd w:id="112"/>
      <w:bookmarkEnd w:id="113"/>
      <w:bookmarkEnd w:id="114"/>
      <w:r w:rsidR="004916B4" w:rsidRPr="004916B4">
        <w:t xml:space="preserve"> </w:t>
      </w:r>
    </w:p>
    <w:p w14:paraId="53DEE448" w14:textId="72D47C52" w:rsidR="004916B4" w:rsidRPr="004916B4" w:rsidRDefault="004916B4" w:rsidP="00CF00D4">
      <w:pPr>
        <w:pStyle w:val="LWPParagraphText"/>
      </w:pPr>
      <w:r w:rsidRPr="004916B4">
        <w:t xml:space="preserve">The messages received from the SUT will be parsed in the </w:t>
      </w:r>
      <w:r w:rsidR="00C34045">
        <w:rPr>
          <w:rFonts w:hint="eastAsia"/>
          <w:lang w:eastAsia="zh-CN"/>
        </w:rPr>
        <w:t>MS-OUTSPS</w:t>
      </w:r>
      <w:r w:rsidRPr="004916B4">
        <w:rPr>
          <w:rFonts w:hint="eastAsia"/>
          <w:lang w:eastAsia="zh-CN"/>
        </w:rPr>
        <w:t xml:space="preserve"> p</w:t>
      </w:r>
      <w:r w:rsidRPr="004916B4">
        <w:t xml:space="preserve">roxy </w:t>
      </w:r>
      <w:r w:rsidRPr="004916B4">
        <w:rPr>
          <w:rFonts w:hint="eastAsia"/>
          <w:lang w:eastAsia="zh-CN"/>
        </w:rPr>
        <w:t>c</w:t>
      </w:r>
      <w:r w:rsidRPr="004916B4">
        <w:t xml:space="preserve">lass and be passed upon to the </w:t>
      </w:r>
      <w:r w:rsidR="00C34045">
        <w:rPr>
          <w:rFonts w:hint="eastAsia"/>
          <w:lang w:eastAsia="zh-CN"/>
        </w:rPr>
        <w:t>MS-OUTSPS</w:t>
      </w:r>
      <w:r w:rsidRPr="004916B4">
        <w:t xml:space="preserve"> Adapter. Then these messages are consumed in the </w:t>
      </w:r>
      <w:r w:rsidR="00C34045">
        <w:rPr>
          <w:rFonts w:hint="eastAsia"/>
          <w:lang w:eastAsia="zh-CN"/>
        </w:rPr>
        <w:t>MS-OUTSPS</w:t>
      </w:r>
      <w:r w:rsidR="000A5C51">
        <w:t xml:space="preserve"> a</w:t>
      </w:r>
      <w:r w:rsidRPr="004916B4">
        <w:t xml:space="preserve">dapter to validate the message format and to validate the logic-related requirements in the </w:t>
      </w:r>
      <w:r w:rsidRPr="004916B4">
        <w:rPr>
          <w:rFonts w:hint="eastAsia"/>
          <w:lang w:eastAsia="zh-CN"/>
        </w:rPr>
        <w:t>t</w:t>
      </w:r>
      <w:r w:rsidRPr="004916B4">
        <w:t xml:space="preserve">est </w:t>
      </w:r>
      <w:r w:rsidRPr="004916B4">
        <w:rPr>
          <w:rFonts w:hint="eastAsia"/>
          <w:lang w:eastAsia="zh-CN"/>
        </w:rPr>
        <w:t>c</w:t>
      </w:r>
      <w:r w:rsidRPr="004916B4">
        <w:t>ases.</w:t>
      </w:r>
    </w:p>
    <w:p w14:paraId="53DEE449" w14:textId="77777777" w:rsidR="004916B4" w:rsidRPr="004916B4" w:rsidRDefault="000A5C51" w:rsidP="00CF00D4">
      <w:pPr>
        <w:pStyle w:val="LWPHeading4H4"/>
      </w:pPr>
      <w:bookmarkStart w:id="115" w:name="_Toc352168600"/>
      <w:bookmarkStart w:id="116" w:name="_Toc352246790"/>
      <w:bookmarkStart w:id="117" w:name="_Toc352255729"/>
      <w:bookmarkStart w:id="118" w:name="_Toc356306363"/>
      <w:r>
        <w:t>SUT control a</w:t>
      </w:r>
      <w:r w:rsidR="004916B4" w:rsidRPr="004916B4">
        <w:t>dapter</w:t>
      </w:r>
      <w:bookmarkEnd w:id="115"/>
      <w:bookmarkEnd w:id="116"/>
      <w:bookmarkEnd w:id="117"/>
      <w:bookmarkEnd w:id="118"/>
    </w:p>
    <w:p w14:paraId="53DEE44A" w14:textId="77777777" w:rsidR="00587C81" w:rsidRPr="004916B4" w:rsidRDefault="004916B4" w:rsidP="00CF00D4">
      <w:pPr>
        <w:pStyle w:val="LWPParagraphText"/>
      </w:pPr>
      <w:r w:rsidRPr="004916B4">
        <w:t xml:space="preserve">The </w:t>
      </w:r>
      <w:r w:rsidR="000A5C51">
        <w:rPr>
          <w:rFonts w:hint="eastAsia"/>
          <w:lang w:eastAsia="zh-CN"/>
        </w:rPr>
        <w:t xml:space="preserve">SUT </w:t>
      </w:r>
      <w:r w:rsidR="000A5C51">
        <w:rPr>
          <w:lang w:eastAsia="zh-CN"/>
        </w:rPr>
        <w:t>c</w:t>
      </w:r>
      <w:r w:rsidR="000A5C51">
        <w:rPr>
          <w:rFonts w:hint="eastAsia"/>
          <w:lang w:eastAsia="zh-CN"/>
        </w:rPr>
        <w:t xml:space="preserve">ontrol </w:t>
      </w:r>
      <w:r w:rsidR="000A5C51">
        <w:rPr>
          <w:lang w:eastAsia="zh-CN"/>
        </w:rPr>
        <w:t>a</w:t>
      </w:r>
      <w:r w:rsidRPr="004916B4">
        <w:rPr>
          <w:rFonts w:hint="eastAsia"/>
          <w:lang w:eastAsia="zh-CN"/>
        </w:rPr>
        <w:t>dapter</w:t>
      </w:r>
      <w:r w:rsidRPr="004916B4">
        <w:rPr>
          <w:lang w:eastAsia="zh-CN"/>
        </w:rPr>
        <w:t xml:space="preserve"> </w:t>
      </w:r>
      <w:r w:rsidRPr="004916B4">
        <w:rPr>
          <w:rFonts w:hint="eastAsia"/>
          <w:lang w:eastAsia="zh-CN"/>
        </w:rPr>
        <w:t>is</w:t>
      </w:r>
      <w:r w:rsidRPr="004916B4">
        <w:rPr>
          <w:lang w:eastAsia="zh-CN"/>
        </w:rPr>
        <w:t xml:space="preserve"> designed to </w:t>
      </w:r>
      <w:r w:rsidRPr="004916B4">
        <w:rPr>
          <w:rFonts w:hint="eastAsia"/>
          <w:lang w:eastAsia="zh-CN"/>
        </w:rPr>
        <w:t>retrieve the site collection property information from the SUT</w:t>
      </w:r>
      <w:r w:rsidRPr="004916B4">
        <w:rPr>
          <w:rFonts w:hint="eastAsia"/>
        </w:rPr>
        <w:t>.</w:t>
      </w:r>
    </w:p>
    <w:p w14:paraId="53DEE44B" w14:textId="77777777" w:rsidR="006E51B2" w:rsidRPr="00DF32C4" w:rsidRDefault="006E51B2" w:rsidP="006E51B2">
      <w:pPr>
        <w:pStyle w:val="Heading3"/>
      </w:pPr>
      <w:bookmarkStart w:id="119" w:name="_Adapter_Abstract_Level"/>
      <w:bookmarkStart w:id="120" w:name="_Adapter_abstract_layer"/>
      <w:bookmarkStart w:id="121" w:name="_Toc352168601"/>
      <w:bookmarkStart w:id="122" w:name="_Toc352246791"/>
      <w:bookmarkStart w:id="123" w:name="_Toc352255730"/>
      <w:bookmarkStart w:id="124" w:name="_Toc356306364"/>
      <w:bookmarkEnd w:id="119"/>
      <w:bookmarkEnd w:id="120"/>
      <w:r>
        <w:t xml:space="preserve">Adapter </w:t>
      </w:r>
      <w:r w:rsidR="0051122F">
        <w:t>abstract layer</w:t>
      </w:r>
      <w:bookmarkEnd w:id="121"/>
      <w:bookmarkEnd w:id="122"/>
      <w:bookmarkEnd w:id="123"/>
      <w:bookmarkEnd w:id="124"/>
    </w:p>
    <w:p w14:paraId="53DEE44C" w14:textId="77777777" w:rsidR="007F4134" w:rsidRPr="00E54A22" w:rsidRDefault="007F4134" w:rsidP="00CF00D4">
      <w:pPr>
        <w:pStyle w:val="LWPHeading4H4"/>
      </w:pPr>
      <w:bookmarkStart w:id="125" w:name="_Toc352168602"/>
      <w:bookmarkStart w:id="126" w:name="_Toc352246792"/>
      <w:bookmarkStart w:id="127" w:name="_Toc352255731"/>
      <w:bookmarkStart w:id="128" w:name="_Toc356306365"/>
      <w:r w:rsidRPr="00E54A22">
        <w:rPr>
          <w:rFonts w:eastAsiaTheme="minorEastAsia"/>
        </w:rPr>
        <w:t xml:space="preserve">Protocol </w:t>
      </w:r>
      <w:r w:rsidR="00841327">
        <w:t>a</w:t>
      </w:r>
      <w:r w:rsidRPr="00E54A22">
        <w:t>dapter</w:t>
      </w:r>
      <w:bookmarkEnd w:id="125"/>
      <w:bookmarkEnd w:id="126"/>
      <w:bookmarkEnd w:id="127"/>
      <w:bookmarkEnd w:id="128"/>
    </w:p>
    <w:p w14:paraId="53DEE44D" w14:textId="3D9D256C" w:rsidR="007F4134" w:rsidRPr="00CF00D4" w:rsidRDefault="00C34045" w:rsidP="00CF00D4">
      <w:pPr>
        <w:pStyle w:val="LWPHeading5H5"/>
      </w:pPr>
      <w:bookmarkStart w:id="129" w:name="_Toc352168603"/>
      <w:bookmarkStart w:id="130" w:name="_Toc352246793"/>
      <w:bookmarkStart w:id="131" w:name="_Toc352255732"/>
      <w:bookmarkStart w:id="132" w:name="_Toc356306366"/>
      <w:r w:rsidRPr="00CF00D4">
        <w:t>MS-OUTSPS</w:t>
      </w:r>
      <w:r w:rsidR="00841327" w:rsidRPr="00CF00D4">
        <w:t xml:space="preserve"> adapter i</w:t>
      </w:r>
      <w:r w:rsidR="007F4134" w:rsidRPr="00CF00D4">
        <w:t>nterface</w:t>
      </w:r>
      <w:bookmarkEnd w:id="129"/>
      <w:bookmarkEnd w:id="130"/>
      <w:bookmarkEnd w:id="131"/>
      <w:bookmarkEnd w:id="132"/>
    </w:p>
    <w:p w14:paraId="53DEE44E" w14:textId="2FAC7375" w:rsidR="007F4134" w:rsidRPr="00CF00D4" w:rsidRDefault="007F4134" w:rsidP="00CF00D4">
      <w:pPr>
        <w:pStyle w:val="LWPParagraphText"/>
      </w:pPr>
      <w:r w:rsidRPr="00CF00D4">
        <w:t xml:space="preserve">There are </w:t>
      </w:r>
      <w:r w:rsidR="00FF0DBC" w:rsidRPr="00CF00D4">
        <w:rPr>
          <w:lang w:eastAsia="zh-CN"/>
        </w:rPr>
        <w:t>13</w:t>
      </w:r>
      <w:r w:rsidRPr="00CF00D4">
        <w:t xml:space="preserve"> met</w:t>
      </w:r>
      <w:r w:rsidR="00841327" w:rsidRPr="00CF00D4">
        <w:t xml:space="preserve">hods declared in the </w:t>
      </w:r>
      <w:r w:rsidR="00C34045" w:rsidRPr="00CF00D4">
        <w:t>MS-OUTSPS</w:t>
      </w:r>
      <w:r w:rsidR="00841327" w:rsidRPr="00CF00D4">
        <w:t xml:space="preserve"> a</w:t>
      </w:r>
      <w:r w:rsidRPr="00CF00D4">
        <w:t xml:space="preserve">dapter interface </w:t>
      </w:r>
      <w:r w:rsidR="00954B9C" w:rsidRPr="00CF00D4">
        <w:t>IMS_</w:t>
      </w:r>
      <w:r w:rsidR="002B1611" w:rsidRPr="00CF00D4">
        <w:t>OUTSPS</w:t>
      </w:r>
      <w:r w:rsidR="00954B9C" w:rsidRPr="00CF00D4">
        <w:t>Adapter</w:t>
      </w:r>
      <w:r w:rsidRPr="00CF00D4">
        <w:t>.</w:t>
      </w:r>
    </w:p>
    <w:p w14:paraId="792D129D" w14:textId="3EFFD484" w:rsidR="00116EB5" w:rsidRPr="00CF00D4" w:rsidRDefault="00AF7BD7" w:rsidP="00CF00D4">
      <w:pPr>
        <w:pStyle w:val="LWPListBulletLevel1"/>
      </w:pPr>
      <w:r>
        <w:rPr>
          <w:rFonts w:hint="eastAsia"/>
          <w:lang w:eastAsia="zh-CN"/>
        </w:rPr>
        <w:t>Eight</w:t>
      </w:r>
      <w:r w:rsidRPr="00CF00D4">
        <w:t xml:space="preserve"> </w:t>
      </w:r>
      <w:r w:rsidR="007F4134" w:rsidRPr="00CF00D4">
        <w:t xml:space="preserve">of the methods correspond to the </w:t>
      </w:r>
      <w:r w:rsidR="005435E5">
        <w:rPr>
          <w:rFonts w:hint="eastAsia"/>
          <w:lang w:eastAsia="zh-CN"/>
        </w:rPr>
        <w:t>eight</w:t>
      </w:r>
      <w:r w:rsidR="007F4134" w:rsidRPr="00CF00D4">
        <w:t xml:space="preserve"> </w:t>
      </w:r>
      <w:r w:rsidR="00F05701" w:rsidRPr="00CF00D4">
        <w:t>MS-LISTSWS</w:t>
      </w:r>
      <w:r w:rsidR="007F4134" w:rsidRPr="00CF00D4">
        <w:t xml:space="preserve"> </w:t>
      </w:r>
      <w:r w:rsidR="00554812" w:rsidRPr="00CF00D4">
        <w:t xml:space="preserve">SOAP </w:t>
      </w:r>
      <w:r w:rsidR="007F4134" w:rsidRPr="00CF00D4">
        <w:t>operations</w:t>
      </w:r>
      <w:r w:rsidR="00D82F99" w:rsidRPr="00CF00D4">
        <w:rPr>
          <w:lang w:eastAsia="zh-CN"/>
        </w:rPr>
        <w:t xml:space="preserve"> AddAttachment, DeleteAttachment, AddDiscussionBoardItem, GetAttachmentCollection, GetList, GetListItemChanges, GetListItemChangesSinceToken, and UpdateListItems</w:t>
      </w:r>
      <w:r w:rsidR="005A6B5B" w:rsidRPr="00CF00D4">
        <w:rPr>
          <w:lang w:eastAsia="zh-CN"/>
        </w:rPr>
        <w:t xml:space="preserve">. </w:t>
      </w:r>
      <w:r w:rsidR="005A6B5B" w:rsidRPr="00CF00D4">
        <w:t xml:space="preserve">The operators of the </w:t>
      </w:r>
      <w:r>
        <w:rPr>
          <w:rFonts w:hint="eastAsia"/>
          <w:lang w:eastAsia="zh-CN"/>
        </w:rPr>
        <w:t>eight</w:t>
      </w:r>
      <w:r w:rsidRPr="00CF00D4">
        <w:t xml:space="preserve"> </w:t>
      </w:r>
      <w:r w:rsidR="007F4134" w:rsidRPr="00CF00D4">
        <w:t xml:space="preserve">methods are abstracted </w:t>
      </w:r>
      <w:r w:rsidR="00841327" w:rsidRPr="00CF00D4">
        <w:rPr>
          <w:lang w:eastAsia="zh-CN"/>
        </w:rPr>
        <w:t xml:space="preserve">the same </w:t>
      </w:r>
      <w:r w:rsidR="005A6B5B" w:rsidRPr="00CF00D4">
        <w:rPr>
          <w:lang w:eastAsia="zh-CN"/>
        </w:rPr>
        <w:t>as the</w:t>
      </w:r>
      <w:r w:rsidR="007F4134" w:rsidRPr="00CF00D4">
        <w:t xml:space="preserve"> operations specified in the </w:t>
      </w:r>
      <w:r w:rsidR="000F7544" w:rsidRPr="00CF00D4">
        <w:t>MS-LISTSW</w:t>
      </w:r>
      <w:r w:rsidR="00116EB5" w:rsidRPr="00CF00D4">
        <w:t>S</w:t>
      </w:r>
      <w:r w:rsidR="000F7544" w:rsidRPr="00CF00D4">
        <w:t>.</w:t>
      </w:r>
      <w:r w:rsidR="00116EB5" w:rsidRPr="00CF00D4">
        <w:t xml:space="preserve"> These </w:t>
      </w:r>
      <w:r>
        <w:rPr>
          <w:rFonts w:hint="eastAsia"/>
          <w:lang w:eastAsia="zh-CN"/>
        </w:rPr>
        <w:t>eight</w:t>
      </w:r>
      <w:r w:rsidRPr="00CF00D4">
        <w:t xml:space="preserve"> </w:t>
      </w:r>
      <w:r w:rsidR="00116EB5" w:rsidRPr="00CF00D4">
        <w:t xml:space="preserve">methods are referenced in [MS-OUTSPS] </w:t>
      </w:r>
      <w:r w:rsidR="00192C39">
        <w:rPr>
          <w:rFonts w:hint="eastAsia"/>
          <w:lang w:eastAsia="zh-CN"/>
        </w:rPr>
        <w:t>Open S</w:t>
      </w:r>
      <w:r w:rsidR="00116EB5" w:rsidRPr="00CF00D4">
        <w:rPr>
          <w:lang w:eastAsia="zh-CN"/>
        </w:rPr>
        <w:t>pecification.</w:t>
      </w:r>
    </w:p>
    <w:p w14:paraId="491889AE" w14:textId="78D3E07A" w:rsidR="00536E5E" w:rsidRPr="00CF00D4" w:rsidRDefault="00AF7BD7" w:rsidP="00CF00D4">
      <w:pPr>
        <w:pStyle w:val="LWPListBulletLevel1"/>
      </w:pPr>
      <w:r>
        <w:rPr>
          <w:rFonts w:hint="eastAsia"/>
          <w:lang w:eastAsia="zh-CN"/>
        </w:rPr>
        <w:t>Th</w:t>
      </w:r>
      <w:r w:rsidR="005B38BF">
        <w:rPr>
          <w:rFonts w:hint="eastAsia"/>
          <w:lang w:eastAsia="zh-CN"/>
        </w:rPr>
        <w:t>ree</w:t>
      </w:r>
      <w:r w:rsidRPr="00CF00D4">
        <w:t xml:space="preserve"> </w:t>
      </w:r>
      <w:r w:rsidR="00536E5E" w:rsidRPr="00CF00D4">
        <w:t xml:space="preserve">of the methods correspond to the </w:t>
      </w:r>
      <w:r w:rsidR="005435E5">
        <w:rPr>
          <w:rFonts w:hint="eastAsia"/>
          <w:lang w:eastAsia="zh-CN"/>
        </w:rPr>
        <w:t>th</w:t>
      </w:r>
      <w:r w:rsidR="005D40EE">
        <w:rPr>
          <w:rFonts w:hint="eastAsia"/>
          <w:lang w:eastAsia="zh-CN"/>
        </w:rPr>
        <w:t>ree</w:t>
      </w:r>
      <w:r w:rsidR="00536E5E" w:rsidRPr="00CF00D4">
        <w:t xml:space="preserve"> MS-LISTSWS SOAP operations</w:t>
      </w:r>
      <w:r w:rsidR="00536E5E" w:rsidRPr="00CF00D4">
        <w:rPr>
          <w:lang w:eastAsia="zh-CN"/>
        </w:rPr>
        <w:t xml:space="preserve">: AddList, UpdateList, and DeleteList. </w:t>
      </w:r>
      <w:r w:rsidR="00536E5E" w:rsidRPr="00CF00D4">
        <w:t xml:space="preserve">The operators of the </w:t>
      </w:r>
      <w:r w:rsidR="00A30A5D">
        <w:rPr>
          <w:rFonts w:hint="eastAsia"/>
          <w:lang w:eastAsia="zh-CN"/>
        </w:rPr>
        <w:t>three</w:t>
      </w:r>
      <w:r w:rsidR="00A30A5D" w:rsidRPr="00CF00D4">
        <w:t xml:space="preserve"> </w:t>
      </w:r>
      <w:r w:rsidR="00536E5E" w:rsidRPr="00CF00D4">
        <w:t xml:space="preserve">methods are abstracted </w:t>
      </w:r>
      <w:r w:rsidR="00536E5E" w:rsidRPr="00CF00D4">
        <w:rPr>
          <w:lang w:eastAsia="zh-CN"/>
        </w:rPr>
        <w:t>the same as the</w:t>
      </w:r>
      <w:r w:rsidR="00536E5E" w:rsidRPr="00CF00D4">
        <w:t xml:space="preserve"> operations specified in the MS-LISTSWS.</w:t>
      </w:r>
    </w:p>
    <w:p w14:paraId="4555AE66" w14:textId="13CFC736" w:rsidR="00EF7AC2" w:rsidRPr="00CF00D4" w:rsidRDefault="00AF7BD7" w:rsidP="00CF00D4">
      <w:pPr>
        <w:pStyle w:val="LWPListBulletLevel1"/>
      </w:pPr>
      <w:r>
        <w:rPr>
          <w:rFonts w:hint="eastAsia"/>
          <w:lang w:eastAsia="zh-CN"/>
        </w:rPr>
        <w:t>Two</w:t>
      </w:r>
      <w:r w:rsidRPr="00CF00D4">
        <w:t xml:space="preserve"> </w:t>
      </w:r>
      <w:r w:rsidR="00EF7AC2" w:rsidRPr="00CF00D4">
        <w:t xml:space="preserve">of the methods correspond to the </w:t>
      </w:r>
      <w:r w:rsidR="005435E5">
        <w:rPr>
          <w:rFonts w:hint="eastAsia"/>
          <w:lang w:eastAsia="zh-CN"/>
        </w:rPr>
        <w:t>two</w:t>
      </w:r>
      <w:r w:rsidR="00EF7AC2" w:rsidRPr="00CF00D4">
        <w:t xml:space="preserve"> HTTP operations</w:t>
      </w:r>
      <w:r w:rsidR="00EF7AC2" w:rsidRPr="00CF00D4">
        <w:rPr>
          <w:lang w:eastAsia="zh-CN"/>
        </w:rPr>
        <w:t>: HTTPGET and HTTPPUT.</w:t>
      </w:r>
      <w:r w:rsidR="00EF7AC2" w:rsidRPr="00CF00D4">
        <w:t xml:space="preserve"> The operators of the </w:t>
      </w:r>
      <w:r w:rsidR="005435E5">
        <w:rPr>
          <w:rFonts w:hint="eastAsia"/>
          <w:lang w:eastAsia="zh-CN"/>
        </w:rPr>
        <w:t>two</w:t>
      </w:r>
      <w:r w:rsidR="00EF7AC2" w:rsidRPr="00CF00D4">
        <w:t xml:space="preserve"> methods are abstracted </w:t>
      </w:r>
      <w:r w:rsidR="00EF7AC2" w:rsidRPr="00CF00D4">
        <w:rPr>
          <w:lang w:eastAsia="zh-CN"/>
        </w:rPr>
        <w:t>the same as the</w:t>
      </w:r>
      <w:r w:rsidR="00EF7AC2" w:rsidRPr="00CF00D4">
        <w:t xml:space="preserve"> operations </w:t>
      </w:r>
      <w:r w:rsidR="002F3507" w:rsidRPr="00CF00D4">
        <w:t xml:space="preserve">PUT and GET methods which are </w:t>
      </w:r>
      <w:r w:rsidR="00EF7AC2" w:rsidRPr="00CF00D4">
        <w:t xml:space="preserve">specified in the HTTP protocol. These </w:t>
      </w:r>
      <w:r w:rsidR="005435E5">
        <w:rPr>
          <w:rFonts w:hint="eastAsia"/>
          <w:lang w:eastAsia="zh-CN"/>
        </w:rPr>
        <w:t>two</w:t>
      </w:r>
      <w:r w:rsidR="00EF7AC2" w:rsidRPr="00CF00D4">
        <w:t xml:space="preserve"> methods are referenced in [MS-OUTSPS] </w:t>
      </w:r>
      <w:r w:rsidR="00192C39">
        <w:rPr>
          <w:rFonts w:hint="eastAsia"/>
          <w:lang w:eastAsia="zh-CN"/>
        </w:rPr>
        <w:t>Open S</w:t>
      </w:r>
      <w:r w:rsidR="00EF7AC2" w:rsidRPr="00CF00D4">
        <w:rPr>
          <w:lang w:eastAsia="zh-CN"/>
        </w:rPr>
        <w:t>pecification.</w:t>
      </w:r>
    </w:p>
    <w:p w14:paraId="53DEE450" w14:textId="77777777" w:rsidR="007F4134" w:rsidRPr="00F5646A" w:rsidRDefault="007F4134" w:rsidP="00CF00D4">
      <w:pPr>
        <w:pStyle w:val="LWPHeading4H4"/>
      </w:pPr>
      <w:bookmarkStart w:id="133" w:name="_Toc352168604"/>
      <w:bookmarkStart w:id="134" w:name="_Toc352246794"/>
      <w:bookmarkStart w:id="135" w:name="_Toc352255733"/>
      <w:bookmarkStart w:id="136" w:name="_Toc356306367"/>
      <w:r w:rsidRPr="00E54A22">
        <w:rPr>
          <w:rFonts w:eastAsiaTheme="minorEastAsia"/>
        </w:rPr>
        <w:t xml:space="preserve">SUT </w:t>
      </w:r>
      <w:r w:rsidR="00CA5293">
        <w:t>c</w:t>
      </w:r>
      <w:r w:rsidRPr="00E54A22">
        <w:t>ontrol</w:t>
      </w:r>
      <w:r w:rsidR="00CA5293">
        <w:rPr>
          <w:rFonts w:eastAsiaTheme="minorEastAsia"/>
        </w:rPr>
        <w:t xml:space="preserve"> a</w:t>
      </w:r>
      <w:r w:rsidR="00737DF6" w:rsidRPr="00E54A22">
        <w:rPr>
          <w:rFonts w:eastAsiaTheme="minorEastAsia"/>
        </w:rPr>
        <w:t>dapter</w:t>
      </w:r>
      <w:bookmarkEnd w:id="133"/>
      <w:bookmarkEnd w:id="134"/>
      <w:bookmarkEnd w:id="135"/>
      <w:bookmarkEnd w:id="136"/>
    </w:p>
    <w:p w14:paraId="53DEE451" w14:textId="77777777" w:rsidR="007F4134" w:rsidRPr="00CF00D4" w:rsidRDefault="00CA5293" w:rsidP="00CF00D4">
      <w:pPr>
        <w:pStyle w:val="LWPHeading5H5"/>
      </w:pPr>
      <w:bookmarkStart w:id="137" w:name="_Toc352168605"/>
      <w:bookmarkStart w:id="138" w:name="_Toc352246795"/>
      <w:bookmarkStart w:id="139" w:name="_Toc352255734"/>
      <w:bookmarkStart w:id="140" w:name="_Toc356306368"/>
      <w:r w:rsidRPr="00CF00D4">
        <w:t>SUT control adapter i</w:t>
      </w:r>
      <w:r w:rsidR="007F4134" w:rsidRPr="00CF00D4">
        <w:t>nterface</w:t>
      </w:r>
      <w:bookmarkEnd w:id="137"/>
      <w:bookmarkEnd w:id="138"/>
      <w:bookmarkEnd w:id="139"/>
      <w:bookmarkEnd w:id="140"/>
    </w:p>
    <w:p w14:paraId="53DEE452" w14:textId="34FC693E" w:rsidR="007F4134" w:rsidRPr="00CF00D4" w:rsidRDefault="00AF7BD7" w:rsidP="00CF00D4">
      <w:pPr>
        <w:pStyle w:val="LWPParagraphText"/>
      </w:pPr>
      <w:r>
        <w:rPr>
          <w:rFonts w:hint="eastAsia"/>
          <w:lang w:eastAsia="zh-CN"/>
        </w:rPr>
        <w:t>Th</w:t>
      </w:r>
      <w:r w:rsidR="005B38BF">
        <w:rPr>
          <w:rFonts w:hint="eastAsia"/>
          <w:lang w:eastAsia="zh-CN"/>
        </w:rPr>
        <w:t>ree</w:t>
      </w:r>
      <w:r w:rsidRPr="00CF00D4">
        <w:t xml:space="preserve"> </w:t>
      </w:r>
      <w:r w:rsidR="007F4134" w:rsidRPr="00CF00D4">
        <w:t>method</w:t>
      </w:r>
      <w:r w:rsidR="00F85F8D" w:rsidRPr="00CF00D4">
        <w:t>s</w:t>
      </w:r>
      <w:r w:rsidR="007F4134" w:rsidRPr="00CF00D4">
        <w:t xml:space="preserve"> corresponding with the following </w:t>
      </w:r>
      <w:r>
        <w:rPr>
          <w:rFonts w:hint="eastAsia"/>
          <w:lang w:eastAsia="zh-CN"/>
        </w:rPr>
        <w:t>there</w:t>
      </w:r>
      <w:r w:rsidRPr="00CF00D4">
        <w:t xml:space="preserve"> </w:t>
      </w:r>
      <w:r w:rsidR="007F4134" w:rsidRPr="00CF00D4">
        <w:t xml:space="preserve">function </w:t>
      </w:r>
      <w:r w:rsidR="00737DF6" w:rsidRPr="00CF00D4">
        <w:rPr>
          <w:lang w:eastAsia="zh-CN"/>
        </w:rPr>
        <w:t>is</w:t>
      </w:r>
      <w:r w:rsidR="007F4134" w:rsidRPr="00CF00D4">
        <w:t xml:space="preserve"> declared in the SUT control adapter interface </w:t>
      </w:r>
      <w:r w:rsidR="0067613A" w:rsidRPr="00CF00D4">
        <w:t>I</w:t>
      </w:r>
      <w:r w:rsidR="00CA5293" w:rsidRPr="00CF00D4">
        <w:t>MS_</w:t>
      </w:r>
      <w:r w:rsidR="00D04443" w:rsidRPr="00CF00D4">
        <w:t>OUTSPS</w:t>
      </w:r>
      <w:r w:rsidR="0067613A" w:rsidRPr="00CF00D4">
        <w:t>SUTControlAdapter</w:t>
      </w:r>
      <w:r w:rsidR="007F4134" w:rsidRPr="00CF00D4">
        <w:t>.</w:t>
      </w:r>
    </w:p>
    <w:p w14:paraId="4F8440A5" w14:textId="373BBE33" w:rsidR="00D632F1" w:rsidRPr="00CF00D4" w:rsidRDefault="00D632F1" w:rsidP="00CF00D4">
      <w:pPr>
        <w:pStyle w:val="LWPListBulletLevel1"/>
      </w:pPr>
      <w:r w:rsidRPr="00CF00D4">
        <w:rPr>
          <w:lang w:eastAsia="zh-CN"/>
        </w:rPr>
        <w:t>Upload</w:t>
      </w:r>
      <w:r w:rsidR="00B005D8">
        <w:rPr>
          <w:lang w:eastAsia="zh-CN"/>
        </w:rPr>
        <w:t xml:space="preserve"> a file to Document Library</w:t>
      </w:r>
      <w:r w:rsidRPr="00CF00D4">
        <w:rPr>
          <w:lang w:eastAsia="zh-CN"/>
        </w:rPr>
        <w:t xml:space="preserve"> on </w:t>
      </w:r>
      <w:r w:rsidR="00160A59" w:rsidRPr="00CF00D4">
        <w:rPr>
          <w:lang w:eastAsia="zh-CN"/>
        </w:rPr>
        <w:t xml:space="preserve">protocol </w:t>
      </w:r>
      <w:r w:rsidRPr="00CF00D4">
        <w:rPr>
          <w:lang w:eastAsia="zh-CN"/>
        </w:rPr>
        <w:t>SUT.</w:t>
      </w:r>
    </w:p>
    <w:p w14:paraId="0562DF03" w14:textId="38A54DDB" w:rsidR="00D632F1" w:rsidRPr="00CF00D4" w:rsidRDefault="00D632F1" w:rsidP="00CF00D4">
      <w:pPr>
        <w:pStyle w:val="LWPListBulletLevel1"/>
      </w:pPr>
      <w:r w:rsidRPr="00CF00D4">
        <w:rPr>
          <w:lang w:eastAsia="zh-CN"/>
        </w:rPr>
        <w:t>Upload a file to a sub</w:t>
      </w:r>
      <w:r w:rsidR="00B005D8">
        <w:rPr>
          <w:lang w:eastAsia="zh-CN"/>
        </w:rPr>
        <w:t xml:space="preserve"> folder of Document Library</w:t>
      </w:r>
      <w:r w:rsidRPr="00CF00D4">
        <w:rPr>
          <w:lang w:eastAsia="zh-CN"/>
        </w:rPr>
        <w:t xml:space="preserve"> on </w:t>
      </w:r>
      <w:r w:rsidR="00160A59" w:rsidRPr="00CF00D4">
        <w:rPr>
          <w:lang w:eastAsia="zh-CN"/>
        </w:rPr>
        <w:t xml:space="preserve">protocol </w:t>
      </w:r>
      <w:r w:rsidRPr="00CF00D4">
        <w:rPr>
          <w:lang w:eastAsia="zh-CN"/>
        </w:rPr>
        <w:t>SUT.</w:t>
      </w:r>
    </w:p>
    <w:p w14:paraId="3D122466" w14:textId="35311756" w:rsidR="00D632F1" w:rsidRPr="00CF00D4" w:rsidRDefault="00D632F1" w:rsidP="00CF00D4">
      <w:pPr>
        <w:pStyle w:val="LWPListBulletLevel1"/>
      </w:pPr>
      <w:r w:rsidRPr="00CF00D4">
        <w:t>Delete a sub</w:t>
      </w:r>
      <w:r w:rsidR="00B005D8">
        <w:t xml:space="preserve"> folder of Document Library</w:t>
      </w:r>
      <w:r w:rsidRPr="00CF00D4">
        <w:t xml:space="preserve"> on </w:t>
      </w:r>
      <w:r w:rsidR="00160A59" w:rsidRPr="00CF00D4">
        <w:t xml:space="preserve">protocol </w:t>
      </w:r>
      <w:r w:rsidRPr="00CF00D4">
        <w:t>SUT.</w:t>
      </w:r>
    </w:p>
    <w:p w14:paraId="53DEE454" w14:textId="77777777" w:rsidR="006E51B2" w:rsidRPr="0013574A" w:rsidRDefault="00E05237" w:rsidP="006E51B2">
      <w:pPr>
        <w:pStyle w:val="Heading3"/>
      </w:pPr>
      <w:bookmarkStart w:id="141" w:name="_Toc352168606"/>
      <w:bookmarkStart w:id="142" w:name="_Toc352246796"/>
      <w:bookmarkStart w:id="143" w:name="_Toc352255735"/>
      <w:bookmarkStart w:id="144" w:name="_Toc356306369"/>
      <w:r>
        <w:lastRenderedPageBreak/>
        <w:t xml:space="preserve">Adapter </w:t>
      </w:r>
      <w:r w:rsidR="001A42AF">
        <w:t>details</w:t>
      </w:r>
      <w:bookmarkEnd w:id="141"/>
      <w:bookmarkEnd w:id="142"/>
      <w:bookmarkEnd w:id="143"/>
      <w:bookmarkEnd w:id="144"/>
    </w:p>
    <w:p w14:paraId="53DEE455" w14:textId="77777777" w:rsidR="00A73676" w:rsidRPr="00CF00D4" w:rsidRDefault="00E05237" w:rsidP="00A73676">
      <w:pPr>
        <w:pStyle w:val="Heading4"/>
        <w:rPr>
          <w:rFonts w:eastAsiaTheme="minorEastAsia"/>
          <w:i/>
          <w:sz w:val="26"/>
          <w:szCs w:val="26"/>
        </w:rPr>
      </w:pPr>
      <w:bookmarkStart w:id="145" w:name="_Toc231891496"/>
      <w:bookmarkStart w:id="146" w:name="_Toc231891497"/>
      <w:bookmarkStart w:id="147" w:name="_Toc231891498"/>
      <w:bookmarkStart w:id="148" w:name="_Toc231891499"/>
      <w:bookmarkStart w:id="149" w:name="_Toc231891500"/>
      <w:bookmarkStart w:id="150" w:name="_Toc352168607"/>
      <w:bookmarkStart w:id="151" w:name="_Toc352246797"/>
      <w:bookmarkStart w:id="152" w:name="_Toc352255736"/>
      <w:bookmarkStart w:id="153" w:name="_Toc356306370"/>
      <w:bookmarkEnd w:id="145"/>
      <w:bookmarkEnd w:id="146"/>
      <w:bookmarkEnd w:id="147"/>
      <w:bookmarkEnd w:id="148"/>
      <w:bookmarkEnd w:id="149"/>
      <w:r w:rsidRPr="00CF00D4">
        <w:rPr>
          <w:rFonts w:eastAsiaTheme="minorEastAsia"/>
          <w:sz w:val="26"/>
          <w:szCs w:val="26"/>
        </w:rPr>
        <w:t>Protocol a</w:t>
      </w:r>
      <w:r w:rsidR="00A73676" w:rsidRPr="00CF00D4">
        <w:rPr>
          <w:rFonts w:eastAsiaTheme="minorEastAsia"/>
          <w:sz w:val="26"/>
          <w:szCs w:val="26"/>
        </w:rPr>
        <w:t>dapter</w:t>
      </w:r>
      <w:bookmarkEnd w:id="150"/>
      <w:bookmarkEnd w:id="151"/>
      <w:bookmarkEnd w:id="152"/>
      <w:bookmarkEnd w:id="153"/>
    </w:p>
    <w:p w14:paraId="53DEE456" w14:textId="01E737DD" w:rsidR="00A73676" w:rsidRPr="007806D3" w:rsidRDefault="00C34045" w:rsidP="00CF00D4">
      <w:pPr>
        <w:pStyle w:val="Heading5"/>
      </w:pPr>
      <w:bookmarkStart w:id="154" w:name="_Toc356306371"/>
      <w:bookmarkStart w:id="155" w:name="_Toc352255737"/>
      <w:r>
        <w:t>MS-OUTSPS</w:t>
      </w:r>
      <w:r w:rsidR="00E05237">
        <w:t xml:space="preserve"> </w:t>
      </w:r>
      <w:r w:rsidR="00E03CD7">
        <w:rPr>
          <w:rFonts w:eastAsiaTheme="minorEastAsia" w:hint="eastAsia"/>
          <w:lang w:eastAsia="zh-CN"/>
        </w:rPr>
        <w:t xml:space="preserve">protocol </w:t>
      </w:r>
      <w:r w:rsidR="00E05237">
        <w:t>adapter</w:t>
      </w:r>
      <w:bookmarkEnd w:id="154"/>
      <w:r w:rsidR="00E05237">
        <w:t xml:space="preserve"> </w:t>
      </w:r>
      <w:bookmarkEnd w:id="155"/>
    </w:p>
    <w:p w14:paraId="53DEE457" w14:textId="1E56CDAA" w:rsidR="00A73676" w:rsidRPr="00611F2F" w:rsidRDefault="00A73676" w:rsidP="00CF00D4">
      <w:pPr>
        <w:pStyle w:val="LWPParagraphText"/>
        <w:rPr>
          <w:u w:val="single"/>
        </w:rPr>
      </w:pPr>
      <w:r w:rsidRPr="007806D3">
        <w:t xml:space="preserve">The following figure </w:t>
      </w:r>
      <w:r w:rsidR="00AF7BD7">
        <w:rPr>
          <w:rFonts w:hint="eastAsia"/>
          <w:lang w:eastAsia="zh-CN"/>
        </w:rPr>
        <w:t>shows</w:t>
      </w:r>
      <w:r w:rsidR="00AF7BD7" w:rsidRPr="007806D3">
        <w:t xml:space="preserve"> </w:t>
      </w:r>
      <w:r w:rsidRPr="007806D3">
        <w:t xml:space="preserve">the class diagram of the </w:t>
      </w:r>
      <w:r w:rsidR="00C34045">
        <w:t>MS-OUTSPS</w:t>
      </w:r>
      <w:r w:rsidR="001A42AF">
        <w:t xml:space="preserve"> a</w:t>
      </w:r>
      <w:r w:rsidRPr="007806D3">
        <w:t>dapter.</w:t>
      </w:r>
    </w:p>
    <w:p w14:paraId="6BE5C8AE" w14:textId="10ED126E" w:rsidR="006B59F4" w:rsidRDefault="006B59F4" w:rsidP="00CF00D4">
      <w:pPr>
        <w:pStyle w:val="LWPFigure"/>
        <w:rPr>
          <w:rFonts w:ascii="Verdana" w:hAnsi="Verdana"/>
          <w:color w:val="808080" w:themeColor="background1" w:themeShade="80"/>
          <w:sz w:val="18"/>
          <w:szCs w:val="18"/>
        </w:rPr>
      </w:pPr>
      <w:r>
        <w:rPr>
          <w:noProof/>
          <w:lang w:eastAsia="zh-CN"/>
        </w:rPr>
        <w:drawing>
          <wp:inline distT="0" distB="0" distL="0" distR="0" wp14:anchorId="71E8C7E5" wp14:editId="15788B3F">
            <wp:extent cx="5146708" cy="3996267"/>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144233" cy="3994345"/>
                    </a:xfrm>
                    <a:prstGeom prst="rect">
                      <a:avLst/>
                    </a:prstGeom>
                  </pic:spPr>
                </pic:pic>
              </a:graphicData>
            </a:graphic>
          </wp:inline>
        </w:drawing>
      </w:r>
      <w:r w:rsidRPr="00611F2F">
        <w:rPr>
          <w:rFonts w:ascii="Verdana" w:hAnsi="Verdana"/>
          <w:color w:val="808080" w:themeColor="background1" w:themeShade="80"/>
          <w:sz w:val="18"/>
          <w:szCs w:val="18"/>
        </w:rPr>
        <w:t xml:space="preserve"> </w:t>
      </w:r>
    </w:p>
    <w:p w14:paraId="53DEE459" w14:textId="216F1AC4" w:rsidR="007806D3" w:rsidRPr="00CF00D4" w:rsidRDefault="007806D3" w:rsidP="00CF00D4">
      <w:pPr>
        <w:pStyle w:val="LWPFigureCaption"/>
      </w:pPr>
      <w:r w:rsidRPr="00CF00D4">
        <w:t xml:space="preserve">Protocol </w:t>
      </w:r>
      <w:r w:rsidR="005435E5">
        <w:rPr>
          <w:rFonts w:hint="eastAsia"/>
          <w:lang w:eastAsia="zh-CN"/>
        </w:rPr>
        <w:t>a</w:t>
      </w:r>
      <w:r w:rsidRPr="00CF00D4">
        <w:t xml:space="preserve">dapter </w:t>
      </w:r>
      <w:r w:rsidR="005435E5">
        <w:rPr>
          <w:rFonts w:hint="eastAsia"/>
          <w:lang w:eastAsia="zh-CN"/>
        </w:rPr>
        <w:t>c</w:t>
      </w:r>
      <w:r w:rsidRPr="00CF00D4">
        <w:t xml:space="preserve">lass </w:t>
      </w:r>
      <w:r w:rsidR="005435E5">
        <w:rPr>
          <w:rFonts w:hint="eastAsia"/>
          <w:lang w:eastAsia="zh-CN"/>
        </w:rPr>
        <w:t>d</w:t>
      </w:r>
      <w:r w:rsidRPr="00CF00D4">
        <w:t>iagram</w:t>
      </w:r>
    </w:p>
    <w:p w14:paraId="774B4638" w14:textId="77777777" w:rsidR="00BA215F" w:rsidRDefault="00BA215F" w:rsidP="00BA215F">
      <w:pPr>
        <w:pStyle w:val="LWPParagraphText"/>
      </w:pPr>
      <w:r>
        <w:t xml:space="preserve">The following outlines details of the class diagram: </w:t>
      </w:r>
    </w:p>
    <w:p w14:paraId="53DEE45B" w14:textId="77777777" w:rsidR="002848B6" w:rsidRPr="00CF00D4" w:rsidRDefault="001A42AF" w:rsidP="00CF00D4">
      <w:pPr>
        <w:pStyle w:val="LWPHeading4H4"/>
      </w:pPr>
      <w:bookmarkStart w:id="156" w:name="_Toc352168608"/>
      <w:bookmarkStart w:id="157" w:name="_Toc352246798"/>
      <w:bookmarkStart w:id="158" w:name="_Toc352255738"/>
      <w:bookmarkStart w:id="159" w:name="_Toc356306372"/>
      <w:r w:rsidRPr="00CF00D4">
        <w:t>Adapter i</w:t>
      </w:r>
      <w:r w:rsidR="002848B6" w:rsidRPr="00CF00D4">
        <w:t>nterface</w:t>
      </w:r>
      <w:bookmarkEnd w:id="156"/>
      <w:bookmarkEnd w:id="157"/>
      <w:bookmarkEnd w:id="158"/>
      <w:bookmarkEnd w:id="159"/>
    </w:p>
    <w:p w14:paraId="53DEE45C" w14:textId="52383333" w:rsidR="002848B6" w:rsidRPr="00CF00D4" w:rsidRDefault="006B59F4" w:rsidP="00CF00D4">
      <w:pPr>
        <w:pStyle w:val="LWPListBulletLevel1"/>
      </w:pPr>
      <w:r w:rsidRPr="00CF00D4">
        <w:t xml:space="preserve">IMS_OUTSPSAdapter </w:t>
      </w:r>
      <w:r w:rsidR="001A42AF" w:rsidRPr="00CF00D4">
        <w:t>is the interface of the protocol a</w:t>
      </w:r>
      <w:r w:rsidR="002848B6" w:rsidRPr="00CF00D4">
        <w:t xml:space="preserve">dapter. </w:t>
      </w:r>
    </w:p>
    <w:p w14:paraId="53DEE45D" w14:textId="6C733265" w:rsidR="002848B6" w:rsidRPr="00CF00D4" w:rsidRDefault="006B59F4" w:rsidP="00CF00D4">
      <w:pPr>
        <w:pStyle w:val="LWPListBulletLevel1"/>
      </w:pPr>
      <w:r w:rsidRPr="00CF00D4">
        <w:t xml:space="preserve">IMS_OUTSPSAdapter </w:t>
      </w:r>
      <w:r w:rsidR="00524978" w:rsidRPr="00CF00D4">
        <w:t xml:space="preserve">defines the </w:t>
      </w:r>
      <w:r w:rsidRPr="00CF00D4">
        <w:t>13</w:t>
      </w:r>
      <w:r w:rsidR="001A42AF" w:rsidRPr="00CF00D4">
        <w:t xml:space="preserve"> methods invoked by test cases. </w:t>
      </w:r>
      <w:r w:rsidR="002848B6" w:rsidRPr="00CF00D4">
        <w:rPr>
          <w:lang w:eastAsia="zh-CN"/>
        </w:rPr>
        <w:t>See the list of the</w:t>
      </w:r>
      <w:r w:rsidRPr="00CF00D4">
        <w:rPr>
          <w:lang w:eastAsia="zh-CN"/>
        </w:rPr>
        <w:t>se</w:t>
      </w:r>
      <w:r w:rsidR="002848B6" w:rsidRPr="00CF00D4">
        <w:rPr>
          <w:lang w:eastAsia="zh-CN"/>
        </w:rPr>
        <w:t xml:space="preserve"> </w:t>
      </w:r>
      <w:r w:rsidRPr="00CF00D4">
        <w:rPr>
          <w:lang w:eastAsia="zh-CN"/>
        </w:rPr>
        <w:t>1</w:t>
      </w:r>
      <w:r w:rsidR="001A42AF" w:rsidRPr="00CF00D4">
        <w:rPr>
          <w:lang w:eastAsia="zh-CN"/>
        </w:rPr>
        <w:t>3</w:t>
      </w:r>
      <w:r w:rsidR="002848B6" w:rsidRPr="00CF00D4">
        <w:rPr>
          <w:lang w:eastAsia="zh-CN"/>
        </w:rPr>
        <w:t xml:space="preserve"> methods in section </w:t>
      </w:r>
      <w:hyperlink w:anchor="_Adapter_abstract_layer" w:history="1">
        <w:r w:rsidR="001A42AF" w:rsidRPr="00CF00D4">
          <w:rPr>
            <w:rStyle w:val="Hyperlink"/>
            <w:rFonts w:cs="Arial"/>
            <w:lang w:eastAsia="zh-CN"/>
          </w:rPr>
          <w:t>2.4.3 Adapter Abstract Layer</w:t>
        </w:r>
      </w:hyperlink>
      <w:r w:rsidR="002848B6" w:rsidRPr="00CF00D4">
        <w:rPr>
          <w:lang w:eastAsia="zh-CN"/>
        </w:rPr>
        <w:t>.</w:t>
      </w:r>
    </w:p>
    <w:p w14:paraId="53DEE45E" w14:textId="2035BD9E" w:rsidR="002848B6" w:rsidRPr="00CF00D4" w:rsidRDefault="006B59F4" w:rsidP="00CF00D4">
      <w:pPr>
        <w:pStyle w:val="LWPListBulletLevel1"/>
      </w:pPr>
      <w:r w:rsidRPr="00CF00D4">
        <w:t xml:space="preserve">IMS_OUTSPSAdapter </w:t>
      </w:r>
      <w:r w:rsidR="002848B6" w:rsidRPr="00CF00D4">
        <w:t>defines</w:t>
      </w:r>
      <w:r w:rsidR="002848B6" w:rsidRPr="00CF00D4">
        <w:rPr>
          <w:lang w:eastAsia="zh-CN"/>
        </w:rPr>
        <w:t xml:space="preserve"> </w:t>
      </w:r>
      <w:r w:rsidR="00BA2795" w:rsidRPr="00CF00D4">
        <w:rPr>
          <w:lang w:eastAsia="zh-CN"/>
        </w:rPr>
        <w:t>the</w:t>
      </w:r>
      <w:r w:rsidR="001A42AF" w:rsidRPr="00CF00D4">
        <w:rPr>
          <w:lang w:eastAsia="zh-CN"/>
        </w:rPr>
        <w:t xml:space="preserve"> </w:t>
      </w:r>
      <w:r w:rsidR="009621AF" w:rsidRPr="00CF00D4">
        <w:rPr>
          <w:lang w:eastAsia="zh-CN"/>
        </w:rPr>
        <w:t>LastRawRequestXml and LastRawResponseXml properties</w:t>
      </w:r>
      <w:r w:rsidR="00FB4A6C" w:rsidRPr="00CF00D4">
        <w:rPr>
          <w:lang w:eastAsia="zh-CN"/>
        </w:rPr>
        <w:t xml:space="preserve"> to </w:t>
      </w:r>
      <w:r w:rsidR="009621AF" w:rsidRPr="00CF00D4">
        <w:rPr>
          <w:lang w:eastAsia="zh-CN"/>
        </w:rPr>
        <w:t>presents the actual SOAP request/response message.</w:t>
      </w:r>
    </w:p>
    <w:p w14:paraId="53DEE45F" w14:textId="77777777" w:rsidR="002848B6" w:rsidRPr="00CF00D4" w:rsidRDefault="002848B6" w:rsidP="00CF00D4">
      <w:pPr>
        <w:pStyle w:val="LWPHeading4H4"/>
      </w:pPr>
      <w:bookmarkStart w:id="160" w:name="_Toc352168609"/>
      <w:bookmarkStart w:id="161" w:name="_Toc352246799"/>
      <w:bookmarkStart w:id="162" w:name="_Toc352255739"/>
      <w:bookmarkStart w:id="163" w:name="_Toc356306373"/>
      <w:r w:rsidRPr="00CF00D4">
        <w:t xml:space="preserve">Adapter </w:t>
      </w:r>
      <w:r w:rsidR="008F0DC2" w:rsidRPr="00CF00D4">
        <w:rPr>
          <w:lang w:eastAsia="zh-CN"/>
        </w:rPr>
        <w:t>i</w:t>
      </w:r>
      <w:r w:rsidRPr="00CF00D4">
        <w:rPr>
          <w:lang w:eastAsia="zh-CN"/>
        </w:rPr>
        <w:t>mplementation</w:t>
      </w:r>
      <w:bookmarkEnd w:id="160"/>
      <w:bookmarkEnd w:id="161"/>
      <w:bookmarkEnd w:id="162"/>
      <w:bookmarkEnd w:id="163"/>
    </w:p>
    <w:p w14:paraId="53DEE460" w14:textId="447AFB89" w:rsidR="002848B6" w:rsidRPr="00CF00D4" w:rsidRDefault="00954B9C" w:rsidP="00CF00D4">
      <w:pPr>
        <w:pStyle w:val="LWPListBulletLevel1"/>
      </w:pPr>
      <w:r w:rsidRPr="00CF00D4">
        <w:t>MS_</w:t>
      </w:r>
      <w:r w:rsidR="00341B2F" w:rsidRPr="00CF00D4">
        <w:t>OUTSPS</w:t>
      </w:r>
      <w:r w:rsidRPr="00CF00D4">
        <w:t>Adapter</w:t>
      </w:r>
      <w:r w:rsidR="00831F4E" w:rsidRPr="00CF00D4">
        <w:rPr>
          <w:lang w:eastAsia="zh-CN"/>
        </w:rPr>
        <w:t xml:space="preserve"> </w:t>
      </w:r>
      <w:r w:rsidR="008F0DC2" w:rsidRPr="00CF00D4">
        <w:t>is the protocol a</w:t>
      </w:r>
      <w:r w:rsidR="002848B6" w:rsidRPr="00CF00D4">
        <w:t>dapter class of the test suite. It is used to implement</w:t>
      </w:r>
      <w:r w:rsidR="002848B6" w:rsidRPr="00CF00D4">
        <w:rPr>
          <w:lang w:eastAsia="zh-CN"/>
        </w:rPr>
        <w:t xml:space="preserve"> </w:t>
      </w:r>
      <w:r w:rsidR="00341B2F" w:rsidRPr="00CF00D4">
        <w:t>IMS_OUTSPSAdapter</w:t>
      </w:r>
      <w:r w:rsidR="002848B6" w:rsidRPr="00CF00D4">
        <w:t xml:space="preserve">. </w:t>
      </w:r>
    </w:p>
    <w:p w14:paraId="53DEE461" w14:textId="2B645489" w:rsidR="002848B6" w:rsidRPr="00CF00D4" w:rsidRDefault="002848B6" w:rsidP="00CF00D4">
      <w:pPr>
        <w:pStyle w:val="LWPListBulletLevel1"/>
      </w:pPr>
      <w:r w:rsidRPr="00CF00D4">
        <w:t>The Initialize</w:t>
      </w:r>
      <w:r w:rsidR="00FB7217" w:rsidRPr="00CF00D4">
        <w:rPr>
          <w:lang w:eastAsia="zh-CN"/>
        </w:rPr>
        <w:t xml:space="preserve"> </w:t>
      </w:r>
      <w:r w:rsidR="00890D65" w:rsidRPr="00CF00D4">
        <w:rPr>
          <w:lang w:eastAsia="zh-CN"/>
        </w:rPr>
        <w:t xml:space="preserve">method is used to initialize the </w:t>
      </w:r>
      <w:r w:rsidR="00C34045" w:rsidRPr="00CF00D4">
        <w:rPr>
          <w:lang w:eastAsia="zh-CN"/>
        </w:rPr>
        <w:t>MS-OUTSPS</w:t>
      </w:r>
      <w:r w:rsidR="00890D65" w:rsidRPr="00CF00D4">
        <w:rPr>
          <w:lang w:eastAsia="zh-CN"/>
        </w:rPr>
        <w:t xml:space="preserve"> test suite.</w:t>
      </w:r>
    </w:p>
    <w:p w14:paraId="53DEE463" w14:textId="77777777" w:rsidR="00BE32B0" w:rsidRPr="00CF00D4" w:rsidRDefault="00E85851" w:rsidP="00BE32B0">
      <w:pPr>
        <w:pStyle w:val="Heading4"/>
        <w:rPr>
          <w:rFonts w:eastAsiaTheme="minorEastAsia"/>
          <w:i/>
          <w:sz w:val="26"/>
          <w:szCs w:val="26"/>
        </w:rPr>
      </w:pPr>
      <w:bookmarkStart w:id="164" w:name="_Toc352168610"/>
      <w:bookmarkStart w:id="165" w:name="_Toc352246800"/>
      <w:bookmarkStart w:id="166" w:name="_Toc352255740"/>
      <w:bookmarkStart w:id="167" w:name="_Toc356306374"/>
      <w:r w:rsidRPr="00CF00D4">
        <w:rPr>
          <w:rFonts w:eastAsiaTheme="minorEastAsia"/>
          <w:sz w:val="26"/>
          <w:szCs w:val="26"/>
        </w:rPr>
        <w:lastRenderedPageBreak/>
        <w:t>SUT control a</w:t>
      </w:r>
      <w:r w:rsidR="00BE32B0" w:rsidRPr="00CF00D4">
        <w:rPr>
          <w:rFonts w:eastAsiaTheme="minorEastAsia"/>
          <w:sz w:val="26"/>
          <w:szCs w:val="26"/>
        </w:rPr>
        <w:t>dapter</w:t>
      </w:r>
      <w:bookmarkEnd w:id="164"/>
      <w:bookmarkEnd w:id="165"/>
      <w:bookmarkEnd w:id="166"/>
      <w:bookmarkEnd w:id="167"/>
    </w:p>
    <w:p w14:paraId="53DEE464" w14:textId="08A1AC02" w:rsidR="00BE32B0" w:rsidRPr="00B2011A" w:rsidRDefault="00E03CD7" w:rsidP="00CF00D4">
      <w:pPr>
        <w:pStyle w:val="Heading5"/>
      </w:pPr>
      <w:bookmarkStart w:id="168" w:name="_Toc352255741"/>
      <w:bookmarkStart w:id="169" w:name="_Toc356306375"/>
      <w:r>
        <w:rPr>
          <w:rFonts w:eastAsiaTheme="minorEastAsia" w:hint="eastAsia"/>
          <w:lang w:eastAsia="zh-CN"/>
        </w:rPr>
        <w:t xml:space="preserve">MS-OUTSPS </w:t>
      </w:r>
      <w:r w:rsidR="00E85851">
        <w:t>SUT control adapter</w:t>
      </w:r>
      <w:bookmarkEnd w:id="168"/>
      <w:bookmarkEnd w:id="169"/>
    </w:p>
    <w:p w14:paraId="53DEE465" w14:textId="56714944" w:rsidR="00BE32B0" w:rsidRPr="00611F2F" w:rsidRDefault="00BE32B0" w:rsidP="00BE32B0">
      <w:pPr>
        <w:rPr>
          <w:szCs w:val="18"/>
        </w:rPr>
      </w:pPr>
      <w:r w:rsidRPr="00611F2F">
        <w:rPr>
          <w:szCs w:val="18"/>
        </w:rPr>
        <w:t xml:space="preserve">The following figure </w:t>
      </w:r>
      <w:r w:rsidR="008B4ECB">
        <w:rPr>
          <w:szCs w:val="18"/>
        </w:rPr>
        <w:t xml:space="preserve">shows </w:t>
      </w:r>
      <w:r w:rsidR="00F825A3">
        <w:rPr>
          <w:szCs w:val="18"/>
        </w:rPr>
        <w:t>the class diagram of the SUT control a</w:t>
      </w:r>
      <w:r w:rsidRPr="00611F2F">
        <w:rPr>
          <w:szCs w:val="18"/>
        </w:rPr>
        <w:t>dapter.</w:t>
      </w:r>
    </w:p>
    <w:p w14:paraId="53DEE466" w14:textId="71CCB2C7" w:rsidR="0067613A" w:rsidRDefault="00346189" w:rsidP="00CF00D4">
      <w:pPr>
        <w:pStyle w:val="LWPFigure"/>
        <w:rPr>
          <w:szCs w:val="18"/>
        </w:rPr>
      </w:pPr>
      <w:r>
        <w:rPr>
          <w:noProof/>
          <w:lang w:eastAsia="zh-CN"/>
        </w:rPr>
        <w:drawing>
          <wp:inline distT="0" distB="0" distL="0" distR="0" wp14:anchorId="78F0B169" wp14:editId="16442D03">
            <wp:extent cx="3108960" cy="1813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10844" cy="1814659"/>
                    </a:xfrm>
                    <a:prstGeom prst="rect">
                      <a:avLst/>
                    </a:prstGeom>
                    <a:noFill/>
                    <a:ln>
                      <a:noFill/>
                    </a:ln>
                  </pic:spPr>
                </pic:pic>
              </a:graphicData>
            </a:graphic>
          </wp:inline>
        </w:drawing>
      </w:r>
      <w:r w:rsidR="00435E3E" w:rsidDel="00435E3E">
        <w:rPr>
          <w:noProof/>
        </w:rPr>
        <w:t xml:space="preserve"> </w:t>
      </w:r>
    </w:p>
    <w:p w14:paraId="53DEE467" w14:textId="61F5BBA6" w:rsidR="00BE32B0" w:rsidRPr="00CF00D4" w:rsidRDefault="00BE32B0" w:rsidP="00CF00D4">
      <w:pPr>
        <w:pStyle w:val="LWPFigureCaption"/>
      </w:pPr>
      <w:r w:rsidRPr="00CF00D4">
        <w:t xml:space="preserve">SUT </w:t>
      </w:r>
      <w:r w:rsidR="005435E5">
        <w:rPr>
          <w:rFonts w:hint="eastAsia"/>
          <w:lang w:eastAsia="zh-CN"/>
        </w:rPr>
        <w:t>c</w:t>
      </w:r>
      <w:r w:rsidRPr="00CF00D4">
        <w:t xml:space="preserve">ontrol </w:t>
      </w:r>
      <w:r w:rsidR="005435E5">
        <w:rPr>
          <w:rFonts w:hint="eastAsia"/>
          <w:lang w:eastAsia="zh-CN"/>
        </w:rPr>
        <w:t>a</w:t>
      </w:r>
      <w:r w:rsidRPr="00CF00D4">
        <w:t xml:space="preserve">dapter </w:t>
      </w:r>
      <w:r w:rsidR="005435E5">
        <w:rPr>
          <w:rFonts w:hint="eastAsia"/>
          <w:lang w:eastAsia="zh-CN"/>
        </w:rPr>
        <w:t>c</w:t>
      </w:r>
      <w:r w:rsidRPr="00CF00D4">
        <w:t xml:space="preserve">lass </w:t>
      </w:r>
      <w:r w:rsidR="005435E5">
        <w:rPr>
          <w:rFonts w:hint="eastAsia"/>
          <w:lang w:eastAsia="zh-CN"/>
        </w:rPr>
        <w:t>d</w:t>
      </w:r>
      <w:r w:rsidRPr="00CF00D4">
        <w:t>iagram</w:t>
      </w:r>
    </w:p>
    <w:p w14:paraId="60D98C00" w14:textId="77777777" w:rsidR="00BA215F" w:rsidRDefault="00BA215F" w:rsidP="00BA215F">
      <w:pPr>
        <w:pStyle w:val="LWPParagraphText"/>
      </w:pPr>
      <w:r>
        <w:t xml:space="preserve">The following outlines details of the class diagram: </w:t>
      </w:r>
    </w:p>
    <w:p w14:paraId="53DEE46A" w14:textId="6F0DB7D2" w:rsidR="00BE32B0" w:rsidRPr="009E0017" w:rsidRDefault="00BE32B0" w:rsidP="00CF00D4">
      <w:pPr>
        <w:pStyle w:val="LWPParagraphText"/>
      </w:pPr>
      <w:r w:rsidRPr="00CF00D4">
        <w:t>The</w:t>
      </w:r>
      <w:r w:rsidRPr="00CF00D4">
        <w:rPr>
          <w:lang w:eastAsia="zh-CN"/>
        </w:rPr>
        <w:t xml:space="preserve"> I</w:t>
      </w:r>
      <w:r w:rsidR="00E85851" w:rsidRPr="00CF00D4">
        <w:rPr>
          <w:lang w:eastAsia="zh-CN"/>
        </w:rPr>
        <w:t>MS_</w:t>
      </w:r>
      <w:r w:rsidR="0092457E" w:rsidRPr="00CF00D4">
        <w:rPr>
          <w:lang w:eastAsia="zh-CN"/>
        </w:rPr>
        <w:t>OUTSPS</w:t>
      </w:r>
      <w:r w:rsidRPr="00CF00D4">
        <w:rPr>
          <w:lang w:eastAsia="zh-CN"/>
        </w:rPr>
        <w:t>SUTControlAdapter is the interface of the SUT control adapter which is implemented by Microsoft PowerShell script. The implementation can be substituted by other implementation for the third party’s need.</w:t>
      </w:r>
    </w:p>
    <w:p w14:paraId="53DEE46B" w14:textId="77777777" w:rsidR="00092F88" w:rsidRDefault="00B80B27" w:rsidP="00092F88">
      <w:pPr>
        <w:pStyle w:val="Heading2"/>
      </w:pPr>
      <w:bookmarkStart w:id="170" w:name="_Test_Scenarios"/>
      <w:bookmarkStart w:id="171" w:name="TestScenario"/>
      <w:bookmarkStart w:id="172" w:name="_Toc352168611"/>
      <w:bookmarkStart w:id="173" w:name="_Toc352246801"/>
      <w:bookmarkStart w:id="174" w:name="_Toc352255742"/>
      <w:bookmarkStart w:id="175" w:name="_Toc356306376"/>
      <w:bookmarkEnd w:id="0"/>
      <w:bookmarkEnd w:id="2"/>
      <w:bookmarkEnd w:id="170"/>
      <w:bookmarkEnd w:id="171"/>
      <w:r>
        <w:t>Test s</w:t>
      </w:r>
      <w:r w:rsidR="00092F88">
        <w:t>cenarios</w:t>
      </w:r>
      <w:bookmarkEnd w:id="172"/>
      <w:bookmarkEnd w:id="173"/>
      <w:bookmarkEnd w:id="174"/>
      <w:bookmarkEnd w:id="175"/>
    </w:p>
    <w:p w14:paraId="53DEE46C" w14:textId="7C51EE2B" w:rsidR="00092F88" w:rsidRDefault="005435E5" w:rsidP="00CF00D4">
      <w:pPr>
        <w:pStyle w:val="LWPParagraphText"/>
      </w:pPr>
      <w:r>
        <w:rPr>
          <w:rFonts w:hint="eastAsia"/>
          <w:lang w:eastAsia="zh-CN"/>
        </w:rPr>
        <w:t>Th</w:t>
      </w:r>
      <w:r w:rsidR="005D40EE">
        <w:rPr>
          <w:rFonts w:hint="eastAsia"/>
          <w:lang w:eastAsia="zh-CN"/>
        </w:rPr>
        <w:t xml:space="preserve">ree </w:t>
      </w:r>
      <w:r w:rsidR="00092F88">
        <w:t>scenario</w:t>
      </w:r>
      <w:r w:rsidR="005D40EE">
        <w:rPr>
          <w:rFonts w:hint="eastAsia"/>
          <w:lang w:eastAsia="zh-CN"/>
        </w:rPr>
        <w:t>s</w:t>
      </w:r>
      <w:r w:rsidR="00092F88" w:rsidRPr="00AE1176">
        <w:t xml:space="preserve"> </w:t>
      </w:r>
      <w:r w:rsidR="00092F88">
        <w:t>is</w:t>
      </w:r>
      <w:r w:rsidR="00092F88" w:rsidRPr="00AE1176">
        <w:t xml:space="preserve"> designed to cover the in-scope, testable</w:t>
      </w:r>
      <w:r w:rsidR="00092F88" w:rsidRPr="00AE1176">
        <w:rPr>
          <w:rFonts w:hint="eastAsia"/>
        </w:rPr>
        <w:t xml:space="preserve"> </w:t>
      </w:r>
      <w:r w:rsidR="00092F88" w:rsidRPr="00AE1176">
        <w:t xml:space="preserve">requirements in </w:t>
      </w:r>
      <w:r w:rsidR="00092F88" w:rsidRPr="00AE1176">
        <w:rPr>
          <w:rFonts w:hint="eastAsia"/>
        </w:rPr>
        <w:t xml:space="preserve">the </w:t>
      </w:r>
      <w:r w:rsidR="00C34045">
        <w:rPr>
          <w:bCs/>
        </w:rPr>
        <w:t>MS-OUTSPS</w:t>
      </w:r>
      <w:r w:rsidR="00092F88" w:rsidRPr="00AE1176">
        <w:rPr>
          <w:rFonts w:cs="Tahoma"/>
        </w:rPr>
        <w:t xml:space="preserve"> test suite</w:t>
      </w:r>
      <w:r w:rsidR="00092F88" w:rsidRPr="00AE1176">
        <w:t>. The details of the scenarios are as follows</w:t>
      </w:r>
      <w:r w:rsidR="00092F88">
        <w:rPr>
          <w:rFonts w:hint="eastAsia"/>
        </w:rPr>
        <w:t>.</w:t>
      </w:r>
    </w:p>
    <w:tbl>
      <w:tblPr>
        <w:tblW w:w="9077"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672"/>
        <w:gridCol w:w="5405"/>
      </w:tblGrid>
      <w:tr w:rsidR="00092F88" w:rsidRPr="00C165BF" w14:paraId="53DEE46F"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DEE46D" w14:textId="77777777" w:rsidR="00092F88" w:rsidRPr="00C165BF" w:rsidRDefault="00092F88" w:rsidP="00CF00D4">
            <w:pPr>
              <w:pStyle w:val="LWPTableHeading"/>
            </w:pPr>
            <w:r w:rsidRPr="00C165BF">
              <w:t>Scenario</w:t>
            </w:r>
          </w:p>
        </w:tc>
        <w:tc>
          <w:tcPr>
            <w:tcW w:w="540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3DEE46E" w14:textId="77777777" w:rsidR="00092F88" w:rsidRPr="00C165BF" w:rsidRDefault="00092F88" w:rsidP="00CF00D4">
            <w:pPr>
              <w:pStyle w:val="LWPTableHeading"/>
            </w:pPr>
            <w:r w:rsidRPr="00C165BF">
              <w:t>Description</w:t>
            </w:r>
          </w:p>
        </w:tc>
      </w:tr>
      <w:tr w:rsidR="00092F88" w:rsidRPr="001446EC" w14:paraId="53DEE472"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auto"/>
            <w:noWrap/>
            <w:hideMark/>
          </w:tcPr>
          <w:p w14:paraId="53DEE470" w14:textId="3E3C1AB6" w:rsidR="00092F88" w:rsidRPr="00E86D16" w:rsidRDefault="00134F70" w:rsidP="00CF00D4">
            <w:pPr>
              <w:pStyle w:val="LWPTableText"/>
              <w:rPr>
                <w:rFonts w:ascii="Verdana" w:hAnsi="Verdana"/>
                <w:highlight w:val="yellow"/>
                <w:lang w:eastAsia="zh-CN"/>
              </w:rPr>
            </w:pPr>
            <w:hyperlink w:anchor="S01_OperateAttchment" w:history="1">
              <w:r w:rsidR="00E86D16" w:rsidRPr="00090ADC">
                <w:rPr>
                  <w:rStyle w:val="Hyperlink"/>
                </w:rPr>
                <w:t>S01_Operate</w:t>
              </w:r>
              <w:r w:rsidR="000577C2">
                <w:rPr>
                  <w:rStyle w:val="Hyperlink"/>
                </w:rPr>
                <w:t>Attachment</w:t>
              </w:r>
            </w:hyperlink>
          </w:p>
        </w:tc>
        <w:tc>
          <w:tcPr>
            <w:tcW w:w="5405" w:type="dxa"/>
            <w:tcBorders>
              <w:top w:val="single" w:sz="4" w:space="0" w:color="auto"/>
              <w:left w:val="single" w:sz="4" w:space="0" w:color="auto"/>
              <w:bottom w:val="single" w:sz="4" w:space="0" w:color="auto"/>
              <w:right w:val="single" w:sz="4" w:space="0" w:color="auto"/>
            </w:tcBorders>
            <w:shd w:val="clear" w:color="auto" w:fill="auto"/>
            <w:noWrap/>
            <w:hideMark/>
          </w:tcPr>
          <w:p w14:paraId="53DEE471" w14:textId="4D797CA1" w:rsidR="00092F88" w:rsidRPr="00E85DEC" w:rsidRDefault="00E86D16" w:rsidP="00E85DEC">
            <w:pPr>
              <w:pStyle w:val="LWPTableText"/>
            </w:pPr>
            <w:r w:rsidRPr="00E85DEC">
              <w:t>The client tries to add an attachment on a list item, perform update/delete operation on the attachment.</w:t>
            </w:r>
          </w:p>
        </w:tc>
      </w:tr>
      <w:tr w:rsidR="003C5685" w:rsidRPr="001446EC" w14:paraId="1D1B7B13"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auto"/>
            <w:noWrap/>
          </w:tcPr>
          <w:p w14:paraId="7205221A" w14:textId="678A4526" w:rsidR="003C5685" w:rsidRPr="00E86D16" w:rsidRDefault="00134F70" w:rsidP="00CF00D4">
            <w:pPr>
              <w:pStyle w:val="LWPTableText"/>
              <w:rPr>
                <w:lang w:eastAsia="zh-CN"/>
              </w:rPr>
            </w:pPr>
            <w:hyperlink w:anchor="S02_OperateListItems" w:history="1">
              <w:r w:rsidR="00E86D16" w:rsidRPr="00090ADC">
                <w:rPr>
                  <w:rStyle w:val="Hyperlink"/>
                </w:rPr>
                <w:t>S02_OperateListItems</w:t>
              </w:r>
            </w:hyperlink>
          </w:p>
        </w:tc>
        <w:tc>
          <w:tcPr>
            <w:tcW w:w="5405" w:type="dxa"/>
            <w:tcBorders>
              <w:top w:val="single" w:sz="4" w:space="0" w:color="auto"/>
              <w:left w:val="single" w:sz="4" w:space="0" w:color="auto"/>
              <w:bottom w:val="single" w:sz="4" w:space="0" w:color="auto"/>
              <w:right w:val="single" w:sz="4" w:space="0" w:color="auto"/>
            </w:tcBorders>
            <w:shd w:val="clear" w:color="auto" w:fill="auto"/>
            <w:noWrap/>
          </w:tcPr>
          <w:p w14:paraId="49FA299E" w14:textId="1561BCD1" w:rsidR="003C5685" w:rsidRPr="00E85DEC" w:rsidRDefault="00E86D16" w:rsidP="00E85DEC">
            <w:pPr>
              <w:pStyle w:val="LWPTableText"/>
            </w:pPr>
            <w:r w:rsidRPr="00E85DEC">
              <w:t>The client tries to add list items on a specified list, and perform update/delete operation on these list items, and sync the list items changes from the protocol SUT.</w:t>
            </w:r>
          </w:p>
        </w:tc>
      </w:tr>
      <w:tr w:rsidR="00E86D16" w:rsidRPr="001446EC" w14:paraId="5E1EFD9B" w14:textId="77777777" w:rsidTr="0024207E">
        <w:trPr>
          <w:trHeight w:val="319"/>
        </w:trPr>
        <w:tc>
          <w:tcPr>
            <w:tcW w:w="3672" w:type="dxa"/>
            <w:tcBorders>
              <w:top w:val="single" w:sz="4" w:space="0" w:color="auto"/>
              <w:left w:val="single" w:sz="4" w:space="0" w:color="auto"/>
              <w:bottom w:val="single" w:sz="4" w:space="0" w:color="auto"/>
              <w:right w:val="single" w:sz="4" w:space="0" w:color="auto"/>
            </w:tcBorders>
            <w:shd w:val="clear" w:color="auto" w:fill="auto"/>
            <w:noWrap/>
          </w:tcPr>
          <w:p w14:paraId="690ACB74" w14:textId="6EF3DFBC" w:rsidR="00E86D16" w:rsidRPr="00E86D16" w:rsidRDefault="00134F70" w:rsidP="00CF00D4">
            <w:pPr>
              <w:pStyle w:val="LWPTableText"/>
              <w:rPr>
                <w:rFonts w:ascii="Verdana" w:hAnsi="Verdana"/>
                <w:lang w:eastAsia="zh-CN"/>
              </w:rPr>
            </w:pPr>
            <w:hyperlink w:anchor="S03_CheckListDefination" w:history="1">
              <w:r w:rsidR="00E86D16" w:rsidRPr="00090ADC">
                <w:rPr>
                  <w:rStyle w:val="Hyperlink"/>
                  <w:rFonts w:eastAsiaTheme="minorEastAsia" w:hint="eastAsia"/>
                  <w:lang w:eastAsia="zh-CN"/>
                </w:rPr>
                <w:t>S03_</w:t>
              </w:r>
              <w:r w:rsidR="00E86D16" w:rsidRPr="00090ADC">
                <w:rPr>
                  <w:rStyle w:val="Hyperlink"/>
                  <w:rFonts w:eastAsiaTheme="minorEastAsia"/>
                  <w:lang w:eastAsia="zh-CN"/>
                </w:rPr>
                <w:t>CheckListDefination</w:t>
              </w:r>
            </w:hyperlink>
          </w:p>
        </w:tc>
        <w:tc>
          <w:tcPr>
            <w:tcW w:w="5405" w:type="dxa"/>
            <w:tcBorders>
              <w:top w:val="single" w:sz="4" w:space="0" w:color="auto"/>
              <w:left w:val="single" w:sz="4" w:space="0" w:color="auto"/>
              <w:bottom w:val="single" w:sz="4" w:space="0" w:color="auto"/>
              <w:right w:val="single" w:sz="4" w:space="0" w:color="auto"/>
            </w:tcBorders>
            <w:shd w:val="clear" w:color="auto" w:fill="auto"/>
            <w:noWrap/>
          </w:tcPr>
          <w:p w14:paraId="5E2C21F1" w14:textId="66E172A3" w:rsidR="00E86D16" w:rsidRPr="00E85DEC" w:rsidRDefault="00E86D16" w:rsidP="00E85DEC">
            <w:pPr>
              <w:pStyle w:val="LWPTableText"/>
            </w:pPr>
            <w:r w:rsidRPr="00E85DEC">
              <w:t>The client tries to get the list definition from the protocol SUT, and ver</w:t>
            </w:r>
            <w:r w:rsidR="00C401A5" w:rsidRPr="00E85DEC">
              <w:rPr>
                <w:rFonts w:eastAsiaTheme="minorEastAsia" w:hint="eastAsia"/>
              </w:rPr>
              <w:t>i</w:t>
            </w:r>
            <w:r w:rsidRPr="00E85DEC">
              <w:t>fy the field definition of specified list.</w:t>
            </w:r>
          </w:p>
        </w:tc>
      </w:tr>
    </w:tbl>
    <w:p w14:paraId="53DEE473" w14:textId="239555EB" w:rsidR="00092F88" w:rsidRPr="00CF00D4" w:rsidRDefault="00C34045" w:rsidP="00CF00D4">
      <w:pPr>
        <w:pStyle w:val="LWPTableCaption"/>
        <w:rPr>
          <w:lang w:eastAsia="zh-CN"/>
        </w:rPr>
      </w:pPr>
      <w:bookmarkStart w:id="176" w:name="_S1_Create_Delete_Site"/>
      <w:bookmarkEnd w:id="176"/>
      <w:r w:rsidRPr="00CF00D4">
        <w:rPr>
          <w:rFonts w:eastAsia="Arial"/>
        </w:rPr>
        <w:t>MS-OUTSPS</w:t>
      </w:r>
      <w:r w:rsidR="00092F88" w:rsidRPr="00CF00D4">
        <w:rPr>
          <w:rFonts w:eastAsia="Arial"/>
        </w:rPr>
        <w:t xml:space="preserve"> </w:t>
      </w:r>
      <w:r w:rsidR="005435E5">
        <w:rPr>
          <w:rFonts w:hint="eastAsia"/>
          <w:lang w:eastAsia="zh-CN"/>
        </w:rPr>
        <w:t>s</w:t>
      </w:r>
      <w:r w:rsidR="00092F88" w:rsidRPr="00CF00D4">
        <w:rPr>
          <w:rFonts w:eastAsia="Arial"/>
        </w:rPr>
        <w:t>cenario</w:t>
      </w:r>
      <w:r w:rsidR="00A30A5D">
        <w:rPr>
          <w:rFonts w:hint="eastAsia"/>
          <w:lang w:eastAsia="zh-CN"/>
        </w:rPr>
        <w:t>s</w:t>
      </w:r>
    </w:p>
    <w:p w14:paraId="53DEE474" w14:textId="11E91CD9" w:rsidR="00092F88" w:rsidRPr="00CF00D4" w:rsidRDefault="00092F88" w:rsidP="00092F88">
      <w:pPr>
        <w:pStyle w:val="Heading3"/>
        <w:spacing w:before="120"/>
        <w:rPr>
          <w:rFonts w:eastAsiaTheme="minorEastAsia"/>
        </w:rPr>
      </w:pPr>
      <w:bookmarkStart w:id="177" w:name="S01Scenario"/>
      <w:bookmarkStart w:id="178" w:name="S01_OperateAttchment"/>
      <w:bookmarkStart w:id="179" w:name="_Toc352168612"/>
      <w:bookmarkStart w:id="180" w:name="_Toc352246802"/>
      <w:bookmarkStart w:id="181" w:name="_Toc352255743"/>
      <w:bookmarkStart w:id="182" w:name="_Toc356306377"/>
      <w:bookmarkEnd w:id="177"/>
      <w:bookmarkEnd w:id="178"/>
      <w:r w:rsidRPr="00CF00D4">
        <w:t>S01_</w:t>
      </w:r>
      <w:r w:rsidR="00E86D16" w:rsidRPr="00CF00D4">
        <w:rPr>
          <w:rFonts w:eastAsiaTheme="minorEastAsia"/>
        </w:rPr>
        <w:t>Operate</w:t>
      </w:r>
      <w:r w:rsidR="000577C2">
        <w:rPr>
          <w:rFonts w:eastAsiaTheme="minorEastAsia"/>
        </w:rPr>
        <w:t>Attachment</w:t>
      </w:r>
      <w:bookmarkEnd w:id="179"/>
      <w:bookmarkEnd w:id="180"/>
      <w:bookmarkEnd w:id="181"/>
      <w:bookmarkEnd w:id="182"/>
      <w:r w:rsidRPr="00CF00D4">
        <w:t xml:space="preserve"> </w:t>
      </w:r>
    </w:p>
    <w:p w14:paraId="53DEE475" w14:textId="77777777" w:rsidR="00092F88" w:rsidRPr="004408A6" w:rsidRDefault="00092F88" w:rsidP="00CF00D4">
      <w:pPr>
        <w:pStyle w:val="LWPHeading4H4"/>
      </w:pPr>
      <w:bookmarkStart w:id="183" w:name="_Toc352168613"/>
      <w:bookmarkStart w:id="184" w:name="_Toc352246803"/>
      <w:bookmarkStart w:id="185" w:name="_Toc352255744"/>
      <w:bookmarkStart w:id="186" w:name="_Toc356306378"/>
      <w:r w:rsidRPr="004408A6">
        <w:rPr>
          <w:rFonts w:eastAsiaTheme="minorEastAsia" w:hint="eastAsia"/>
        </w:rPr>
        <w:t>Description</w:t>
      </w:r>
      <w:bookmarkEnd w:id="183"/>
      <w:bookmarkEnd w:id="184"/>
      <w:bookmarkEnd w:id="185"/>
      <w:bookmarkEnd w:id="186"/>
      <w:r w:rsidRPr="004408A6">
        <w:rPr>
          <w:rFonts w:eastAsiaTheme="minorEastAsia"/>
        </w:rPr>
        <w:tab/>
      </w:r>
    </w:p>
    <w:p w14:paraId="53DEE476" w14:textId="46DF39EF" w:rsidR="00092F88" w:rsidRPr="005435E5" w:rsidRDefault="00E86D16" w:rsidP="00CF00D4">
      <w:pPr>
        <w:pStyle w:val="LWPParagraphText"/>
      </w:pPr>
      <w:r w:rsidRPr="005435E5">
        <w:t>The client tries to add an attachment on a list item, perform update/delete operation on the attachment</w:t>
      </w:r>
      <w:r w:rsidR="00092F88" w:rsidRPr="005435E5">
        <w:t>.</w:t>
      </w:r>
    </w:p>
    <w:p w14:paraId="53DEE477" w14:textId="330DE792" w:rsidR="00092F88" w:rsidRPr="004408A6" w:rsidRDefault="00092F88" w:rsidP="00CF00D4">
      <w:pPr>
        <w:pStyle w:val="LWPHeading4H4"/>
      </w:pPr>
      <w:bookmarkStart w:id="187" w:name="_Toc352168614"/>
      <w:bookmarkStart w:id="188" w:name="_Toc352246804"/>
      <w:bookmarkStart w:id="189" w:name="_Toc352255745"/>
      <w:bookmarkStart w:id="190" w:name="_Toc356306379"/>
      <w:r w:rsidRPr="004408A6">
        <w:rPr>
          <w:rFonts w:eastAsiaTheme="minorEastAsia" w:hint="eastAsia"/>
        </w:rPr>
        <w:t>Operations</w:t>
      </w:r>
      <w:bookmarkEnd w:id="187"/>
      <w:bookmarkEnd w:id="188"/>
      <w:bookmarkEnd w:id="189"/>
      <w:bookmarkEnd w:id="190"/>
    </w:p>
    <w:p w14:paraId="53DEE478" w14:textId="748B060E" w:rsidR="00092F88" w:rsidRPr="00E86D16" w:rsidRDefault="00E86D16" w:rsidP="00CF00D4">
      <w:pPr>
        <w:pStyle w:val="LWPListBulletLevel1"/>
        <w:rPr>
          <w:lang w:eastAsia="zh-CN"/>
        </w:rPr>
      </w:pPr>
      <w:r w:rsidRPr="00E86D16">
        <w:t>AddAttachment</w:t>
      </w:r>
    </w:p>
    <w:p w14:paraId="53DEE479" w14:textId="52020935" w:rsidR="00092F88" w:rsidRPr="00E86D16" w:rsidRDefault="00E86D16" w:rsidP="00CF00D4">
      <w:pPr>
        <w:pStyle w:val="LWPListBulletLevel1"/>
        <w:rPr>
          <w:lang w:eastAsia="zh-CN"/>
        </w:rPr>
      </w:pPr>
      <w:r w:rsidRPr="00E86D16">
        <w:t>DeleteAttachment</w:t>
      </w:r>
    </w:p>
    <w:p w14:paraId="53DEE47A" w14:textId="481AEB87" w:rsidR="00092F88" w:rsidRPr="00E86D16" w:rsidRDefault="00E86D16" w:rsidP="00CF00D4">
      <w:pPr>
        <w:pStyle w:val="LWPListBulletLevel1"/>
        <w:rPr>
          <w:lang w:eastAsia="zh-CN"/>
        </w:rPr>
      </w:pPr>
      <w:r w:rsidRPr="00E86D16">
        <w:t>HTTP GET</w:t>
      </w:r>
    </w:p>
    <w:p w14:paraId="4BCA8484" w14:textId="342CCBC4" w:rsidR="00E86D16" w:rsidRDefault="00E86D16" w:rsidP="00CF00D4">
      <w:pPr>
        <w:pStyle w:val="LWPListBulletLevel1"/>
        <w:rPr>
          <w:lang w:eastAsia="zh-CN"/>
        </w:rPr>
      </w:pPr>
      <w:r w:rsidRPr="00E86D16">
        <w:t>HTTP PUT</w:t>
      </w:r>
    </w:p>
    <w:p w14:paraId="28DCEB88" w14:textId="458F5F7D" w:rsidR="00E86D16" w:rsidRPr="00E86D16" w:rsidRDefault="00E86D16" w:rsidP="00CF00D4">
      <w:pPr>
        <w:pStyle w:val="LWPListBulletLevel1"/>
      </w:pPr>
      <w:r w:rsidRPr="00E86D16">
        <w:t>GetAttachmentCollection</w:t>
      </w:r>
    </w:p>
    <w:p w14:paraId="53DEE47B" w14:textId="77777777" w:rsidR="00092F88" w:rsidRPr="00441775" w:rsidRDefault="00092F88" w:rsidP="00CF00D4">
      <w:pPr>
        <w:pStyle w:val="LWPHeading4H4"/>
      </w:pPr>
      <w:bookmarkStart w:id="191" w:name="_Toc352168615"/>
      <w:bookmarkStart w:id="192" w:name="_Toc352246805"/>
      <w:bookmarkStart w:id="193" w:name="_Toc352255746"/>
      <w:bookmarkStart w:id="194" w:name="_Toc356306380"/>
      <w:r w:rsidRPr="00441775">
        <w:rPr>
          <w:rFonts w:eastAsiaTheme="minorEastAsia"/>
        </w:rPr>
        <w:lastRenderedPageBreak/>
        <w:t>Prerequisites</w:t>
      </w:r>
      <w:bookmarkEnd w:id="191"/>
      <w:bookmarkEnd w:id="192"/>
      <w:bookmarkEnd w:id="193"/>
      <w:bookmarkEnd w:id="194"/>
      <w:r w:rsidRPr="00441775">
        <w:t xml:space="preserve"> </w:t>
      </w:r>
    </w:p>
    <w:p w14:paraId="53DEE47C" w14:textId="77777777" w:rsidR="00092F88" w:rsidRPr="00441775" w:rsidRDefault="00092F88" w:rsidP="00CF00D4">
      <w:pPr>
        <w:pStyle w:val="LWPParagraphText"/>
        <w:rPr>
          <w:lang w:eastAsia="zh-CN"/>
        </w:rPr>
      </w:pPr>
      <w:r>
        <w:rPr>
          <w:lang w:eastAsia="zh-CN"/>
        </w:rPr>
        <w:t>N/A</w:t>
      </w:r>
    </w:p>
    <w:p w14:paraId="53DEE47D" w14:textId="77777777" w:rsidR="00092F88" w:rsidRDefault="00092F88" w:rsidP="00CF00D4">
      <w:pPr>
        <w:pStyle w:val="LWPHeading4H4"/>
      </w:pPr>
      <w:bookmarkStart w:id="195" w:name="_Toc352168616"/>
      <w:bookmarkStart w:id="196" w:name="_Toc352246806"/>
      <w:bookmarkStart w:id="197" w:name="_Toc352255747"/>
      <w:bookmarkStart w:id="198" w:name="_Toc356306381"/>
      <w:r w:rsidRPr="00441775">
        <w:t>Cleanup</w:t>
      </w:r>
      <w:bookmarkStart w:id="199" w:name="_S2_RestoreVersion:_Get_and"/>
      <w:bookmarkStart w:id="200" w:name="_S2_GetLanguage"/>
      <w:bookmarkEnd w:id="195"/>
      <w:bookmarkEnd w:id="196"/>
      <w:bookmarkEnd w:id="197"/>
      <w:bookmarkEnd w:id="198"/>
      <w:bookmarkEnd w:id="199"/>
      <w:bookmarkEnd w:id="200"/>
    </w:p>
    <w:p w14:paraId="7E7BCB42" w14:textId="77777777" w:rsidR="00C60D4C" w:rsidRDefault="00092F88" w:rsidP="00CF00D4">
      <w:pPr>
        <w:pStyle w:val="LWPParagraphText"/>
        <w:rPr>
          <w:lang w:eastAsia="zh-CN"/>
        </w:rPr>
      </w:pPr>
      <w:r>
        <w:rPr>
          <w:lang w:eastAsia="zh-CN"/>
        </w:rPr>
        <w:t>N/A</w:t>
      </w:r>
    </w:p>
    <w:p w14:paraId="323970C3" w14:textId="4D634CD5" w:rsidR="00C60D4C" w:rsidRPr="00CF00D4" w:rsidRDefault="00C60D4C" w:rsidP="00C60D4C">
      <w:pPr>
        <w:pStyle w:val="Heading3"/>
        <w:spacing w:before="120"/>
        <w:rPr>
          <w:rFonts w:eastAsiaTheme="minorEastAsia"/>
        </w:rPr>
      </w:pPr>
      <w:bookmarkStart w:id="201" w:name="S02_ErrorConditions"/>
      <w:bookmarkStart w:id="202" w:name="S02_OperateListItems"/>
      <w:bookmarkStart w:id="203" w:name="_Toc352168617"/>
      <w:bookmarkStart w:id="204" w:name="_Toc352246807"/>
      <w:bookmarkStart w:id="205" w:name="_Toc352255748"/>
      <w:bookmarkStart w:id="206" w:name="_Toc356306382"/>
      <w:bookmarkEnd w:id="201"/>
      <w:bookmarkEnd w:id="202"/>
      <w:r w:rsidRPr="00CF00D4">
        <w:t>S02_</w:t>
      </w:r>
      <w:r w:rsidR="00E86D16" w:rsidRPr="00CF00D4">
        <w:t>OperateListItems</w:t>
      </w:r>
      <w:bookmarkEnd w:id="203"/>
      <w:bookmarkEnd w:id="204"/>
      <w:bookmarkEnd w:id="205"/>
      <w:bookmarkEnd w:id="206"/>
    </w:p>
    <w:p w14:paraId="60A7B5F0" w14:textId="77777777" w:rsidR="00C60D4C" w:rsidRPr="004408A6" w:rsidRDefault="00C60D4C" w:rsidP="00CF00D4">
      <w:pPr>
        <w:pStyle w:val="LWPHeading4H4"/>
      </w:pPr>
      <w:bookmarkStart w:id="207" w:name="_Toc352168618"/>
      <w:bookmarkStart w:id="208" w:name="_Toc352246808"/>
      <w:bookmarkStart w:id="209" w:name="_Toc352255749"/>
      <w:bookmarkStart w:id="210" w:name="_Toc356306383"/>
      <w:r w:rsidRPr="004408A6">
        <w:rPr>
          <w:rFonts w:eastAsiaTheme="minorEastAsia" w:hint="eastAsia"/>
        </w:rPr>
        <w:t>Description</w:t>
      </w:r>
      <w:bookmarkEnd w:id="207"/>
      <w:bookmarkEnd w:id="208"/>
      <w:bookmarkEnd w:id="209"/>
      <w:bookmarkEnd w:id="210"/>
      <w:r w:rsidRPr="004408A6">
        <w:rPr>
          <w:rFonts w:eastAsiaTheme="minorEastAsia"/>
        </w:rPr>
        <w:tab/>
      </w:r>
    </w:p>
    <w:p w14:paraId="6276BE01" w14:textId="77777777" w:rsidR="00E86D16" w:rsidRDefault="00E86D16" w:rsidP="00CF00D4">
      <w:pPr>
        <w:pStyle w:val="LWPParagraphText"/>
      </w:pPr>
      <w:r w:rsidRPr="00E86D16">
        <w:t>The client tries to add list items on a specified list, and perform update/delete operation on these list items, and sync the list items changes from the protocol SUT.</w:t>
      </w:r>
    </w:p>
    <w:p w14:paraId="7F568C13" w14:textId="3779A5A7" w:rsidR="00C60D4C" w:rsidRPr="004408A6" w:rsidRDefault="00C60D4C" w:rsidP="00CF00D4">
      <w:pPr>
        <w:pStyle w:val="LWPHeading4H4"/>
      </w:pPr>
      <w:bookmarkStart w:id="211" w:name="_Toc352168619"/>
      <w:bookmarkStart w:id="212" w:name="_Toc352246809"/>
      <w:bookmarkStart w:id="213" w:name="_Toc352255750"/>
      <w:bookmarkStart w:id="214" w:name="_Toc356306384"/>
      <w:r w:rsidRPr="004408A6">
        <w:rPr>
          <w:rFonts w:eastAsiaTheme="minorEastAsia" w:hint="eastAsia"/>
        </w:rPr>
        <w:t>Operations</w:t>
      </w:r>
      <w:bookmarkEnd w:id="211"/>
      <w:bookmarkEnd w:id="212"/>
      <w:bookmarkEnd w:id="213"/>
      <w:bookmarkEnd w:id="214"/>
    </w:p>
    <w:p w14:paraId="3648B687" w14:textId="712677E9" w:rsidR="00C60D4C" w:rsidRPr="00E86D16" w:rsidRDefault="00E86D16" w:rsidP="00CF00D4">
      <w:pPr>
        <w:pStyle w:val="LWPListBulletLevel1"/>
      </w:pPr>
      <w:r w:rsidRPr="00E86D16">
        <w:t>AddDiscussionBoardItem</w:t>
      </w:r>
    </w:p>
    <w:p w14:paraId="54F52B55" w14:textId="77777777" w:rsidR="00E86D16" w:rsidRPr="00176188" w:rsidRDefault="00E86D16" w:rsidP="00CF00D4">
      <w:pPr>
        <w:pStyle w:val="LWPListBulletLevel1"/>
        <w:rPr>
          <w:lang w:eastAsia="zh-CN"/>
        </w:rPr>
      </w:pPr>
      <w:r w:rsidRPr="00E86D16">
        <w:t>GetListItemChangesSinceToken</w:t>
      </w:r>
    </w:p>
    <w:p w14:paraId="5509B5B7" w14:textId="09DFF6CE" w:rsidR="00176188" w:rsidRPr="00E86D16" w:rsidRDefault="00176188" w:rsidP="00CF00D4">
      <w:pPr>
        <w:pStyle w:val="LWPListBulletLevel1"/>
      </w:pPr>
      <w:r>
        <w:rPr>
          <w:rFonts w:hint="eastAsia"/>
          <w:lang w:eastAsia="zh-CN"/>
        </w:rPr>
        <w:t>GetListItemChanges</w:t>
      </w:r>
    </w:p>
    <w:p w14:paraId="3330A0BB" w14:textId="77777777" w:rsidR="00176188" w:rsidRPr="00176188" w:rsidRDefault="00E86D16" w:rsidP="00CF00D4">
      <w:pPr>
        <w:pStyle w:val="LWPListBulletLevel1"/>
      </w:pPr>
      <w:r w:rsidRPr="00E86D16">
        <w:t>UpdateListItems</w:t>
      </w:r>
    </w:p>
    <w:p w14:paraId="7B00D0FA" w14:textId="77777777" w:rsidR="00C60D4C" w:rsidRPr="00441775" w:rsidRDefault="00C60D4C" w:rsidP="00CF00D4">
      <w:pPr>
        <w:pStyle w:val="LWPHeading4H4"/>
      </w:pPr>
      <w:bookmarkStart w:id="215" w:name="_Toc352168620"/>
      <w:bookmarkStart w:id="216" w:name="_Toc352246810"/>
      <w:bookmarkStart w:id="217" w:name="_Toc352255751"/>
      <w:bookmarkStart w:id="218" w:name="_Toc356306385"/>
      <w:r w:rsidRPr="00441775">
        <w:rPr>
          <w:rFonts w:eastAsiaTheme="minorEastAsia"/>
        </w:rPr>
        <w:t>Prerequisites</w:t>
      </w:r>
      <w:bookmarkEnd w:id="215"/>
      <w:bookmarkEnd w:id="216"/>
      <w:bookmarkEnd w:id="217"/>
      <w:bookmarkEnd w:id="218"/>
      <w:r w:rsidRPr="00441775">
        <w:t xml:space="preserve"> </w:t>
      </w:r>
    </w:p>
    <w:p w14:paraId="695E02D3" w14:textId="77777777" w:rsidR="00C60D4C" w:rsidRPr="00441775" w:rsidRDefault="00C60D4C" w:rsidP="00CF00D4">
      <w:pPr>
        <w:pStyle w:val="LWPParagraphText"/>
        <w:rPr>
          <w:lang w:eastAsia="zh-CN"/>
        </w:rPr>
      </w:pPr>
      <w:r>
        <w:rPr>
          <w:lang w:eastAsia="zh-CN"/>
        </w:rPr>
        <w:t>N/A</w:t>
      </w:r>
    </w:p>
    <w:p w14:paraId="569F4A2B" w14:textId="77777777" w:rsidR="00C60D4C" w:rsidRDefault="00C60D4C" w:rsidP="00CF00D4">
      <w:pPr>
        <w:pStyle w:val="LWPHeading4H4"/>
      </w:pPr>
      <w:bookmarkStart w:id="219" w:name="_Toc352168621"/>
      <w:bookmarkStart w:id="220" w:name="_Toc352246811"/>
      <w:bookmarkStart w:id="221" w:name="_Toc352255752"/>
      <w:bookmarkStart w:id="222" w:name="_Toc356306386"/>
      <w:r w:rsidRPr="00441775">
        <w:t>Cleanup</w:t>
      </w:r>
      <w:bookmarkEnd w:id="219"/>
      <w:bookmarkEnd w:id="220"/>
      <w:bookmarkEnd w:id="221"/>
      <w:bookmarkEnd w:id="222"/>
    </w:p>
    <w:p w14:paraId="37ED3494" w14:textId="77777777" w:rsidR="00C60D4C" w:rsidRDefault="00C60D4C" w:rsidP="00CF00D4">
      <w:pPr>
        <w:pStyle w:val="LWPParagraphText"/>
        <w:rPr>
          <w:lang w:eastAsia="zh-CN"/>
        </w:rPr>
      </w:pPr>
      <w:r>
        <w:rPr>
          <w:lang w:eastAsia="zh-CN"/>
        </w:rPr>
        <w:t>N/A</w:t>
      </w:r>
    </w:p>
    <w:p w14:paraId="007B29E6" w14:textId="400FA8F8" w:rsidR="00E86D16" w:rsidRPr="00CF00D4" w:rsidRDefault="00E86D16" w:rsidP="00E86D16">
      <w:pPr>
        <w:pStyle w:val="Heading3"/>
        <w:spacing w:before="120"/>
        <w:rPr>
          <w:rFonts w:eastAsiaTheme="minorEastAsia"/>
        </w:rPr>
      </w:pPr>
      <w:bookmarkStart w:id="223" w:name="S03_CheckListDefination"/>
      <w:bookmarkStart w:id="224" w:name="_Toc352168622"/>
      <w:bookmarkStart w:id="225" w:name="_Toc352246812"/>
      <w:bookmarkStart w:id="226" w:name="_Toc352255753"/>
      <w:bookmarkStart w:id="227" w:name="_Toc356306387"/>
      <w:bookmarkEnd w:id="223"/>
      <w:r w:rsidRPr="00CF00D4">
        <w:t>S0</w:t>
      </w:r>
      <w:r w:rsidR="00176188" w:rsidRPr="00CF00D4">
        <w:rPr>
          <w:rFonts w:eastAsiaTheme="minorEastAsia"/>
        </w:rPr>
        <w:t>3</w:t>
      </w:r>
      <w:r w:rsidRPr="00CF00D4">
        <w:t>_</w:t>
      </w:r>
      <w:r w:rsidRPr="00CF00D4">
        <w:rPr>
          <w:rFonts w:eastAsiaTheme="minorEastAsia"/>
        </w:rPr>
        <w:t>CheckListDefination</w:t>
      </w:r>
      <w:bookmarkEnd w:id="224"/>
      <w:bookmarkEnd w:id="225"/>
      <w:bookmarkEnd w:id="226"/>
      <w:bookmarkEnd w:id="227"/>
    </w:p>
    <w:p w14:paraId="4839B3D7" w14:textId="77777777" w:rsidR="00E86D16" w:rsidRPr="004408A6" w:rsidRDefault="00E86D16" w:rsidP="00CF00D4">
      <w:pPr>
        <w:pStyle w:val="LWPHeading4H4"/>
      </w:pPr>
      <w:bookmarkStart w:id="228" w:name="_Toc352168623"/>
      <w:bookmarkStart w:id="229" w:name="_Toc352246813"/>
      <w:bookmarkStart w:id="230" w:name="_Toc352255754"/>
      <w:bookmarkStart w:id="231" w:name="_Toc356306388"/>
      <w:r w:rsidRPr="004408A6">
        <w:rPr>
          <w:rFonts w:eastAsiaTheme="minorEastAsia" w:hint="eastAsia"/>
        </w:rPr>
        <w:t>Description</w:t>
      </w:r>
      <w:bookmarkEnd w:id="228"/>
      <w:bookmarkEnd w:id="229"/>
      <w:bookmarkEnd w:id="230"/>
      <w:bookmarkEnd w:id="231"/>
      <w:r w:rsidRPr="004408A6">
        <w:rPr>
          <w:rFonts w:eastAsiaTheme="minorEastAsia"/>
        </w:rPr>
        <w:tab/>
      </w:r>
    </w:p>
    <w:p w14:paraId="5A7E1216" w14:textId="77777777" w:rsidR="00E86D16" w:rsidRDefault="00E86D16" w:rsidP="00CF00D4">
      <w:pPr>
        <w:pStyle w:val="LWPParagraphText"/>
      </w:pPr>
      <w:r w:rsidRPr="00E86D16">
        <w:t>The client tries to get the list definition from the protocol SUT, and verify the field definition of specified list.</w:t>
      </w:r>
    </w:p>
    <w:p w14:paraId="095F2D00" w14:textId="50D4DACC" w:rsidR="00E86D16" w:rsidRPr="004408A6" w:rsidRDefault="00E86D16" w:rsidP="00CF00D4">
      <w:pPr>
        <w:pStyle w:val="LWPHeading4H4"/>
      </w:pPr>
      <w:bookmarkStart w:id="232" w:name="_Toc352168624"/>
      <w:bookmarkStart w:id="233" w:name="_Toc352246814"/>
      <w:bookmarkStart w:id="234" w:name="_Toc352255755"/>
      <w:bookmarkStart w:id="235" w:name="_Toc356306389"/>
      <w:r w:rsidRPr="004408A6">
        <w:rPr>
          <w:rFonts w:eastAsiaTheme="minorEastAsia" w:hint="eastAsia"/>
        </w:rPr>
        <w:t>Operations</w:t>
      </w:r>
      <w:bookmarkEnd w:id="232"/>
      <w:bookmarkEnd w:id="233"/>
      <w:bookmarkEnd w:id="234"/>
      <w:bookmarkEnd w:id="235"/>
    </w:p>
    <w:p w14:paraId="7FEE3ECC" w14:textId="0CF58601" w:rsidR="00E86D16" w:rsidRPr="00E86D16" w:rsidRDefault="00E86D16" w:rsidP="00CF00D4">
      <w:pPr>
        <w:pStyle w:val="LWPParagraphText"/>
        <w:rPr>
          <w:lang w:eastAsia="zh-CN"/>
        </w:rPr>
      </w:pPr>
      <w:r w:rsidRPr="00E86D16">
        <w:rPr>
          <w:lang w:eastAsia="zh-CN"/>
        </w:rPr>
        <w:t>GetList</w:t>
      </w:r>
    </w:p>
    <w:p w14:paraId="71EC1FF4" w14:textId="77777777" w:rsidR="00E86D16" w:rsidRPr="00441775" w:rsidRDefault="00E86D16" w:rsidP="00CF00D4">
      <w:pPr>
        <w:pStyle w:val="LWPHeading4H4"/>
      </w:pPr>
      <w:bookmarkStart w:id="236" w:name="_Toc352168625"/>
      <w:bookmarkStart w:id="237" w:name="_Toc352246815"/>
      <w:bookmarkStart w:id="238" w:name="_Toc352255756"/>
      <w:bookmarkStart w:id="239" w:name="_Toc356306390"/>
      <w:r w:rsidRPr="00441775">
        <w:rPr>
          <w:rFonts w:eastAsiaTheme="minorEastAsia"/>
        </w:rPr>
        <w:t>Prerequisites</w:t>
      </w:r>
      <w:bookmarkEnd w:id="236"/>
      <w:bookmarkEnd w:id="237"/>
      <w:bookmarkEnd w:id="238"/>
      <w:bookmarkEnd w:id="239"/>
      <w:r w:rsidRPr="00441775">
        <w:t xml:space="preserve"> </w:t>
      </w:r>
    </w:p>
    <w:p w14:paraId="0A92B99F" w14:textId="77777777" w:rsidR="00E86D16" w:rsidRPr="00441775" w:rsidRDefault="00E86D16" w:rsidP="00CF00D4">
      <w:pPr>
        <w:pStyle w:val="LWPParagraphText"/>
        <w:rPr>
          <w:lang w:eastAsia="zh-CN"/>
        </w:rPr>
      </w:pPr>
      <w:r>
        <w:rPr>
          <w:lang w:eastAsia="zh-CN"/>
        </w:rPr>
        <w:t>N/A</w:t>
      </w:r>
    </w:p>
    <w:p w14:paraId="39E7C47B" w14:textId="77777777" w:rsidR="00E86D16" w:rsidRDefault="00E86D16" w:rsidP="00CF00D4">
      <w:pPr>
        <w:pStyle w:val="LWPHeading4H4"/>
      </w:pPr>
      <w:bookmarkStart w:id="240" w:name="_Toc352168626"/>
      <w:bookmarkStart w:id="241" w:name="_Toc352246816"/>
      <w:bookmarkStart w:id="242" w:name="_Toc352255757"/>
      <w:bookmarkStart w:id="243" w:name="_Toc356306391"/>
      <w:r w:rsidRPr="00441775">
        <w:t>Cleanup</w:t>
      </w:r>
      <w:bookmarkEnd w:id="240"/>
      <w:bookmarkEnd w:id="241"/>
      <w:bookmarkEnd w:id="242"/>
      <w:bookmarkEnd w:id="243"/>
    </w:p>
    <w:p w14:paraId="0B69739C" w14:textId="77777777" w:rsidR="00E86D16" w:rsidRDefault="00E86D16" w:rsidP="00CF00D4">
      <w:pPr>
        <w:pStyle w:val="LWPParagraphText"/>
        <w:rPr>
          <w:lang w:eastAsia="zh-CN"/>
        </w:rPr>
      </w:pPr>
      <w:r>
        <w:rPr>
          <w:lang w:eastAsia="zh-CN"/>
        </w:rPr>
        <w:t>N/A</w:t>
      </w:r>
    </w:p>
    <w:p w14:paraId="24436300" w14:textId="77777777" w:rsidR="00E86D16" w:rsidRPr="00E86D16" w:rsidRDefault="00E86D16" w:rsidP="00E86D16"/>
    <w:p w14:paraId="53DEE47E" w14:textId="6E319910" w:rsidR="00092F88" w:rsidRPr="00441775" w:rsidRDefault="00092F88" w:rsidP="00CF00D4">
      <w:pPr>
        <w:pStyle w:val="ListParagraph"/>
        <w:numPr>
          <w:ilvl w:val="0"/>
          <w:numId w:val="6"/>
        </w:numPr>
        <w:ind w:left="851" w:hanging="425"/>
        <w:rPr>
          <w:rFonts w:ascii="Verdana" w:hAnsi="Verdana"/>
          <w:sz w:val="18"/>
          <w:szCs w:val="18"/>
          <w:lang w:eastAsia="zh-CN"/>
        </w:rPr>
      </w:pPr>
      <w:r w:rsidRPr="00441775">
        <w:rPr>
          <w:rFonts w:cs="Tahoma"/>
          <w:szCs w:val="18"/>
        </w:rPr>
        <w:br w:type="page"/>
      </w:r>
    </w:p>
    <w:p w14:paraId="53DEE47F" w14:textId="10DAA9DD" w:rsidR="00092F88" w:rsidRPr="005D197C" w:rsidRDefault="00B80B27" w:rsidP="00092F88">
      <w:pPr>
        <w:pStyle w:val="Heading2"/>
      </w:pPr>
      <w:bookmarkStart w:id="244" w:name="_Toc352168627"/>
      <w:bookmarkStart w:id="245" w:name="_Toc352246817"/>
      <w:bookmarkStart w:id="246" w:name="_Toc352255758"/>
      <w:bookmarkStart w:id="247" w:name="_Toc356306392"/>
      <w:r>
        <w:lastRenderedPageBreak/>
        <w:t>Test case d</w:t>
      </w:r>
      <w:r w:rsidR="00092F88">
        <w:t>esign</w:t>
      </w:r>
      <w:bookmarkEnd w:id="244"/>
      <w:bookmarkEnd w:id="245"/>
      <w:bookmarkEnd w:id="246"/>
      <w:bookmarkEnd w:id="247"/>
    </w:p>
    <w:p w14:paraId="53DEE480" w14:textId="77777777" w:rsidR="00092F88" w:rsidRPr="001055A6" w:rsidRDefault="00B80B27" w:rsidP="00092F88">
      <w:pPr>
        <w:pStyle w:val="Heading3"/>
        <w:rPr>
          <w:u w:val="single"/>
        </w:rPr>
      </w:pPr>
      <w:bookmarkStart w:id="248" w:name="_Toc352168628"/>
      <w:bookmarkStart w:id="249" w:name="_Toc352246818"/>
      <w:bookmarkStart w:id="250" w:name="_Toc352255759"/>
      <w:bookmarkStart w:id="251" w:name="_Toc356306393"/>
      <w:r>
        <w:t>Traditional t</w:t>
      </w:r>
      <w:r w:rsidR="00092F88">
        <w:t xml:space="preserve">est </w:t>
      </w:r>
      <w:r>
        <w:t>c</w:t>
      </w:r>
      <w:r w:rsidR="00092F88">
        <w:t>ase</w:t>
      </w:r>
      <w:r>
        <w:t xml:space="preserve"> d</w:t>
      </w:r>
      <w:r w:rsidR="00092F88">
        <w:t>esign</w:t>
      </w:r>
      <w:bookmarkEnd w:id="248"/>
      <w:bookmarkEnd w:id="249"/>
      <w:bookmarkEnd w:id="250"/>
      <w:bookmarkEnd w:id="251"/>
    </w:p>
    <w:p w14:paraId="53DEE481" w14:textId="2FB35063" w:rsidR="00092F88" w:rsidRPr="00E5200F" w:rsidRDefault="00092F88" w:rsidP="00CF00D4">
      <w:pPr>
        <w:pStyle w:val="LWPParagraphText"/>
      </w:pPr>
      <w:r>
        <w:rPr>
          <w:rFonts w:hint="eastAsia"/>
        </w:rPr>
        <w:t xml:space="preserve">Traditional </w:t>
      </w:r>
      <w:r w:rsidR="00AF7BD7">
        <w:rPr>
          <w:rFonts w:hint="eastAsia"/>
          <w:lang w:eastAsia="zh-CN"/>
        </w:rPr>
        <w:t>t</w:t>
      </w:r>
      <w:r w:rsidR="00AF7BD7">
        <w:rPr>
          <w:rFonts w:hint="eastAsia"/>
        </w:rPr>
        <w:t xml:space="preserve">esting </w:t>
      </w:r>
      <w:r>
        <w:t>approach</w:t>
      </w:r>
      <w:r>
        <w:rPr>
          <w:rFonts w:hint="eastAsia"/>
        </w:rPr>
        <w:t xml:space="preserve"> is selected as the test approach for this test suite. </w:t>
      </w:r>
      <w:r w:rsidR="00C401A5">
        <w:rPr>
          <w:rFonts w:hint="eastAsia"/>
        </w:rPr>
        <w:t xml:space="preserve">64 </w:t>
      </w:r>
      <w:r>
        <w:rPr>
          <w:rFonts w:hint="eastAsia"/>
        </w:rPr>
        <w:t xml:space="preserve">test cases are designed to cover the server-side and testable requirements. </w:t>
      </w:r>
    </w:p>
    <w:p w14:paraId="53DEE482" w14:textId="1586F997" w:rsidR="00092F88" w:rsidRPr="00CF00D4" w:rsidRDefault="00092F88" w:rsidP="00CF00D4">
      <w:pPr>
        <w:pStyle w:val="LWPHeading4H4"/>
      </w:pPr>
      <w:bookmarkStart w:id="252" w:name="_Toc352168629"/>
      <w:bookmarkStart w:id="253" w:name="_Toc352246819"/>
      <w:bookmarkStart w:id="254" w:name="_Toc352255760"/>
      <w:bookmarkStart w:id="255" w:name="_Toc356306394"/>
      <w:r w:rsidRPr="00CF00D4">
        <w:rPr>
          <w:rFonts w:eastAsiaTheme="minorEastAsia"/>
        </w:rPr>
        <w:t>Test</w:t>
      </w:r>
      <w:r w:rsidRPr="00CF00D4">
        <w:t xml:space="preserve"> </w:t>
      </w:r>
      <w:r w:rsidR="00750861">
        <w:t>c</w:t>
      </w:r>
      <w:r w:rsidRPr="00CF00D4">
        <w:t xml:space="preserve">ase </w:t>
      </w:r>
      <w:r w:rsidR="00750861">
        <w:t>s</w:t>
      </w:r>
      <w:r w:rsidRPr="00CF00D4">
        <w:t>election</w:t>
      </w:r>
      <w:bookmarkEnd w:id="252"/>
      <w:bookmarkEnd w:id="253"/>
      <w:bookmarkEnd w:id="254"/>
      <w:bookmarkEnd w:id="255"/>
    </w:p>
    <w:p w14:paraId="53DEE483" w14:textId="217D5689" w:rsidR="00092F88" w:rsidRPr="0029111A" w:rsidRDefault="00C401A5" w:rsidP="00CF00D4">
      <w:pPr>
        <w:pStyle w:val="LWPParagraphText"/>
      </w:pPr>
      <w:r>
        <w:rPr>
          <w:rFonts w:hint="eastAsia"/>
        </w:rPr>
        <w:t>64</w:t>
      </w:r>
      <w:r w:rsidRPr="0029111A">
        <w:t xml:space="preserve"> </w:t>
      </w:r>
      <w:r w:rsidR="00092F88" w:rsidRPr="0029111A">
        <w:rPr>
          <w:rFonts w:hint="eastAsia"/>
        </w:rPr>
        <w:t xml:space="preserve">traditional </w:t>
      </w:r>
      <w:r w:rsidR="00092F88" w:rsidRPr="0029111A">
        <w:t xml:space="preserve">test cases are </w:t>
      </w:r>
      <w:r w:rsidR="00092F88" w:rsidRPr="0029111A">
        <w:rPr>
          <w:rFonts w:hint="eastAsia"/>
        </w:rPr>
        <w:t xml:space="preserve">designed to cover the </w:t>
      </w:r>
      <w:r w:rsidR="00192C39">
        <w:rPr>
          <w:rFonts w:hint="eastAsia"/>
          <w:lang w:eastAsia="zh-CN"/>
        </w:rPr>
        <w:t>t</w:t>
      </w:r>
      <w:r w:rsidR="005435E5">
        <w:rPr>
          <w:rFonts w:hint="eastAsia"/>
          <w:lang w:eastAsia="zh-CN"/>
        </w:rPr>
        <w:t>h</w:t>
      </w:r>
      <w:r w:rsidR="005D40EE">
        <w:rPr>
          <w:rFonts w:hint="eastAsia"/>
          <w:lang w:eastAsia="zh-CN"/>
        </w:rPr>
        <w:t>ree</w:t>
      </w:r>
      <w:r w:rsidR="00092F88" w:rsidRPr="0029111A">
        <w:rPr>
          <w:rFonts w:hint="eastAsia"/>
        </w:rPr>
        <w:t xml:space="preserve"> </w:t>
      </w:r>
      <w:r w:rsidR="00092F88">
        <w:t>scenario</w:t>
      </w:r>
      <w:r w:rsidR="00763F07">
        <w:rPr>
          <w:rFonts w:hint="eastAsia"/>
        </w:rPr>
        <w:t>s</w:t>
      </w:r>
      <w:r w:rsidR="00092F88" w:rsidRPr="0029111A">
        <w:rPr>
          <w:rFonts w:hint="eastAsia"/>
        </w:rPr>
        <w:t xml:space="preserve"> </w:t>
      </w:r>
      <w:r w:rsidR="00092F88" w:rsidRPr="0029111A">
        <w:t>mentioned</w:t>
      </w:r>
      <w:r w:rsidR="00092F88" w:rsidRPr="0029111A">
        <w:rPr>
          <w:rFonts w:hint="eastAsia"/>
        </w:rPr>
        <w:t xml:space="preserve"> in section </w:t>
      </w:r>
      <w:hyperlink w:anchor="TestScenario" w:history="1">
        <w:r w:rsidR="00975792">
          <w:rPr>
            <w:rStyle w:val="Hyperlink"/>
            <w:rFonts w:hint="eastAsia"/>
            <w:szCs w:val="18"/>
          </w:rPr>
          <w:t xml:space="preserve">2.5 Test </w:t>
        </w:r>
        <w:r w:rsidR="00975792">
          <w:rPr>
            <w:rStyle w:val="Hyperlink"/>
            <w:szCs w:val="18"/>
          </w:rPr>
          <w:t>s</w:t>
        </w:r>
        <w:r w:rsidR="00092F88">
          <w:rPr>
            <w:rStyle w:val="Hyperlink"/>
            <w:rFonts w:hint="eastAsia"/>
            <w:szCs w:val="18"/>
          </w:rPr>
          <w:t>cenarios</w:t>
        </w:r>
      </w:hyperlink>
      <w:r w:rsidR="00092F88" w:rsidRPr="0029111A">
        <w:rPr>
          <w:rFonts w:hint="eastAsia"/>
        </w:rPr>
        <w:t xml:space="preserve">. Details of the </w:t>
      </w:r>
      <w:r w:rsidR="00092F88" w:rsidRPr="0029111A">
        <w:t>traditional</w:t>
      </w:r>
      <w:r w:rsidR="00092F88" w:rsidRPr="0029111A">
        <w:rPr>
          <w:rFonts w:hint="eastAsia"/>
        </w:rPr>
        <w:t xml:space="preserve"> test cases are specified in section </w:t>
      </w:r>
      <w:hyperlink w:anchor="TestCaseDescription" w:history="1">
        <w:r w:rsidR="00975792">
          <w:rPr>
            <w:rStyle w:val="Hyperlink"/>
            <w:rFonts w:hint="eastAsia"/>
            <w:szCs w:val="18"/>
          </w:rPr>
          <w:t xml:space="preserve">2.6.2 Test </w:t>
        </w:r>
        <w:r w:rsidR="00975792">
          <w:rPr>
            <w:rStyle w:val="Hyperlink"/>
            <w:szCs w:val="18"/>
          </w:rPr>
          <w:t>c</w:t>
        </w:r>
        <w:r w:rsidR="004D2662">
          <w:rPr>
            <w:rStyle w:val="Hyperlink"/>
            <w:rFonts w:hint="eastAsia"/>
            <w:szCs w:val="18"/>
          </w:rPr>
          <w:t>ase</w:t>
        </w:r>
        <w:r w:rsidR="00975792">
          <w:rPr>
            <w:rStyle w:val="Hyperlink"/>
            <w:rFonts w:hint="eastAsia"/>
            <w:szCs w:val="18"/>
          </w:rPr>
          <w:t xml:space="preserve"> </w:t>
        </w:r>
        <w:r w:rsidR="00975792">
          <w:rPr>
            <w:rStyle w:val="Hyperlink"/>
            <w:szCs w:val="18"/>
          </w:rPr>
          <w:t>d</w:t>
        </w:r>
        <w:r w:rsidR="00092F88">
          <w:rPr>
            <w:rStyle w:val="Hyperlink"/>
            <w:rFonts w:hint="eastAsia"/>
            <w:szCs w:val="18"/>
          </w:rPr>
          <w:t>escription</w:t>
        </w:r>
      </w:hyperlink>
      <w:r w:rsidR="00092F88" w:rsidRPr="0029111A">
        <w:rPr>
          <w:rFonts w:hint="eastAsia"/>
        </w:rPr>
        <w:t>.</w:t>
      </w:r>
      <w:r w:rsidR="00092F88" w:rsidRPr="0029111A">
        <w:t xml:space="preserve"> </w:t>
      </w:r>
      <w:r w:rsidR="00092F88" w:rsidRPr="0029111A">
        <w:rPr>
          <w:rFonts w:hint="eastAsia"/>
        </w:rPr>
        <w:t>T</w:t>
      </w:r>
      <w:r w:rsidR="00092F88">
        <w:t>he scenario</w:t>
      </w:r>
      <w:r w:rsidR="00763F07">
        <w:rPr>
          <w:rFonts w:hint="eastAsia"/>
        </w:rPr>
        <w:t>s</w:t>
      </w:r>
      <w:r w:rsidR="00092F88" w:rsidRPr="0029111A">
        <w:t xml:space="preserve"> distributions of the test cases are listed in the following table</w:t>
      </w:r>
      <w:r w:rsidR="00092F88">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7341"/>
      </w:tblGrid>
      <w:tr w:rsidR="00092F88" w:rsidRPr="00CC66AB" w14:paraId="53DEE486" w14:textId="77777777" w:rsidTr="004F0FBE">
        <w:trPr>
          <w:trHeight w:val="197"/>
          <w:jc w:val="center"/>
        </w:trPr>
        <w:tc>
          <w:tcPr>
            <w:tcW w:w="0" w:type="auto"/>
            <w:tcBorders>
              <w:bottom w:val="single" w:sz="4" w:space="0" w:color="auto"/>
            </w:tcBorders>
            <w:shd w:val="pct15" w:color="auto" w:fill="auto"/>
            <w:vAlign w:val="center"/>
          </w:tcPr>
          <w:p w14:paraId="53DEE484" w14:textId="3FD82A2E" w:rsidR="00092F88" w:rsidRPr="00CC66AB" w:rsidRDefault="00092F88" w:rsidP="00CF00D4">
            <w:pPr>
              <w:pStyle w:val="LWPTableHeading"/>
              <w:rPr>
                <w:lang w:eastAsia="zh-CN"/>
              </w:rPr>
            </w:pPr>
            <w:r w:rsidRPr="00CC66AB">
              <w:t>Scenario</w:t>
            </w:r>
            <w:r w:rsidR="00E03CD7">
              <w:rPr>
                <w:rFonts w:hint="eastAsia"/>
                <w:lang w:eastAsia="zh-CN"/>
              </w:rPr>
              <w:t xml:space="preserve"> ID</w:t>
            </w:r>
          </w:p>
        </w:tc>
        <w:tc>
          <w:tcPr>
            <w:tcW w:w="0" w:type="auto"/>
            <w:tcBorders>
              <w:bottom w:val="single" w:sz="4" w:space="0" w:color="auto"/>
            </w:tcBorders>
            <w:shd w:val="pct15" w:color="auto" w:fill="auto"/>
            <w:vAlign w:val="center"/>
          </w:tcPr>
          <w:p w14:paraId="53DEE485" w14:textId="096C3119" w:rsidR="00092F88" w:rsidRPr="00CC66AB" w:rsidRDefault="00092F88" w:rsidP="00CF00D4">
            <w:pPr>
              <w:pStyle w:val="LWPTableHeading"/>
            </w:pPr>
            <w:r w:rsidRPr="00CC66AB">
              <w:t xml:space="preserve">Test </w:t>
            </w:r>
            <w:r w:rsidR="00E03CD7">
              <w:rPr>
                <w:rFonts w:hint="eastAsia"/>
                <w:lang w:eastAsia="zh-CN"/>
              </w:rPr>
              <w:t>c</w:t>
            </w:r>
            <w:r w:rsidR="00E03CD7" w:rsidRPr="00CC66AB">
              <w:t>ase</w:t>
            </w:r>
            <w:r w:rsidR="00E03CD7">
              <w:rPr>
                <w:rFonts w:hint="eastAsia"/>
                <w:lang w:eastAsia="zh-CN"/>
              </w:rPr>
              <w:t xml:space="preserve"> name</w:t>
            </w:r>
          </w:p>
        </w:tc>
      </w:tr>
      <w:tr w:rsidR="00F46AAA" w:rsidRPr="00CC66AB" w14:paraId="53DEE489" w14:textId="77777777" w:rsidTr="004F0FBE">
        <w:trPr>
          <w:trHeight w:val="144"/>
          <w:jc w:val="center"/>
        </w:trPr>
        <w:tc>
          <w:tcPr>
            <w:tcW w:w="0" w:type="auto"/>
            <w:vMerge w:val="restart"/>
          </w:tcPr>
          <w:p w14:paraId="4F97B29B" w14:textId="409FA451" w:rsidR="00F46AAA" w:rsidRPr="00E86D16" w:rsidRDefault="00E86D16" w:rsidP="00CF00D4">
            <w:pPr>
              <w:pStyle w:val="LWPTableText"/>
              <w:rPr>
                <w:highlight w:val="yellow"/>
                <w:lang w:eastAsia="zh-CN"/>
              </w:rPr>
            </w:pPr>
            <w:r>
              <w:t>S01_</w:t>
            </w:r>
            <w:r w:rsidRPr="00E86D16">
              <w:t>Operate</w:t>
            </w:r>
            <w:r w:rsidR="000577C2">
              <w:t>Attachment</w:t>
            </w:r>
          </w:p>
          <w:p w14:paraId="09ABB1B7" w14:textId="15391A8F" w:rsidR="00F46AAA" w:rsidRPr="00CC66AB" w:rsidRDefault="00F46AAA" w:rsidP="00CF00D4">
            <w:pPr>
              <w:pStyle w:val="LWPTableText"/>
            </w:pPr>
          </w:p>
          <w:p w14:paraId="1ACD5EF2" w14:textId="502E2472" w:rsidR="00F46AAA" w:rsidRDefault="00F46AAA" w:rsidP="00CF00D4">
            <w:pPr>
              <w:pStyle w:val="LWPTableText"/>
            </w:pPr>
          </w:p>
          <w:p w14:paraId="53DEE487" w14:textId="1A4E7D6B" w:rsidR="00F46AAA" w:rsidRPr="008D73AB" w:rsidRDefault="00F46AAA" w:rsidP="00CF00D4">
            <w:pPr>
              <w:pStyle w:val="LWPTableText"/>
              <w:rPr>
                <w:highlight w:val="yellow"/>
              </w:rPr>
            </w:pPr>
          </w:p>
        </w:tc>
        <w:tc>
          <w:tcPr>
            <w:tcW w:w="0" w:type="auto"/>
            <w:tcBorders>
              <w:bottom w:val="single" w:sz="4" w:space="0" w:color="auto"/>
            </w:tcBorders>
            <w:vAlign w:val="center"/>
          </w:tcPr>
          <w:p w14:paraId="53DEE488" w14:textId="609B8BC9" w:rsidR="00F46AAA" w:rsidRPr="00E86D16" w:rsidRDefault="00134F70" w:rsidP="00CF00D4">
            <w:pPr>
              <w:pStyle w:val="LWPTableText"/>
              <w:rPr>
                <w:rStyle w:val="Hyperlink"/>
                <w:color w:val="000000"/>
                <w:u w:val="none"/>
              </w:rPr>
            </w:pPr>
            <w:hyperlink w:anchor="S01_TC01" w:history="1">
              <w:r w:rsidR="00E86D16" w:rsidRPr="00E86D16">
                <w:rPr>
                  <w:rStyle w:val="Hyperlink"/>
                </w:rPr>
                <w:t>MSOUTSPS_S01_TC01_OperateAttachment_AppointmentTemplateType</w:t>
              </w:r>
            </w:hyperlink>
          </w:p>
        </w:tc>
      </w:tr>
      <w:tr w:rsidR="00F46AAA" w:rsidRPr="00CC66AB" w14:paraId="53DEE48C" w14:textId="77777777" w:rsidTr="004F0FBE">
        <w:trPr>
          <w:trHeight w:val="144"/>
          <w:jc w:val="center"/>
        </w:trPr>
        <w:tc>
          <w:tcPr>
            <w:tcW w:w="0" w:type="auto"/>
            <w:vMerge/>
          </w:tcPr>
          <w:p w14:paraId="53DEE48A" w14:textId="7FEBF252" w:rsidR="00F46AAA" w:rsidRPr="00CC66AB" w:rsidRDefault="00F46AAA" w:rsidP="00CF00D4">
            <w:pPr>
              <w:pStyle w:val="LWPTableText"/>
            </w:pPr>
          </w:p>
        </w:tc>
        <w:tc>
          <w:tcPr>
            <w:tcW w:w="0" w:type="auto"/>
            <w:tcBorders>
              <w:top w:val="single" w:sz="4" w:space="0" w:color="auto"/>
              <w:bottom w:val="single" w:sz="4" w:space="0" w:color="auto"/>
            </w:tcBorders>
            <w:vAlign w:val="center"/>
          </w:tcPr>
          <w:p w14:paraId="53DEE48B" w14:textId="03A5B0DB" w:rsidR="00F46AAA" w:rsidRPr="00E86D16" w:rsidRDefault="00134F70" w:rsidP="00CF00D4">
            <w:pPr>
              <w:pStyle w:val="LWPTableText"/>
              <w:rPr>
                <w:rStyle w:val="Hyperlink"/>
                <w:color w:val="000000"/>
                <w:u w:val="none"/>
              </w:rPr>
            </w:pPr>
            <w:hyperlink w:anchor="S01_TC02" w:history="1">
              <w:r w:rsidR="00E86D16" w:rsidRPr="00E86D16">
                <w:rPr>
                  <w:rStyle w:val="Hyperlink"/>
                </w:rPr>
                <w:t>MSOUTSPS_S01_TC02_OperateAttachment_ContactsTemplateType</w:t>
              </w:r>
            </w:hyperlink>
          </w:p>
        </w:tc>
      </w:tr>
      <w:tr w:rsidR="00F46AAA" w:rsidRPr="00CC66AB" w14:paraId="53DEE48F" w14:textId="77777777" w:rsidTr="004F0FBE">
        <w:trPr>
          <w:trHeight w:val="144"/>
          <w:jc w:val="center"/>
        </w:trPr>
        <w:tc>
          <w:tcPr>
            <w:tcW w:w="0" w:type="auto"/>
            <w:vMerge/>
          </w:tcPr>
          <w:p w14:paraId="53DEE48D" w14:textId="3C10C654" w:rsidR="00F46AAA" w:rsidRPr="00CC66AB" w:rsidRDefault="00F46AAA" w:rsidP="00CF00D4">
            <w:pPr>
              <w:pStyle w:val="LWPTableText"/>
            </w:pPr>
          </w:p>
        </w:tc>
        <w:tc>
          <w:tcPr>
            <w:tcW w:w="0" w:type="auto"/>
            <w:tcBorders>
              <w:top w:val="single" w:sz="4" w:space="0" w:color="auto"/>
              <w:bottom w:val="single" w:sz="4" w:space="0" w:color="auto"/>
            </w:tcBorders>
            <w:vAlign w:val="center"/>
          </w:tcPr>
          <w:p w14:paraId="53DEE48E" w14:textId="2002E339" w:rsidR="00F46AAA" w:rsidRPr="008F7C96" w:rsidRDefault="00134F70" w:rsidP="00CF00D4">
            <w:pPr>
              <w:pStyle w:val="LWPTableText"/>
              <w:rPr>
                <w:rStyle w:val="Hyperlink"/>
              </w:rPr>
            </w:pPr>
            <w:hyperlink w:anchor="S01_TC03" w:history="1">
              <w:r w:rsidR="00E86D16" w:rsidRPr="00E86D16">
                <w:rPr>
                  <w:rStyle w:val="Hyperlink"/>
                </w:rPr>
                <w:t>MSOUTSPS_S01_TC0</w:t>
              </w:r>
              <w:r w:rsidR="00E86D16" w:rsidRPr="00E86D16">
                <w:rPr>
                  <w:rStyle w:val="Hyperlink"/>
                  <w:rFonts w:hint="eastAsia"/>
                </w:rPr>
                <w:t>3</w:t>
              </w:r>
              <w:r w:rsidR="00E86D16" w:rsidRPr="00E86D16">
                <w:rPr>
                  <w:rStyle w:val="Hyperlink"/>
                </w:rPr>
                <w:t>_OperateAttachment_DiscussionBoardTemplateType</w:t>
              </w:r>
            </w:hyperlink>
          </w:p>
        </w:tc>
      </w:tr>
      <w:tr w:rsidR="00F46AAA" w:rsidRPr="00CC66AB" w14:paraId="53DEE492" w14:textId="77777777" w:rsidTr="004F0FBE">
        <w:trPr>
          <w:trHeight w:val="144"/>
          <w:jc w:val="center"/>
        </w:trPr>
        <w:tc>
          <w:tcPr>
            <w:tcW w:w="0" w:type="auto"/>
            <w:vMerge/>
          </w:tcPr>
          <w:p w14:paraId="53DEE490" w14:textId="1D475F54" w:rsidR="00F46AAA" w:rsidRPr="00CC66AB" w:rsidRDefault="00F46AAA" w:rsidP="00CF00D4">
            <w:pPr>
              <w:pStyle w:val="LWPTableText"/>
            </w:pPr>
          </w:p>
        </w:tc>
        <w:tc>
          <w:tcPr>
            <w:tcW w:w="0" w:type="auto"/>
            <w:tcBorders>
              <w:top w:val="single" w:sz="4" w:space="0" w:color="auto"/>
              <w:bottom w:val="single" w:sz="4" w:space="0" w:color="auto"/>
            </w:tcBorders>
            <w:vAlign w:val="center"/>
          </w:tcPr>
          <w:p w14:paraId="53DEE491" w14:textId="5D4134C2" w:rsidR="00F46AAA" w:rsidRPr="008F7C96" w:rsidRDefault="00134F70" w:rsidP="00CF00D4">
            <w:pPr>
              <w:pStyle w:val="LWPTableText"/>
              <w:rPr>
                <w:rStyle w:val="Hyperlink"/>
              </w:rPr>
            </w:pPr>
            <w:hyperlink w:anchor="S01_TC04" w:history="1">
              <w:r w:rsidR="00E86D16" w:rsidRPr="00E86D16">
                <w:rPr>
                  <w:rStyle w:val="Hyperlink"/>
                </w:rPr>
                <w:t>MSOUTSPS_S01_TC0</w:t>
              </w:r>
              <w:r w:rsidR="00E86D16" w:rsidRPr="00E86D16">
                <w:rPr>
                  <w:rStyle w:val="Hyperlink"/>
                  <w:rFonts w:hint="eastAsia"/>
                </w:rPr>
                <w:t>4</w:t>
              </w:r>
              <w:r w:rsidR="00E86D16" w:rsidRPr="00E86D16">
                <w:rPr>
                  <w:rStyle w:val="Hyperlink"/>
                </w:rPr>
                <w:t>_OperateAttachment_</w:t>
              </w:r>
              <w:r w:rsidR="00E86D16" w:rsidRPr="00E86D16">
                <w:rPr>
                  <w:rStyle w:val="Hyperlink"/>
                  <w:rFonts w:hint="eastAsia"/>
                </w:rPr>
                <w:t>Tasks</w:t>
              </w:r>
              <w:r w:rsidR="00E86D16" w:rsidRPr="00E86D16">
                <w:rPr>
                  <w:rStyle w:val="Hyperlink"/>
                </w:rPr>
                <w:t>TemplateType</w:t>
              </w:r>
            </w:hyperlink>
          </w:p>
        </w:tc>
      </w:tr>
      <w:tr w:rsidR="00885239" w:rsidRPr="00CC66AB" w14:paraId="53DEE495" w14:textId="77777777" w:rsidTr="00885239">
        <w:trPr>
          <w:trHeight w:val="199"/>
          <w:jc w:val="center"/>
        </w:trPr>
        <w:tc>
          <w:tcPr>
            <w:tcW w:w="0" w:type="auto"/>
            <w:vMerge/>
          </w:tcPr>
          <w:p w14:paraId="53DEE493" w14:textId="4C715438" w:rsidR="00885239" w:rsidRPr="00CC66AB" w:rsidRDefault="00885239" w:rsidP="00CF00D4">
            <w:pPr>
              <w:pStyle w:val="LWPTableText"/>
            </w:pPr>
          </w:p>
        </w:tc>
        <w:tc>
          <w:tcPr>
            <w:tcW w:w="0" w:type="auto"/>
            <w:tcBorders>
              <w:top w:val="single" w:sz="4" w:space="0" w:color="auto"/>
            </w:tcBorders>
            <w:vAlign w:val="center"/>
          </w:tcPr>
          <w:p w14:paraId="53DEE494" w14:textId="19E162B8" w:rsidR="00885239" w:rsidRPr="008F7C96" w:rsidRDefault="00134F70" w:rsidP="00CF00D4">
            <w:pPr>
              <w:pStyle w:val="LWPTableText"/>
              <w:rPr>
                <w:rStyle w:val="Hyperlink"/>
              </w:rPr>
            </w:pPr>
            <w:hyperlink w:anchor="S01_TC05" w:history="1">
              <w:r w:rsidR="00885239" w:rsidRPr="00885239">
                <w:rPr>
                  <w:rStyle w:val="Hyperlink"/>
                </w:rPr>
                <w:t>MSOUTSPS_S01_TC0</w:t>
              </w:r>
              <w:r w:rsidR="00885239" w:rsidRPr="00885239">
                <w:rPr>
                  <w:rStyle w:val="Hyperlink"/>
                  <w:rFonts w:hint="eastAsia"/>
                </w:rPr>
                <w:t>5</w:t>
              </w:r>
              <w:r w:rsidR="00885239" w:rsidRPr="00885239">
                <w:rPr>
                  <w:rStyle w:val="Hyperlink"/>
                </w:rPr>
                <w:t>_AddAttachment</w:t>
              </w:r>
              <w:r w:rsidR="00885239" w:rsidRPr="00885239">
                <w:rPr>
                  <w:rStyle w:val="Hyperlink"/>
                  <w:rFonts w:hint="eastAsia"/>
                </w:rPr>
                <w:t>_Fail</w:t>
              </w:r>
            </w:hyperlink>
          </w:p>
        </w:tc>
      </w:tr>
      <w:tr w:rsidR="00885239" w:rsidRPr="00E00B8D" w14:paraId="2127E3D8" w14:textId="6458FEDE" w:rsidTr="00885239">
        <w:trPr>
          <w:cantSplit/>
          <w:trHeight w:val="147"/>
          <w:jc w:val="center"/>
        </w:trPr>
        <w:tc>
          <w:tcPr>
            <w:tcW w:w="0" w:type="auto"/>
            <w:vMerge w:val="restart"/>
          </w:tcPr>
          <w:p w14:paraId="11CEF7E9" w14:textId="31E58467" w:rsidR="00885239" w:rsidRPr="00885239" w:rsidRDefault="00885239" w:rsidP="00CF00D4">
            <w:pPr>
              <w:pStyle w:val="LWPTableText"/>
              <w:rPr>
                <w:lang w:eastAsia="zh-CN"/>
              </w:rPr>
            </w:pPr>
            <w:r w:rsidRPr="00885239">
              <w:t>S02_OperateListItem</w:t>
            </w:r>
            <w:r>
              <w:rPr>
                <w:rFonts w:eastAsiaTheme="minorEastAsia" w:hint="eastAsia"/>
                <w:lang w:eastAsia="zh-CN"/>
              </w:rPr>
              <w:t>s</w:t>
            </w:r>
          </w:p>
        </w:tc>
        <w:tc>
          <w:tcPr>
            <w:tcW w:w="0" w:type="auto"/>
          </w:tcPr>
          <w:p w14:paraId="45367C17" w14:textId="131D93D7" w:rsidR="00885239" w:rsidRPr="00E00B8D" w:rsidRDefault="00134F70" w:rsidP="00CF00D4">
            <w:pPr>
              <w:pStyle w:val="LWPTableText"/>
              <w:rPr>
                <w:rStyle w:val="Hyperlink"/>
              </w:rPr>
            </w:pPr>
            <w:hyperlink w:anchor="S02_TC01" w:history="1">
              <w:r w:rsidR="00885239" w:rsidRPr="00885239">
                <w:rPr>
                  <w:rStyle w:val="Hyperlink"/>
                </w:rPr>
                <w:t>MSOUTSPS_S0</w:t>
              </w:r>
              <w:r w:rsidR="00885239" w:rsidRPr="00885239">
                <w:rPr>
                  <w:rStyle w:val="Hyperlink"/>
                  <w:rFonts w:hint="eastAsia"/>
                </w:rPr>
                <w:t>2</w:t>
              </w:r>
              <w:r w:rsidR="00885239" w:rsidRPr="00885239">
                <w:rPr>
                  <w:rStyle w:val="Hyperlink"/>
                </w:rPr>
                <w:t>_TC0</w:t>
              </w:r>
              <w:r w:rsidR="00885239" w:rsidRPr="00885239">
                <w:rPr>
                  <w:rStyle w:val="Hyperlink"/>
                  <w:rFonts w:hint="eastAsia"/>
                </w:rPr>
                <w:t>1</w:t>
              </w:r>
              <w:r w:rsidR="00885239" w:rsidRPr="00885239">
                <w:rPr>
                  <w:rStyle w:val="Hyperlink"/>
                </w:rPr>
                <w:t>_</w:t>
              </w:r>
              <w:r w:rsidR="00885239" w:rsidRPr="00885239">
                <w:rPr>
                  <w:rStyle w:val="Hyperlink"/>
                  <w:rFonts w:hint="eastAsia"/>
                </w:rPr>
                <w:t>O</w:t>
              </w:r>
              <w:r w:rsidR="00885239" w:rsidRPr="00885239">
                <w:rPr>
                  <w:rStyle w:val="Hyperlink"/>
                </w:rPr>
                <w:t>perationListItemsForAppointment</w:t>
              </w:r>
            </w:hyperlink>
          </w:p>
        </w:tc>
      </w:tr>
      <w:tr w:rsidR="00885239" w:rsidRPr="00EA284F" w14:paraId="11614402" w14:textId="77777777" w:rsidTr="004F0FBE">
        <w:trPr>
          <w:trHeight w:val="144"/>
          <w:jc w:val="center"/>
        </w:trPr>
        <w:tc>
          <w:tcPr>
            <w:tcW w:w="0" w:type="auto"/>
            <w:vMerge/>
            <w:vAlign w:val="center"/>
          </w:tcPr>
          <w:p w14:paraId="5EBC0A2F" w14:textId="43DBF430" w:rsidR="00885239" w:rsidRPr="000B2D8E" w:rsidRDefault="00885239" w:rsidP="00CF00D4">
            <w:pPr>
              <w:pStyle w:val="LWPTableText"/>
            </w:pPr>
          </w:p>
        </w:tc>
        <w:tc>
          <w:tcPr>
            <w:tcW w:w="0" w:type="auto"/>
          </w:tcPr>
          <w:p w14:paraId="6EDF8E41" w14:textId="5ADAAB46" w:rsidR="00885239" w:rsidRPr="00EA284F" w:rsidRDefault="00134F70" w:rsidP="00CF00D4">
            <w:pPr>
              <w:pStyle w:val="LWPTableText"/>
            </w:pPr>
            <w:hyperlink w:anchor="S02_TC02" w:history="1">
              <w:r w:rsidR="00885239" w:rsidRPr="00885239">
                <w:rPr>
                  <w:rStyle w:val="Hyperlink"/>
                </w:rPr>
                <w:t>MSOUTSPS_S0</w:t>
              </w:r>
              <w:r w:rsidR="00885239" w:rsidRPr="00885239">
                <w:rPr>
                  <w:rStyle w:val="Hyperlink"/>
                  <w:rFonts w:hint="eastAsia"/>
                </w:rPr>
                <w:t>2</w:t>
              </w:r>
              <w:r w:rsidR="00885239" w:rsidRPr="00885239">
                <w:rPr>
                  <w:rStyle w:val="Hyperlink"/>
                </w:rPr>
                <w:t>_TC0</w:t>
              </w:r>
              <w:r w:rsidR="00885239" w:rsidRPr="00885239">
                <w:rPr>
                  <w:rStyle w:val="Hyperlink"/>
                  <w:rFonts w:hint="eastAsia"/>
                </w:rPr>
                <w:t>2</w:t>
              </w:r>
              <w:r w:rsidR="00885239" w:rsidRPr="00885239">
                <w:rPr>
                  <w:rStyle w:val="Hyperlink"/>
                </w:rPr>
                <w:t>_</w:t>
              </w:r>
              <w:r w:rsidR="00885239" w:rsidRPr="00885239">
                <w:rPr>
                  <w:rStyle w:val="Hyperlink"/>
                  <w:rFonts w:hint="eastAsia"/>
                </w:rPr>
                <w:t>O</w:t>
              </w:r>
              <w:r w:rsidR="00885239">
                <w:rPr>
                  <w:rStyle w:val="Hyperlink"/>
                </w:rPr>
                <w:t>perationListItems</w:t>
              </w:r>
              <w:r w:rsidR="00885239" w:rsidRPr="00885239">
                <w:rPr>
                  <w:rStyle w:val="Hyperlink"/>
                  <w:rFonts w:hint="eastAsia"/>
                </w:rPr>
                <w:t>_</w:t>
              </w:r>
              <w:r w:rsidR="00885239" w:rsidRPr="00885239">
                <w:rPr>
                  <w:rStyle w:val="Hyperlink"/>
                </w:rPr>
                <w:t>fAllDayEven</w:t>
              </w:r>
              <w:r w:rsidR="00885239" w:rsidRPr="00885239">
                <w:rPr>
                  <w:rStyle w:val="Hyperlink"/>
                  <w:rFonts w:hint="eastAsia"/>
                </w:rPr>
                <w:t>t</w:t>
              </w:r>
            </w:hyperlink>
          </w:p>
        </w:tc>
      </w:tr>
      <w:tr w:rsidR="00885239" w:rsidRPr="00EA284F" w14:paraId="5FEC0BE6" w14:textId="77777777" w:rsidTr="004F0FBE">
        <w:trPr>
          <w:trHeight w:val="144"/>
          <w:jc w:val="center"/>
        </w:trPr>
        <w:tc>
          <w:tcPr>
            <w:tcW w:w="0" w:type="auto"/>
            <w:vMerge/>
            <w:vAlign w:val="center"/>
          </w:tcPr>
          <w:p w14:paraId="5B7AC5E2" w14:textId="05553DF1" w:rsidR="00885239" w:rsidRPr="000B2D8E" w:rsidRDefault="00885239" w:rsidP="00CF00D4">
            <w:pPr>
              <w:pStyle w:val="LWPTableText"/>
            </w:pPr>
          </w:p>
        </w:tc>
        <w:tc>
          <w:tcPr>
            <w:tcW w:w="0" w:type="auto"/>
          </w:tcPr>
          <w:p w14:paraId="1006620B" w14:textId="11E98675" w:rsidR="00885239" w:rsidRPr="00EA284F" w:rsidRDefault="00134F70" w:rsidP="00CF00D4">
            <w:pPr>
              <w:pStyle w:val="LWPTableText"/>
            </w:pPr>
            <w:hyperlink w:anchor="S02_TC03" w:history="1">
              <w:r w:rsidR="00885239" w:rsidRPr="00885239">
                <w:rPr>
                  <w:rStyle w:val="Hyperlink"/>
                </w:rPr>
                <w:t>MSOUTSPS_S0</w:t>
              </w:r>
              <w:r w:rsidR="00885239" w:rsidRPr="00885239">
                <w:rPr>
                  <w:rStyle w:val="Hyperlink"/>
                  <w:rFonts w:hint="eastAsia"/>
                </w:rPr>
                <w:t>2</w:t>
              </w:r>
              <w:r w:rsidR="00885239" w:rsidRPr="00885239">
                <w:rPr>
                  <w:rStyle w:val="Hyperlink"/>
                </w:rPr>
                <w:t>_TC0</w:t>
              </w:r>
              <w:r w:rsidR="00885239" w:rsidRPr="00885239">
                <w:rPr>
                  <w:rStyle w:val="Hyperlink"/>
                  <w:rFonts w:hint="eastAsia"/>
                </w:rPr>
                <w:t>3</w:t>
              </w:r>
              <w:r w:rsidR="00885239" w:rsidRPr="00885239">
                <w:rPr>
                  <w:rStyle w:val="Hyperlink"/>
                </w:rPr>
                <w:t>_</w:t>
              </w:r>
              <w:r w:rsidR="00885239" w:rsidRPr="00885239">
                <w:rPr>
                  <w:rStyle w:val="Hyperlink"/>
                  <w:rFonts w:hint="eastAsia"/>
                </w:rPr>
                <w:t>O</w:t>
              </w:r>
              <w:r w:rsidR="00885239" w:rsidRPr="00885239">
                <w:rPr>
                  <w:rStyle w:val="Hyperlink"/>
                </w:rPr>
                <w:t>perationListItems</w:t>
              </w:r>
              <w:r w:rsidR="00885239" w:rsidRPr="00885239">
                <w:rPr>
                  <w:rStyle w:val="Hyperlink"/>
                  <w:rFonts w:hint="eastAsia"/>
                </w:rPr>
                <w:t>_</w:t>
              </w:r>
              <w:r w:rsidR="00885239" w:rsidRPr="00885239">
                <w:rPr>
                  <w:rStyle w:val="Hyperlink"/>
                </w:rPr>
                <w:t>EventTypeRecurring</w:t>
              </w:r>
            </w:hyperlink>
          </w:p>
        </w:tc>
      </w:tr>
      <w:tr w:rsidR="00885239" w:rsidRPr="00EA284F" w14:paraId="17E8A725" w14:textId="77777777" w:rsidTr="004F0FBE">
        <w:trPr>
          <w:trHeight w:val="144"/>
          <w:jc w:val="center"/>
        </w:trPr>
        <w:tc>
          <w:tcPr>
            <w:tcW w:w="0" w:type="auto"/>
            <w:vMerge/>
            <w:vAlign w:val="center"/>
          </w:tcPr>
          <w:p w14:paraId="7D915077" w14:textId="23DE2823" w:rsidR="00885239" w:rsidRPr="000B2D8E" w:rsidRDefault="00885239" w:rsidP="00CF00D4">
            <w:pPr>
              <w:pStyle w:val="LWPTableText"/>
            </w:pPr>
          </w:p>
        </w:tc>
        <w:tc>
          <w:tcPr>
            <w:tcW w:w="0" w:type="auto"/>
          </w:tcPr>
          <w:p w14:paraId="4AC8E43C" w14:textId="46D7EACE" w:rsidR="00885239" w:rsidRPr="00EA284F" w:rsidRDefault="00134F70" w:rsidP="00CF00D4">
            <w:pPr>
              <w:pStyle w:val="LWPTableText"/>
            </w:pPr>
            <w:hyperlink w:anchor="S02_TC04" w:history="1">
              <w:r w:rsidR="00885239" w:rsidRPr="00885239">
                <w:rPr>
                  <w:rStyle w:val="Hyperlink"/>
                </w:rPr>
                <w:t>MSOUTSPS_S0</w:t>
              </w:r>
              <w:r w:rsidR="00885239" w:rsidRPr="00885239">
                <w:rPr>
                  <w:rStyle w:val="Hyperlink"/>
                  <w:rFonts w:hint="eastAsia"/>
                </w:rPr>
                <w:t>2</w:t>
              </w:r>
              <w:r w:rsidR="00885239" w:rsidRPr="00885239">
                <w:rPr>
                  <w:rStyle w:val="Hyperlink"/>
                </w:rPr>
                <w:t>_TC0</w:t>
              </w:r>
              <w:r w:rsidR="00885239" w:rsidRPr="00885239">
                <w:rPr>
                  <w:rStyle w:val="Hyperlink"/>
                  <w:rFonts w:hint="eastAsia"/>
                </w:rPr>
                <w:t>4</w:t>
              </w:r>
              <w:r w:rsidR="00885239" w:rsidRPr="00885239">
                <w:rPr>
                  <w:rStyle w:val="Hyperlink"/>
                </w:rPr>
                <w:t>_</w:t>
              </w:r>
              <w:r w:rsidR="00885239" w:rsidRPr="00885239">
                <w:rPr>
                  <w:rStyle w:val="Hyperlink"/>
                  <w:rFonts w:hint="eastAsia"/>
                </w:rPr>
                <w:t>O</w:t>
              </w:r>
              <w:r w:rsidR="00885239" w:rsidRPr="00885239">
                <w:rPr>
                  <w:rStyle w:val="Hyperlink"/>
                </w:rPr>
                <w:t>perationListItems</w:t>
              </w:r>
              <w:r w:rsidR="00885239" w:rsidRPr="00885239">
                <w:rPr>
                  <w:rStyle w:val="Hyperlink"/>
                  <w:rFonts w:hint="eastAsia"/>
                </w:rPr>
                <w:t>_</w:t>
              </w:r>
              <w:r w:rsidR="00885239" w:rsidRPr="00885239">
                <w:rPr>
                  <w:rStyle w:val="Hyperlink"/>
                </w:rPr>
                <w:t>EventType</w:t>
              </w:r>
              <w:r w:rsidR="00885239" w:rsidRPr="00885239">
                <w:rPr>
                  <w:rStyle w:val="Hyperlink"/>
                  <w:rFonts w:hint="eastAsia"/>
                </w:rPr>
                <w:t>Not</w:t>
              </w:r>
              <w:r w:rsidR="00885239" w:rsidRPr="00885239">
                <w:rPr>
                  <w:rStyle w:val="Hyperlink"/>
                </w:rPr>
                <w:t>Recurring</w:t>
              </w:r>
            </w:hyperlink>
          </w:p>
        </w:tc>
      </w:tr>
      <w:tr w:rsidR="00885239" w:rsidRPr="00EA284F" w14:paraId="43D231E5" w14:textId="77777777" w:rsidTr="004F0FBE">
        <w:trPr>
          <w:trHeight w:val="144"/>
          <w:jc w:val="center"/>
        </w:trPr>
        <w:tc>
          <w:tcPr>
            <w:tcW w:w="0" w:type="auto"/>
            <w:vMerge/>
            <w:vAlign w:val="center"/>
          </w:tcPr>
          <w:p w14:paraId="428489A2" w14:textId="47F0974C" w:rsidR="00885239" w:rsidRPr="000B2D8E" w:rsidRDefault="00885239" w:rsidP="00CF00D4">
            <w:pPr>
              <w:pStyle w:val="LWPTableText"/>
            </w:pPr>
          </w:p>
        </w:tc>
        <w:tc>
          <w:tcPr>
            <w:tcW w:w="0" w:type="auto"/>
          </w:tcPr>
          <w:p w14:paraId="71A0E085" w14:textId="070EECFC" w:rsidR="00885239" w:rsidRPr="00EA284F" w:rsidRDefault="00134F70" w:rsidP="00CF00D4">
            <w:pPr>
              <w:pStyle w:val="LWPTableText"/>
            </w:pPr>
            <w:hyperlink w:anchor="S02_TC06" w:history="1">
              <w:r w:rsidR="00885239" w:rsidRPr="00885239">
                <w:rPr>
                  <w:rStyle w:val="Hyperlink"/>
                </w:rPr>
                <w:t>MSOUTSPS_S0</w:t>
              </w:r>
              <w:r w:rsidR="00885239" w:rsidRPr="00885239">
                <w:rPr>
                  <w:rStyle w:val="Hyperlink"/>
                  <w:rFonts w:hint="eastAsia"/>
                </w:rPr>
                <w:t>2</w:t>
              </w:r>
              <w:r w:rsidR="00885239" w:rsidRPr="00885239">
                <w:rPr>
                  <w:rStyle w:val="Hyperlink"/>
                </w:rPr>
                <w:t>_TC0</w:t>
              </w:r>
              <w:r w:rsidR="00AA7CEC">
                <w:rPr>
                  <w:rStyle w:val="Hyperlink"/>
                  <w:rFonts w:hint="eastAsia"/>
                </w:rPr>
                <w:t>5</w:t>
              </w:r>
              <w:r w:rsidR="00885239" w:rsidRPr="00885239">
                <w:rPr>
                  <w:rStyle w:val="Hyperlink"/>
                </w:rPr>
                <w:t>_</w:t>
              </w:r>
              <w:r w:rsidR="00885239" w:rsidRPr="00885239">
                <w:rPr>
                  <w:rStyle w:val="Hyperlink"/>
                  <w:rFonts w:hint="eastAsia"/>
                </w:rPr>
                <w:t>O</w:t>
              </w:r>
              <w:r w:rsidR="00885239" w:rsidRPr="00885239">
                <w:rPr>
                  <w:rStyle w:val="Hyperlink"/>
                </w:rPr>
                <w:t>perationListItems</w:t>
              </w:r>
              <w:r w:rsidR="00885239" w:rsidRPr="00885239">
                <w:rPr>
                  <w:rStyle w:val="Hyperlink"/>
                  <w:rFonts w:hint="eastAsia"/>
                </w:rPr>
                <w:t>_</w:t>
              </w:r>
              <w:r w:rsidR="00885239" w:rsidRPr="00885239">
                <w:rPr>
                  <w:rStyle w:val="Hyperlink"/>
                </w:rPr>
                <w:t>fAllDayEvent</w:t>
              </w:r>
              <w:r w:rsidR="00885239" w:rsidRPr="00885239">
                <w:rPr>
                  <w:rStyle w:val="Hyperlink"/>
                  <w:rFonts w:hint="eastAsia"/>
                </w:rPr>
                <w:t>IsTrue</w:t>
              </w:r>
            </w:hyperlink>
          </w:p>
        </w:tc>
      </w:tr>
      <w:tr w:rsidR="00885239" w14:paraId="6CA668A1" w14:textId="77777777" w:rsidTr="004F0FBE">
        <w:trPr>
          <w:trHeight w:val="144"/>
          <w:jc w:val="center"/>
        </w:trPr>
        <w:tc>
          <w:tcPr>
            <w:tcW w:w="0" w:type="auto"/>
            <w:vMerge/>
            <w:vAlign w:val="center"/>
          </w:tcPr>
          <w:p w14:paraId="71D10777" w14:textId="51FFE7F4" w:rsidR="00885239" w:rsidRPr="000B2D8E" w:rsidRDefault="00885239" w:rsidP="00CF00D4">
            <w:pPr>
              <w:pStyle w:val="LWPTableText"/>
            </w:pPr>
          </w:p>
        </w:tc>
        <w:tc>
          <w:tcPr>
            <w:tcW w:w="0" w:type="auto"/>
          </w:tcPr>
          <w:p w14:paraId="7B1841EF" w14:textId="78E8FA66" w:rsidR="00885239" w:rsidRDefault="00134F70" w:rsidP="00CF00D4">
            <w:pPr>
              <w:pStyle w:val="LWPTableText"/>
            </w:pPr>
            <w:hyperlink w:anchor="S02_TC07" w:history="1">
              <w:r w:rsidR="00885239" w:rsidRPr="00885239">
                <w:rPr>
                  <w:rStyle w:val="Hyperlink"/>
                </w:rPr>
                <w:t>MSOUTSPS_S0</w:t>
              </w:r>
              <w:r w:rsidR="00885239" w:rsidRPr="00885239">
                <w:rPr>
                  <w:rStyle w:val="Hyperlink"/>
                  <w:rFonts w:hint="eastAsia"/>
                </w:rPr>
                <w:t>2</w:t>
              </w:r>
              <w:r w:rsidR="00885239" w:rsidRPr="00885239">
                <w:rPr>
                  <w:rStyle w:val="Hyperlink"/>
                </w:rPr>
                <w:t>_TC0</w:t>
              </w:r>
              <w:r w:rsidR="00AA7CEC">
                <w:rPr>
                  <w:rStyle w:val="Hyperlink"/>
                  <w:rFonts w:hint="eastAsia"/>
                </w:rPr>
                <w:t>6</w:t>
              </w:r>
              <w:r w:rsidR="00885239" w:rsidRPr="00885239">
                <w:rPr>
                  <w:rStyle w:val="Hyperlink"/>
                </w:rPr>
                <w:t>_</w:t>
              </w:r>
              <w:r w:rsidR="00885239" w:rsidRPr="00885239">
                <w:rPr>
                  <w:rStyle w:val="Hyperlink"/>
                  <w:rFonts w:hint="eastAsia"/>
                </w:rPr>
                <w:t>O</w:t>
              </w:r>
              <w:r w:rsidR="00885239" w:rsidRPr="00885239">
                <w:rPr>
                  <w:rStyle w:val="Hyperlink"/>
                </w:rPr>
                <w:t>perationListItems</w:t>
              </w:r>
              <w:r w:rsidR="00885239" w:rsidRPr="00885239">
                <w:rPr>
                  <w:rStyle w:val="Hyperlink"/>
                  <w:rFonts w:hint="eastAsia"/>
                </w:rPr>
                <w:t>_</w:t>
              </w:r>
              <w:r w:rsidR="00885239" w:rsidRPr="00885239">
                <w:rPr>
                  <w:rStyle w:val="Hyperlink"/>
                </w:rPr>
                <w:t>fRecurrence</w:t>
              </w:r>
              <w:r w:rsidR="00885239" w:rsidRPr="00885239">
                <w:rPr>
                  <w:rStyle w:val="Hyperlink"/>
                  <w:rFonts w:hint="eastAsia"/>
                </w:rPr>
                <w:t>Values1</w:t>
              </w:r>
            </w:hyperlink>
          </w:p>
        </w:tc>
      </w:tr>
      <w:tr w:rsidR="00885239" w14:paraId="02C07826" w14:textId="77777777" w:rsidTr="004F0FBE">
        <w:trPr>
          <w:trHeight w:val="144"/>
          <w:jc w:val="center"/>
        </w:trPr>
        <w:tc>
          <w:tcPr>
            <w:tcW w:w="0" w:type="auto"/>
            <w:vMerge/>
            <w:vAlign w:val="center"/>
          </w:tcPr>
          <w:p w14:paraId="58F5F7C6" w14:textId="5B8CA999" w:rsidR="00885239" w:rsidRPr="000B2D8E" w:rsidRDefault="00885239" w:rsidP="00CF00D4">
            <w:pPr>
              <w:pStyle w:val="LWPTableText"/>
            </w:pPr>
          </w:p>
        </w:tc>
        <w:tc>
          <w:tcPr>
            <w:tcW w:w="0" w:type="auto"/>
          </w:tcPr>
          <w:p w14:paraId="6F2F403E" w14:textId="208A511F" w:rsidR="00885239" w:rsidRDefault="00134F70" w:rsidP="00CF00D4">
            <w:pPr>
              <w:pStyle w:val="LWPTableText"/>
            </w:pPr>
            <w:hyperlink w:anchor="S02_TC08" w:history="1">
              <w:r w:rsidR="00885239" w:rsidRPr="00885239">
                <w:rPr>
                  <w:rStyle w:val="Hyperlink"/>
                </w:rPr>
                <w:t>MSOUTSPS_S0</w:t>
              </w:r>
              <w:r w:rsidR="00885239" w:rsidRPr="00885239">
                <w:rPr>
                  <w:rStyle w:val="Hyperlink"/>
                  <w:rFonts w:hint="eastAsia"/>
                </w:rPr>
                <w:t>2</w:t>
              </w:r>
              <w:r w:rsidR="00885239" w:rsidRPr="00885239">
                <w:rPr>
                  <w:rStyle w:val="Hyperlink"/>
                </w:rPr>
                <w:t>_TC0</w:t>
              </w:r>
              <w:r w:rsidR="00AA7CEC">
                <w:rPr>
                  <w:rStyle w:val="Hyperlink"/>
                  <w:rFonts w:hint="eastAsia"/>
                </w:rPr>
                <w:t>7</w:t>
              </w:r>
              <w:r w:rsidR="00885239" w:rsidRPr="00885239">
                <w:rPr>
                  <w:rStyle w:val="Hyperlink"/>
                </w:rPr>
                <w:t>_</w:t>
              </w:r>
              <w:r w:rsidR="00885239" w:rsidRPr="00885239">
                <w:rPr>
                  <w:rStyle w:val="Hyperlink"/>
                  <w:rFonts w:hint="eastAsia"/>
                </w:rPr>
                <w:t>O</w:t>
              </w:r>
              <w:r w:rsidR="00885239" w:rsidRPr="00885239">
                <w:rPr>
                  <w:rStyle w:val="Hyperlink"/>
                </w:rPr>
                <w:t>perationListItems</w:t>
              </w:r>
              <w:r w:rsidR="00885239" w:rsidRPr="00885239">
                <w:rPr>
                  <w:rStyle w:val="Hyperlink"/>
                  <w:rFonts w:hint="eastAsia"/>
                </w:rPr>
                <w:t>_</w:t>
              </w:r>
              <w:r w:rsidR="00885239" w:rsidRPr="00885239">
                <w:rPr>
                  <w:rStyle w:val="Hyperlink"/>
                </w:rPr>
                <w:t>fRecurrence</w:t>
              </w:r>
              <w:r w:rsidR="00885239" w:rsidRPr="00885239">
                <w:rPr>
                  <w:rStyle w:val="Hyperlink"/>
                  <w:rFonts w:hint="eastAsia"/>
                </w:rPr>
                <w:t>Values0</w:t>
              </w:r>
            </w:hyperlink>
          </w:p>
        </w:tc>
      </w:tr>
      <w:tr w:rsidR="00885239" w14:paraId="5C52763E" w14:textId="77777777" w:rsidTr="004F0FBE">
        <w:trPr>
          <w:trHeight w:val="144"/>
          <w:jc w:val="center"/>
        </w:trPr>
        <w:tc>
          <w:tcPr>
            <w:tcW w:w="0" w:type="auto"/>
            <w:vMerge/>
            <w:vAlign w:val="center"/>
          </w:tcPr>
          <w:p w14:paraId="75E9FE34" w14:textId="16F0E11B" w:rsidR="00885239" w:rsidRDefault="00885239" w:rsidP="00CF00D4">
            <w:pPr>
              <w:pStyle w:val="LWPTableText"/>
            </w:pPr>
          </w:p>
        </w:tc>
        <w:tc>
          <w:tcPr>
            <w:tcW w:w="0" w:type="auto"/>
          </w:tcPr>
          <w:p w14:paraId="2CC9FF43" w14:textId="6CE7FF13" w:rsidR="00885239" w:rsidRDefault="00134F70" w:rsidP="00CF00D4">
            <w:pPr>
              <w:pStyle w:val="LWPTableText"/>
            </w:pPr>
            <w:hyperlink w:anchor="S02_TC09" w:history="1">
              <w:r w:rsidR="00885239" w:rsidRPr="00885239">
                <w:rPr>
                  <w:rStyle w:val="Hyperlink"/>
                </w:rPr>
                <w:t>MSOUTSPS_S0</w:t>
              </w:r>
              <w:r w:rsidR="00885239" w:rsidRPr="00885239">
                <w:rPr>
                  <w:rStyle w:val="Hyperlink"/>
                  <w:rFonts w:hint="eastAsia"/>
                </w:rPr>
                <w:t>2</w:t>
              </w:r>
              <w:r w:rsidR="00885239" w:rsidRPr="00885239">
                <w:rPr>
                  <w:rStyle w:val="Hyperlink"/>
                </w:rPr>
                <w:t>_TC0</w:t>
              </w:r>
              <w:r w:rsidR="00AA7CEC">
                <w:rPr>
                  <w:rStyle w:val="Hyperlink"/>
                  <w:rFonts w:hint="eastAsia"/>
                </w:rPr>
                <w:t>8</w:t>
              </w:r>
              <w:r w:rsidR="00885239" w:rsidRPr="00885239">
                <w:rPr>
                  <w:rStyle w:val="Hyperlink"/>
                </w:rPr>
                <w:t>_</w:t>
              </w:r>
              <w:r w:rsidR="00885239" w:rsidRPr="00885239">
                <w:rPr>
                  <w:rStyle w:val="Hyperlink"/>
                  <w:rFonts w:hint="eastAsia"/>
                </w:rPr>
                <w:t>O</w:t>
              </w:r>
              <w:r w:rsidR="00885239" w:rsidRPr="00885239">
                <w:rPr>
                  <w:rStyle w:val="Hyperlink"/>
                </w:rPr>
                <w:t>perationListItems</w:t>
              </w:r>
              <w:r w:rsidR="00885239" w:rsidRPr="00885239">
                <w:rPr>
                  <w:rStyle w:val="Hyperlink"/>
                  <w:rFonts w:hint="eastAsia"/>
                </w:rPr>
                <w:t>_ExceptionItemFor</w:t>
              </w:r>
              <w:r w:rsidR="00885239" w:rsidRPr="00885239">
                <w:rPr>
                  <w:rStyle w:val="Hyperlink"/>
                </w:rPr>
                <w:t>MasterSeriesItemID</w:t>
              </w:r>
            </w:hyperlink>
          </w:p>
        </w:tc>
      </w:tr>
      <w:tr w:rsidR="00885239" w14:paraId="1595CD90" w14:textId="77777777" w:rsidTr="004F0FBE">
        <w:trPr>
          <w:trHeight w:val="144"/>
          <w:jc w:val="center"/>
        </w:trPr>
        <w:tc>
          <w:tcPr>
            <w:tcW w:w="0" w:type="auto"/>
            <w:vMerge/>
            <w:vAlign w:val="center"/>
          </w:tcPr>
          <w:p w14:paraId="1605D1BD" w14:textId="00BAAF7F" w:rsidR="00885239" w:rsidRDefault="00885239" w:rsidP="00CF00D4">
            <w:pPr>
              <w:pStyle w:val="LWPTableText"/>
            </w:pPr>
          </w:p>
        </w:tc>
        <w:tc>
          <w:tcPr>
            <w:tcW w:w="0" w:type="auto"/>
          </w:tcPr>
          <w:p w14:paraId="784BF8D4" w14:textId="5E540E52" w:rsidR="00885239" w:rsidRDefault="00134F70" w:rsidP="00CF00D4">
            <w:pPr>
              <w:pStyle w:val="LWPTableText"/>
            </w:pPr>
            <w:hyperlink w:anchor="S02_TC10" w:history="1">
              <w:r w:rsidR="00885239" w:rsidRPr="00885239">
                <w:rPr>
                  <w:rStyle w:val="Hyperlink"/>
                </w:rPr>
                <w:t>MSOUTSPS_S0</w:t>
              </w:r>
              <w:r w:rsidR="00885239" w:rsidRPr="00885239">
                <w:rPr>
                  <w:rStyle w:val="Hyperlink"/>
                  <w:rFonts w:hint="eastAsia"/>
                </w:rPr>
                <w:t>2</w:t>
              </w:r>
              <w:r w:rsidR="00885239" w:rsidRPr="00885239">
                <w:rPr>
                  <w:rStyle w:val="Hyperlink"/>
                </w:rPr>
                <w:t>_TC</w:t>
              </w:r>
              <w:r w:rsidR="00AA7CEC">
                <w:rPr>
                  <w:rStyle w:val="Hyperlink"/>
                  <w:rFonts w:hint="eastAsia"/>
                </w:rPr>
                <w:t>09</w:t>
              </w:r>
              <w:r w:rsidR="00885239" w:rsidRPr="00885239">
                <w:rPr>
                  <w:rStyle w:val="Hyperlink"/>
                </w:rPr>
                <w:t>_</w:t>
              </w:r>
              <w:r w:rsidR="00885239" w:rsidRPr="00885239">
                <w:rPr>
                  <w:rStyle w:val="Hyperlink"/>
                  <w:rFonts w:hint="eastAsia"/>
                </w:rPr>
                <w:t>O</w:t>
              </w:r>
              <w:r w:rsidR="00885239" w:rsidRPr="00885239">
                <w:rPr>
                  <w:rStyle w:val="Hyperlink"/>
                </w:rPr>
                <w:t>perationListItems</w:t>
              </w:r>
              <w:r w:rsidR="00885239" w:rsidRPr="00885239">
                <w:rPr>
                  <w:rStyle w:val="Hyperlink"/>
                  <w:rFonts w:hint="eastAsia"/>
                </w:rPr>
                <w:t>_ExceptionItemFor</w:t>
              </w:r>
              <w:r w:rsidR="00885239" w:rsidRPr="00885239">
                <w:rPr>
                  <w:rStyle w:val="Hyperlink"/>
                </w:rPr>
                <w:t>RecurrenceID</w:t>
              </w:r>
            </w:hyperlink>
          </w:p>
        </w:tc>
      </w:tr>
      <w:tr w:rsidR="00885239" w14:paraId="0DBB9D94" w14:textId="77777777" w:rsidTr="004F0FBE">
        <w:trPr>
          <w:trHeight w:val="144"/>
          <w:jc w:val="center"/>
        </w:trPr>
        <w:tc>
          <w:tcPr>
            <w:tcW w:w="0" w:type="auto"/>
            <w:vMerge/>
            <w:vAlign w:val="center"/>
          </w:tcPr>
          <w:p w14:paraId="05025282" w14:textId="217CF943" w:rsidR="00885239" w:rsidRDefault="00885239" w:rsidP="00CF00D4">
            <w:pPr>
              <w:pStyle w:val="LWPTableText"/>
            </w:pPr>
          </w:p>
        </w:tc>
        <w:tc>
          <w:tcPr>
            <w:tcW w:w="0" w:type="auto"/>
          </w:tcPr>
          <w:p w14:paraId="4523E958" w14:textId="727FC12A" w:rsidR="00885239" w:rsidRDefault="00134F70" w:rsidP="00CF00D4">
            <w:pPr>
              <w:pStyle w:val="LWPTableText"/>
            </w:pPr>
            <w:hyperlink w:anchor="S02_TC12" w:history="1">
              <w:r w:rsidR="004C065A" w:rsidRPr="004C065A">
                <w:rPr>
                  <w:rStyle w:val="Hyperlink"/>
                </w:rPr>
                <w:t>MSOUTSPS_S0</w:t>
              </w:r>
              <w:r w:rsidR="004C065A" w:rsidRPr="004C065A">
                <w:rPr>
                  <w:rStyle w:val="Hyperlink"/>
                  <w:rFonts w:hint="eastAsia"/>
                </w:rPr>
                <w:t>2</w:t>
              </w:r>
              <w:r w:rsidR="004C065A" w:rsidRPr="004C065A">
                <w:rPr>
                  <w:rStyle w:val="Hyperlink"/>
                </w:rPr>
                <w:t>_TC</w:t>
              </w:r>
              <w:r w:rsidR="004C065A" w:rsidRPr="004C065A">
                <w:rPr>
                  <w:rStyle w:val="Hyperlink"/>
                  <w:rFonts w:hint="eastAsia"/>
                </w:rPr>
                <w:t>1</w:t>
              </w:r>
              <w:r w:rsidR="00AA7CEC">
                <w:rPr>
                  <w:rStyle w:val="Hyperlink"/>
                  <w:rFonts w:hint="eastAsia"/>
                </w:rPr>
                <w:t>0</w:t>
              </w:r>
              <w:r w:rsidR="004C065A" w:rsidRPr="004C065A">
                <w:rPr>
                  <w:rStyle w:val="Hyperlink"/>
                </w:rPr>
                <w:t>_</w:t>
              </w:r>
              <w:r w:rsidR="004C065A" w:rsidRPr="004C065A">
                <w:rPr>
                  <w:rStyle w:val="Hyperlink"/>
                  <w:rFonts w:hint="eastAsia"/>
                </w:rPr>
                <w:t>O</w:t>
              </w:r>
              <w:r w:rsidR="004C065A" w:rsidRPr="004C065A">
                <w:rPr>
                  <w:rStyle w:val="Hyperlink"/>
                </w:rPr>
                <w:t>perationListItems</w:t>
              </w:r>
              <w:r w:rsidR="004C065A" w:rsidRPr="004C065A">
                <w:rPr>
                  <w:rStyle w:val="Hyperlink"/>
                  <w:rFonts w:hint="eastAsia"/>
                </w:rPr>
                <w:t>_UID</w:t>
              </w:r>
            </w:hyperlink>
          </w:p>
        </w:tc>
      </w:tr>
      <w:tr w:rsidR="00885239" w14:paraId="03453B81" w14:textId="77777777" w:rsidTr="004F0FBE">
        <w:trPr>
          <w:trHeight w:val="144"/>
          <w:jc w:val="center"/>
        </w:trPr>
        <w:tc>
          <w:tcPr>
            <w:tcW w:w="0" w:type="auto"/>
            <w:vMerge/>
            <w:vAlign w:val="center"/>
          </w:tcPr>
          <w:p w14:paraId="11366CAF" w14:textId="25199D57" w:rsidR="00885239" w:rsidRDefault="00885239" w:rsidP="00CF00D4">
            <w:pPr>
              <w:pStyle w:val="LWPTableText"/>
            </w:pPr>
          </w:p>
        </w:tc>
        <w:tc>
          <w:tcPr>
            <w:tcW w:w="0" w:type="auto"/>
          </w:tcPr>
          <w:p w14:paraId="6FF41E8F" w14:textId="7D56FF85" w:rsidR="00885239" w:rsidRDefault="00134F70" w:rsidP="00CF00D4">
            <w:pPr>
              <w:pStyle w:val="LWPTableText"/>
            </w:pPr>
            <w:hyperlink w:anchor="S02_TC13" w:history="1">
              <w:r w:rsidR="004C065A" w:rsidRPr="004C065A">
                <w:rPr>
                  <w:rStyle w:val="Hyperlink"/>
                </w:rPr>
                <w:t>MSOUTSPS_S0</w:t>
              </w:r>
              <w:r w:rsidR="004C065A" w:rsidRPr="004C065A">
                <w:rPr>
                  <w:rStyle w:val="Hyperlink"/>
                  <w:rFonts w:hint="eastAsia"/>
                </w:rPr>
                <w:t>2</w:t>
              </w:r>
              <w:r w:rsidR="004C065A" w:rsidRPr="004C065A">
                <w:rPr>
                  <w:rStyle w:val="Hyperlink"/>
                </w:rPr>
                <w:t>_TC</w:t>
              </w:r>
              <w:r w:rsidR="004C065A" w:rsidRPr="004C065A">
                <w:rPr>
                  <w:rStyle w:val="Hyperlink"/>
                  <w:rFonts w:hint="eastAsia"/>
                </w:rPr>
                <w:t>1</w:t>
              </w:r>
              <w:r w:rsidR="00AA7CEC">
                <w:rPr>
                  <w:rStyle w:val="Hyperlink"/>
                  <w:rFonts w:hint="eastAsia"/>
                </w:rPr>
                <w:t>1</w:t>
              </w:r>
              <w:r w:rsidR="004C065A" w:rsidRPr="004C065A">
                <w:rPr>
                  <w:rStyle w:val="Hyperlink"/>
                </w:rPr>
                <w:t>_</w:t>
              </w:r>
              <w:r w:rsidR="004C065A" w:rsidRPr="004C065A">
                <w:rPr>
                  <w:rStyle w:val="Hyperlink"/>
                  <w:rFonts w:hint="eastAsia"/>
                </w:rPr>
                <w:t>O</w:t>
              </w:r>
              <w:r w:rsidR="004C065A" w:rsidRPr="004C065A">
                <w:rPr>
                  <w:rStyle w:val="Hyperlink"/>
                </w:rPr>
                <w:t>perationListItems</w:t>
              </w:r>
              <w:r w:rsidR="004C065A" w:rsidRPr="004C065A">
                <w:rPr>
                  <w:rStyle w:val="Hyperlink"/>
                  <w:rFonts w:hint="eastAsia"/>
                </w:rPr>
                <w:t>_</w:t>
              </w:r>
              <w:r w:rsidR="004C065A" w:rsidRPr="004C065A">
                <w:rPr>
                  <w:rStyle w:val="Hyperlink"/>
                </w:rPr>
                <w:t>XMLTZone</w:t>
              </w:r>
              <w:r w:rsidR="004C065A" w:rsidRPr="004C065A">
                <w:rPr>
                  <w:rStyle w:val="Hyperlink"/>
                  <w:rFonts w:hint="eastAsia"/>
                </w:rPr>
                <w:t>Missing</w:t>
              </w:r>
            </w:hyperlink>
          </w:p>
        </w:tc>
      </w:tr>
      <w:tr w:rsidR="00885239" w14:paraId="1ADE8154" w14:textId="77777777" w:rsidTr="004F0FBE">
        <w:trPr>
          <w:trHeight w:val="144"/>
          <w:jc w:val="center"/>
        </w:trPr>
        <w:tc>
          <w:tcPr>
            <w:tcW w:w="0" w:type="auto"/>
            <w:vMerge/>
            <w:vAlign w:val="center"/>
          </w:tcPr>
          <w:p w14:paraId="03585CA9" w14:textId="665A3E97" w:rsidR="00885239" w:rsidRDefault="00885239" w:rsidP="00CF00D4">
            <w:pPr>
              <w:pStyle w:val="LWPTableText"/>
            </w:pPr>
          </w:p>
        </w:tc>
        <w:tc>
          <w:tcPr>
            <w:tcW w:w="0" w:type="auto"/>
          </w:tcPr>
          <w:p w14:paraId="6FE7636F" w14:textId="2CF6458D" w:rsidR="00885239" w:rsidRDefault="00134F70" w:rsidP="00CF00D4">
            <w:pPr>
              <w:pStyle w:val="LWPTableText"/>
            </w:pPr>
            <w:hyperlink w:anchor="S02_TC14" w:history="1">
              <w:r w:rsidR="004C065A" w:rsidRPr="004C065A">
                <w:rPr>
                  <w:rStyle w:val="Hyperlink"/>
                </w:rPr>
                <w:t>MSOUTSPS_S0</w:t>
              </w:r>
              <w:r w:rsidR="004C065A" w:rsidRPr="004C065A">
                <w:rPr>
                  <w:rStyle w:val="Hyperlink"/>
                  <w:rFonts w:hint="eastAsia"/>
                </w:rPr>
                <w:t>2</w:t>
              </w:r>
              <w:r w:rsidR="004C065A" w:rsidRPr="004C065A">
                <w:rPr>
                  <w:rStyle w:val="Hyperlink"/>
                </w:rPr>
                <w:t>_TC</w:t>
              </w:r>
              <w:r w:rsidR="004C065A" w:rsidRPr="004C065A">
                <w:rPr>
                  <w:rStyle w:val="Hyperlink"/>
                  <w:rFonts w:hint="eastAsia"/>
                </w:rPr>
                <w:t>1</w:t>
              </w:r>
              <w:r w:rsidR="00AA7CEC">
                <w:rPr>
                  <w:rStyle w:val="Hyperlink"/>
                  <w:rFonts w:hint="eastAsia"/>
                </w:rPr>
                <w:t>2</w:t>
              </w:r>
              <w:r w:rsidR="004C065A" w:rsidRPr="004C065A">
                <w:rPr>
                  <w:rStyle w:val="Hyperlink"/>
                </w:rPr>
                <w:t>_</w:t>
              </w:r>
              <w:r w:rsidR="004C065A" w:rsidRPr="004C065A">
                <w:rPr>
                  <w:rStyle w:val="Hyperlink"/>
                  <w:rFonts w:hint="eastAsia"/>
                </w:rPr>
                <w:t>O</w:t>
              </w:r>
              <w:r w:rsidR="004C065A" w:rsidRPr="004C065A">
                <w:rPr>
                  <w:rStyle w:val="Hyperlink"/>
                </w:rPr>
                <w:t>perationListItems</w:t>
              </w:r>
              <w:r w:rsidR="004C065A" w:rsidRPr="004C065A">
                <w:rPr>
                  <w:rStyle w:val="Hyperlink"/>
                  <w:rFonts w:hint="eastAsia"/>
                </w:rPr>
                <w:t>_</w:t>
              </w:r>
              <w:r w:rsidR="004C065A" w:rsidRPr="004C065A">
                <w:rPr>
                  <w:rStyle w:val="Hyperlink"/>
                </w:rPr>
                <w:t>UID</w:t>
              </w:r>
              <w:r w:rsidR="004C065A" w:rsidRPr="004C065A">
                <w:rPr>
                  <w:rStyle w:val="Hyperlink"/>
                  <w:rFonts w:hint="eastAsia"/>
                </w:rPr>
                <w:t>Ignored</w:t>
              </w:r>
            </w:hyperlink>
          </w:p>
        </w:tc>
      </w:tr>
      <w:tr w:rsidR="004C065A" w14:paraId="7A09866F" w14:textId="77777777" w:rsidTr="004F0FBE">
        <w:trPr>
          <w:trHeight w:val="144"/>
          <w:jc w:val="center"/>
        </w:trPr>
        <w:tc>
          <w:tcPr>
            <w:tcW w:w="0" w:type="auto"/>
            <w:vMerge/>
            <w:vAlign w:val="center"/>
          </w:tcPr>
          <w:p w14:paraId="4F8F7620" w14:textId="77777777" w:rsidR="004C065A" w:rsidRDefault="004C065A" w:rsidP="00CF00D4">
            <w:pPr>
              <w:pStyle w:val="LWPTableText"/>
            </w:pPr>
          </w:p>
        </w:tc>
        <w:tc>
          <w:tcPr>
            <w:tcW w:w="0" w:type="auto"/>
          </w:tcPr>
          <w:p w14:paraId="4DB37E85" w14:textId="39BADF06" w:rsidR="004C065A" w:rsidRDefault="00134F70" w:rsidP="00CF00D4">
            <w:pPr>
              <w:pStyle w:val="LWPTableText"/>
            </w:pPr>
            <w:hyperlink w:anchor="S02_TC13New" w:history="1">
              <w:r w:rsidR="004C065A" w:rsidRPr="004C065A">
                <w:rPr>
                  <w:rStyle w:val="Hyperlink"/>
                </w:rPr>
                <w:t>MSOUTSPS_S0</w:t>
              </w:r>
              <w:r w:rsidR="004C065A" w:rsidRPr="004C065A">
                <w:rPr>
                  <w:rStyle w:val="Hyperlink"/>
                  <w:rFonts w:hint="eastAsia"/>
                </w:rPr>
                <w:t>2</w:t>
              </w:r>
              <w:r w:rsidR="004C065A" w:rsidRPr="004C065A">
                <w:rPr>
                  <w:rStyle w:val="Hyperlink"/>
                </w:rPr>
                <w:t>_TC</w:t>
              </w:r>
              <w:r w:rsidR="004C065A" w:rsidRPr="004C065A">
                <w:rPr>
                  <w:rStyle w:val="Hyperlink"/>
                  <w:rFonts w:hint="eastAsia"/>
                </w:rPr>
                <w:t>1</w:t>
              </w:r>
              <w:r w:rsidR="00AA7CEC">
                <w:rPr>
                  <w:rStyle w:val="Hyperlink"/>
                  <w:rFonts w:hint="eastAsia"/>
                </w:rPr>
                <w:t>3</w:t>
              </w:r>
              <w:r w:rsidR="004C065A" w:rsidRPr="004C065A">
                <w:rPr>
                  <w:rStyle w:val="Hyperlink"/>
                </w:rPr>
                <w:t>_</w:t>
              </w:r>
              <w:r w:rsidR="004C065A" w:rsidRPr="004C065A">
                <w:rPr>
                  <w:rStyle w:val="Hyperlink"/>
                  <w:rFonts w:hint="eastAsia"/>
                </w:rPr>
                <w:t>O</w:t>
              </w:r>
              <w:r w:rsidR="004C065A" w:rsidRPr="004C065A">
                <w:rPr>
                  <w:rStyle w:val="Hyperlink"/>
                </w:rPr>
                <w:t>perationListItemsForAppointment</w:t>
              </w:r>
              <w:r w:rsidR="004C065A" w:rsidRPr="004C065A">
                <w:rPr>
                  <w:rStyle w:val="Hyperlink"/>
                  <w:rFonts w:hint="eastAsia"/>
                </w:rPr>
                <w:t>_</w:t>
              </w:r>
              <w:r w:rsidR="004C065A" w:rsidRPr="004C065A">
                <w:rPr>
                  <w:rStyle w:val="Hyperlink"/>
                </w:rPr>
                <w:t>XMLTZone</w:t>
              </w:r>
              <w:r w:rsidR="004C065A" w:rsidRPr="004C065A">
                <w:rPr>
                  <w:rStyle w:val="Hyperlink"/>
                  <w:rFonts w:hint="eastAsia"/>
                </w:rPr>
                <w:t>Valid</w:t>
              </w:r>
            </w:hyperlink>
          </w:p>
        </w:tc>
      </w:tr>
      <w:tr w:rsidR="004C065A" w14:paraId="05F154E1" w14:textId="77777777" w:rsidTr="004F0FBE">
        <w:trPr>
          <w:trHeight w:val="144"/>
          <w:jc w:val="center"/>
        </w:trPr>
        <w:tc>
          <w:tcPr>
            <w:tcW w:w="0" w:type="auto"/>
            <w:vMerge/>
            <w:vAlign w:val="center"/>
          </w:tcPr>
          <w:p w14:paraId="66B2DD5D" w14:textId="77777777" w:rsidR="004C065A" w:rsidRDefault="004C065A" w:rsidP="00CF00D4">
            <w:pPr>
              <w:pStyle w:val="LWPTableText"/>
            </w:pPr>
          </w:p>
        </w:tc>
        <w:tc>
          <w:tcPr>
            <w:tcW w:w="0" w:type="auto"/>
          </w:tcPr>
          <w:p w14:paraId="76E3383C" w14:textId="70A88647" w:rsidR="004C065A" w:rsidRDefault="00134F70" w:rsidP="00CF00D4">
            <w:pPr>
              <w:pStyle w:val="LWPTableText"/>
            </w:pPr>
            <w:hyperlink w:anchor="S02_TC16" w:history="1">
              <w:r w:rsidR="004C065A" w:rsidRPr="004C065A">
                <w:rPr>
                  <w:rStyle w:val="Hyperlink"/>
                </w:rPr>
                <w:t>MSOUTSPS_S0</w:t>
              </w:r>
              <w:r w:rsidR="004C065A" w:rsidRPr="004C065A">
                <w:rPr>
                  <w:rStyle w:val="Hyperlink"/>
                  <w:rFonts w:hint="eastAsia"/>
                </w:rPr>
                <w:t>2</w:t>
              </w:r>
              <w:r w:rsidR="004C065A" w:rsidRPr="004C065A">
                <w:rPr>
                  <w:rStyle w:val="Hyperlink"/>
                </w:rPr>
                <w:t>_TC</w:t>
              </w:r>
              <w:r w:rsidR="004C065A" w:rsidRPr="004C065A">
                <w:rPr>
                  <w:rStyle w:val="Hyperlink"/>
                  <w:rFonts w:hint="eastAsia"/>
                </w:rPr>
                <w:t>1</w:t>
              </w:r>
              <w:r w:rsidR="00AA7CEC">
                <w:rPr>
                  <w:rStyle w:val="Hyperlink"/>
                  <w:rFonts w:hint="eastAsia"/>
                </w:rPr>
                <w:t>4</w:t>
              </w:r>
              <w:r w:rsidR="004C065A" w:rsidRPr="004C065A">
                <w:rPr>
                  <w:rStyle w:val="Hyperlink"/>
                </w:rPr>
                <w:t>_RecurrenceAppointmentItem_VerifyUIDField</w:t>
              </w:r>
            </w:hyperlink>
          </w:p>
        </w:tc>
      </w:tr>
      <w:tr w:rsidR="004C065A" w14:paraId="2F9B368F" w14:textId="77777777" w:rsidTr="004F0FBE">
        <w:trPr>
          <w:trHeight w:val="144"/>
          <w:jc w:val="center"/>
        </w:trPr>
        <w:tc>
          <w:tcPr>
            <w:tcW w:w="0" w:type="auto"/>
            <w:vMerge/>
            <w:vAlign w:val="center"/>
          </w:tcPr>
          <w:p w14:paraId="1651F19D" w14:textId="77777777" w:rsidR="004C065A" w:rsidRDefault="004C065A" w:rsidP="00CF00D4">
            <w:pPr>
              <w:pStyle w:val="LWPTableText"/>
            </w:pPr>
          </w:p>
        </w:tc>
        <w:tc>
          <w:tcPr>
            <w:tcW w:w="0" w:type="auto"/>
          </w:tcPr>
          <w:p w14:paraId="60AEDE83" w14:textId="5E3EB513" w:rsidR="004C065A" w:rsidRDefault="00134F70" w:rsidP="00CF00D4">
            <w:pPr>
              <w:pStyle w:val="LWPTableText"/>
            </w:pPr>
            <w:hyperlink w:anchor="S02_TC15" w:history="1">
              <w:r w:rsidR="00052CC8" w:rsidRPr="00052CC8">
                <w:rPr>
                  <w:rStyle w:val="Hyperlink"/>
                </w:rPr>
                <w:t>MSOUTSPS_S02_TC</w:t>
              </w:r>
              <w:r w:rsidR="00052CC8" w:rsidRPr="00052CC8">
                <w:rPr>
                  <w:rStyle w:val="Hyperlink"/>
                  <w:rFonts w:hint="eastAsia"/>
                </w:rPr>
                <w:t>15</w:t>
              </w:r>
              <w:r w:rsidR="00052CC8" w:rsidRPr="00052CC8">
                <w:rPr>
                  <w:rStyle w:val="Hyperlink"/>
                </w:rPr>
                <w:t>_OperateOnListItems_VerifyChangeTypeValue</w:t>
              </w:r>
            </w:hyperlink>
          </w:p>
        </w:tc>
      </w:tr>
      <w:tr w:rsidR="004C065A" w14:paraId="3236CD59" w14:textId="77777777" w:rsidTr="004F0FBE">
        <w:trPr>
          <w:trHeight w:val="144"/>
          <w:jc w:val="center"/>
        </w:trPr>
        <w:tc>
          <w:tcPr>
            <w:tcW w:w="0" w:type="auto"/>
            <w:vMerge/>
            <w:vAlign w:val="center"/>
          </w:tcPr>
          <w:p w14:paraId="4E0D2C01" w14:textId="77777777" w:rsidR="004C065A" w:rsidRDefault="004C065A" w:rsidP="00CF00D4">
            <w:pPr>
              <w:pStyle w:val="LWPTableText"/>
            </w:pPr>
          </w:p>
        </w:tc>
        <w:tc>
          <w:tcPr>
            <w:tcW w:w="0" w:type="auto"/>
          </w:tcPr>
          <w:p w14:paraId="6A5DF96D" w14:textId="4E6A43B9" w:rsidR="004C065A" w:rsidRDefault="00134F70" w:rsidP="00CF00D4">
            <w:pPr>
              <w:pStyle w:val="LWPTableText"/>
            </w:pPr>
            <w:hyperlink w:anchor="S02_TC18" w:history="1">
              <w:r w:rsidR="004C065A" w:rsidRPr="004C065A">
                <w:rPr>
                  <w:rStyle w:val="Hyperlink"/>
                </w:rPr>
                <w:t>MSOUTSPS_S0</w:t>
              </w:r>
              <w:r w:rsidR="004C065A" w:rsidRPr="004C065A">
                <w:rPr>
                  <w:rStyle w:val="Hyperlink"/>
                  <w:rFonts w:hint="eastAsia"/>
                </w:rPr>
                <w:t>2</w:t>
              </w:r>
              <w:r w:rsidR="004C065A" w:rsidRPr="004C065A">
                <w:rPr>
                  <w:rStyle w:val="Hyperlink"/>
                </w:rPr>
                <w:t>_TC</w:t>
              </w:r>
              <w:r w:rsidR="004C065A" w:rsidRPr="004C065A">
                <w:rPr>
                  <w:rStyle w:val="Hyperlink"/>
                  <w:rFonts w:hint="eastAsia"/>
                </w:rPr>
                <w:t>1</w:t>
              </w:r>
              <w:r w:rsidR="00AA7CEC">
                <w:rPr>
                  <w:rStyle w:val="Hyperlink"/>
                  <w:rFonts w:hint="eastAsia"/>
                </w:rPr>
                <w:t>6</w:t>
              </w:r>
              <w:r w:rsidR="004C065A" w:rsidRPr="004C065A">
                <w:rPr>
                  <w:rStyle w:val="Hyperlink"/>
                </w:rPr>
                <w:t>_RecurrenceAppointmentItem_RecurrenceData</w:t>
              </w:r>
              <w:r w:rsidR="004C065A" w:rsidRPr="004C065A">
                <w:rPr>
                  <w:rStyle w:val="Hyperlink"/>
                  <w:rFonts w:hint="eastAsia"/>
                </w:rPr>
                <w:t>MIssing</w:t>
              </w:r>
            </w:hyperlink>
          </w:p>
        </w:tc>
      </w:tr>
      <w:tr w:rsidR="004C065A" w14:paraId="52C90092" w14:textId="77777777" w:rsidTr="004F0FBE">
        <w:trPr>
          <w:trHeight w:val="144"/>
          <w:jc w:val="center"/>
        </w:trPr>
        <w:tc>
          <w:tcPr>
            <w:tcW w:w="0" w:type="auto"/>
            <w:vMerge/>
            <w:vAlign w:val="center"/>
          </w:tcPr>
          <w:p w14:paraId="7B70A7BE" w14:textId="77777777" w:rsidR="004C065A" w:rsidRDefault="004C065A" w:rsidP="00CF00D4">
            <w:pPr>
              <w:pStyle w:val="LWPTableText"/>
            </w:pPr>
          </w:p>
        </w:tc>
        <w:tc>
          <w:tcPr>
            <w:tcW w:w="0" w:type="auto"/>
          </w:tcPr>
          <w:p w14:paraId="2BE0311D" w14:textId="5BD3E8C1" w:rsidR="004C065A" w:rsidRDefault="00134F70" w:rsidP="00CF00D4">
            <w:pPr>
              <w:pStyle w:val="LWPTableText"/>
            </w:pPr>
            <w:hyperlink w:anchor="S02_TC19" w:history="1">
              <w:r w:rsidR="004C065A" w:rsidRPr="004C065A">
                <w:rPr>
                  <w:rStyle w:val="Hyperlink"/>
                </w:rPr>
                <w:t>MSOUTSPS_S0</w:t>
              </w:r>
              <w:r w:rsidR="004C065A" w:rsidRPr="004C065A">
                <w:rPr>
                  <w:rStyle w:val="Hyperlink"/>
                  <w:rFonts w:hint="eastAsia"/>
                </w:rPr>
                <w:t>2</w:t>
              </w:r>
              <w:r w:rsidR="004C065A" w:rsidRPr="004C065A">
                <w:rPr>
                  <w:rStyle w:val="Hyperlink"/>
                </w:rPr>
                <w:t>_TC</w:t>
              </w:r>
              <w:r w:rsidR="004C065A" w:rsidRPr="004C065A">
                <w:rPr>
                  <w:rStyle w:val="Hyperlink"/>
                  <w:rFonts w:hint="eastAsia"/>
                </w:rPr>
                <w:t>1</w:t>
              </w:r>
              <w:r w:rsidR="00AA7CEC">
                <w:rPr>
                  <w:rStyle w:val="Hyperlink"/>
                  <w:rFonts w:hint="eastAsia"/>
                </w:rPr>
                <w:t>7</w:t>
              </w:r>
              <w:r w:rsidR="004C065A" w:rsidRPr="004C065A">
                <w:rPr>
                  <w:rStyle w:val="Hyperlink"/>
                </w:rPr>
                <w:t>_RecurrenceAppointmentItem_RecurrenceData</w:t>
              </w:r>
              <w:r w:rsidR="004C065A" w:rsidRPr="004C065A">
                <w:rPr>
                  <w:rStyle w:val="Hyperlink"/>
                  <w:rFonts w:hint="eastAsia"/>
                </w:rPr>
                <w:t>Valid</w:t>
              </w:r>
            </w:hyperlink>
          </w:p>
        </w:tc>
      </w:tr>
      <w:tr w:rsidR="004C065A" w14:paraId="2C823BB9" w14:textId="77777777" w:rsidTr="004F0FBE">
        <w:trPr>
          <w:trHeight w:val="144"/>
          <w:jc w:val="center"/>
        </w:trPr>
        <w:tc>
          <w:tcPr>
            <w:tcW w:w="0" w:type="auto"/>
            <w:vMerge/>
            <w:vAlign w:val="center"/>
          </w:tcPr>
          <w:p w14:paraId="0427D57B" w14:textId="77777777" w:rsidR="004C065A" w:rsidRDefault="004C065A" w:rsidP="00CF00D4">
            <w:pPr>
              <w:pStyle w:val="LWPTableText"/>
            </w:pPr>
          </w:p>
        </w:tc>
        <w:tc>
          <w:tcPr>
            <w:tcW w:w="0" w:type="auto"/>
          </w:tcPr>
          <w:p w14:paraId="07358D81" w14:textId="59E4AC42" w:rsidR="004C065A" w:rsidRPr="007820CA" w:rsidRDefault="00134F70" w:rsidP="00CF00D4">
            <w:pPr>
              <w:pStyle w:val="LWPTableText"/>
            </w:pPr>
            <w:hyperlink w:anchor="S02_TC20" w:history="1">
              <w:r w:rsidR="004C065A" w:rsidRPr="007820CA">
                <w:rPr>
                  <w:rStyle w:val="Hyperlink"/>
                </w:rPr>
                <w:t>MSOUTSPS_S0</w:t>
              </w:r>
              <w:r w:rsidR="004C065A" w:rsidRPr="007820CA">
                <w:rPr>
                  <w:rStyle w:val="Hyperlink"/>
                  <w:rFonts w:hint="eastAsia"/>
                </w:rPr>
                <w:t>2</w:t>
              </w:r>
              <w:r w:rsidR="004C065A" w:rsidRPr="007820CA">
                <w:rPr>
                  <w:rStyle w:val="Hyperlink"/>
                </w:rPr>
                <w:t>_TC</w:t>
              </w:r>
              <w:r w:rsidR="00AA7CEC">
                <w:rPr>
                  <w:rStyle w:val="Hyperlink"/>
                  <w:rFonts w:hint="eastAsia"/>
                </w:rPr>
                <w:t>18</w:t>
              </w:r>
              <w:r w:rsidR="004C065A" w:rsidRPr="007820CA">
                <w:rPr>
                  <w:rStyle w:val="Hyperlink"/>
                </w:rPr>
                <w:t>_RecurrenceAppointmentItem_RecurrenceRulewindowEnd</w:t>
              </w:r>
            </w:hyperlink>
          </w:p>
        </w:tc>
      </w:tr>
      <w:tr w:rsidR="004C065A" w14:paraId="6F1DFB17" w14:textId="77777777" w:rsidTr="004F0FBE">
        <w:trPr>
          <w:trHeight w:val="144"/>
          <w:jc w:val="center"/>
        </w:trPr>
        <w:tc>
          <w:tcPr>
            <w:tcW w:w="0" w:type="auto"/>
            <w:vMerge/>
            <w:vAlign w:val="center"/>
          </w:tcPr>
          <w:p w14:paraId="1B39E1FB" w14:textId="77777777" w:rsidR="004C065A" w:rsidRDefault="004C065A" w:rsidP="00CF00D4">
            <w:pPr>
              <w:pStyle w:val="LWPTableText"/>
            </w:pPr>
          </w:p>
        </w:tc>
        <w:tc>
          <w:tcPr>
            <w:tcW w:w="0" w:type="auto"/>
          </w:tcPr>
          <w:p w14:paraId="169F0F63" w14:textId="1BFD3CA0" w:rsidR="004C065A" w:rsidRDefault="00134F70" w:rsidP="00CF00D4">
            <w:pPr>
              <w:pStyle w:val="LWPTableText"/>
            </w:pPr>
            <w:hyperlink w:anchor="S02_TC21" w:history="1">
              <w:r w:rsidR="009257AB" w:rsidRPr="009257AB">
                <w:rPr>
                  <w:rStyle w:val="Hyperlink"/>
                </w:rPr>
                <w:t>MSOUTSPS_S0</w:t>
              </w:r>
              <w:r w:rsidR="009257AB" w:rsidRPr="009257AB">
                <w:rPr>
                  <w:rStyle w:val="Hyperlink"/>
                  <w:rFonts w:hint="eastAsia"/>
                </w:rPr>
                <w:t>2</w:t>
              </w:r>
              <w:r w:rsidR="009257AB" w:rsidRPr="009257AB">
                <w:rPr>
                  <w:rStyle w:val="Hyperlink"/>
                </w:rPr>
                <w:t>_TC</w:t>
              </w:r>
              <w:r w:rsidR="00AA7CEC">
                <w:rPr>
                  <w:rStyle w:val="Hyperlink"/>
                  <w:rFonts w:hint="eastAsia"/>
                </w:rPr>
                <w:t>19</w:t>
              </w:r>
              <w:r w:rsidR="009257AB" w:rsidRPr="009257AB">
                <w:rPr>
                  <w:rStyle w:val="Hyperlink"/>
                </w:rPr>
                <w:t>_RecurrenceAppointmentItem_RecurrenceRulerepeatForever</w:t>
              </w:r>
            </w:hyperlink>
          </w:p>
        </w:tc>
      </w:tr>
      <w:tr w:rsidR="004C065A" w14:paraId="2242A474" w14:textId="77777777" w:rsidTr="004F0FBE">
        <w:trPr>
          <w:trHeight w:val="144"/>
          <w:jc w:val="center"/>
        </w:trPr>
        <w:tc>
          <w:tcPr>
            <w:tcW w:w="0" w:type="auto"/>
            <w:vMerge/>
            <w:vAlign w:val="center"/>
          </w:tcPr>
          <w:p w14:paraId="2830C29C" w14:textId="77777777" w:rsidR="004C065A" w:rsidRDefault="004C065A" w:rsidP="00CF00D4">
            <w:pPr>
              <w:pStyle w:val="LWPTableText"/>
            </w:pPr>
          </w:p>
        </w:tc>
        <w:tc>
          <w:tcPr>
            <w:tcW w:w="0" w:type="auto"/>
          </w:tcPr>
          <w:p w14:paraId="71A6ACDE" w14:textId="6EC04ED7" w:rsidR="004C065A" w:rsidRDefault="00134F70" w:rsidP="00CF00D4">
            <w:pPr>
              <w:pStyle w:val="LWPTableText"/>
            </w:pPr>
            <w:hyperlink w:anchor="S02_TC22" w:history="1">
              <w:r w:rsidR="009257AB" w:rsidRPr="009257AB">
                <w:rPr>
                  <w:rStyle w:val="Hyperlink"/>
                </w:rPr>
                <w:t>MSOUTSPS_S0</w:t>
              </w:r>
              <w:r w:rsidR="009257AB" w:rsidRPr="009257AB">
                <w:rPr>
                  <w:rStyle w:val="Hyperlink"/>
                  <w:rFonts w:hint="eastAsia"/>
                </w:rPr>
                <w:t>2</w:t>
              </w:r>
              <w:r w:rsidR="009257AB" w:rsidRPr="009257AB">
                <w:rPr>
                  <w:rStyle w:val="Hyperlink"/>
                </w:rPr>
                <w:t>_TC</w:t>
              </w:r>
              <w:r w:rsidR="00AA7CEC">
                <w:rPr>
                  <w:rStyle w:val="Hyperlink"/>
                  <w:rFonts w:hint="eastAsia"/>
                </w:rPr>
                <w:t>20</w:t>
              </w:r>
              <w:r w:rsidR="009257AB" w:rsidRPr="009257AB">
                <w:rPr>
                  <w:rStyle w:val="Hyperlink"/>
                </w:rPr>
                <w:t>_RecurrenceAppointmentItem_RecurrenceRulerepeatInstances</w:t>
              </w:r>
            </w:hyperlink>
          </w:p>
        </w:tc>
      </w:tr>
      <w:tr w:rsidR="004C065A" w14:paraId="71D89302" w14:textId="77777777" w:rsidTr="004F0FBE">
        <w:trPr>
          <w:trHeight w:val="144"/>
          <w:jc w:val="center"/>
        </w:trPr>
        <w:tc>
          <w:tcPr>
            <w:tcW w:w="0" w:type="auto"/>
            <w:vMerge/>
            <w:vAlign w:val="center"/>
          </w:tcPr>
          <w:p w14:paraId="71ABCDE1" w14:textId="77777777" w:rsidR="004C065A" w:rsidRDefault="004C065A" w:rsidP="00CF00D4">
            <w:pPr>
              <w:pStyle w:val="LWPTableText"/>
            </w:pPr>
          </w:p>
        </w:tc>
        <w:tc>
          <w:tcPr>
            <w:tcW w:w="0" w:type="auto"/>
          </w:tcPr>
          <w:p w14:paraId="67062579" w14:textId="371CEB67" w:rsidR="004C065A" w:rsidRPr="001F4C8A" w:rsidRDefault="00134F70" w:rsidP="00CF00D4">
            <w:pPr>
              <w:pStyle w:val="LWPTableText"/>
              <w:rPr>
                <w:rStyle w:val="Hyperlink"/>
              </w:rPr>
            </w:pPr>
            <w:hyperlink w:anchor="S02_TC23" w:history="1">
              <w:r w:rsidR="001F4C8A" w:rsidRPr="001F4C8A">
                <w:rPr>
                  <w:rStyle w:val="Hyperlink"/>
                </w:rPr>
                <w:t>MSOUTSPS_S02_TC2</w:t>
              </w:r>
              <w:r w:rsidR="00AA7CEC">
                <w:rPr>
                  <w:rStyle w:val="Hyperlink"/>
                  <w:rFonts w:hint="eastAsia"/>
                </w:rPr>
                <w:t>1</w:t>
              </w:r>
              <w:r w:rsidR="001F4C8A" w:rsidRPr="001F4C8A">
                <w:rPr>
                  <w:rStyle w:val="Hyperlink"/>
                </w:rPr>
                <w:t>_RecurrenceAppointmentItem_RecurrenceDefinition</w:t>
              </w:r>
            </w:hyperlink>
          </w:p>
        </w:tc>
      </w:tr>
      <w:tr w:rsidR="004C065A" w14:paraId="729282FE" w14:textId="77777777" w:rsidTr="004F0FBE">
        <w:trPr>
          <w:trHeight w:val="144"/>
          <w:jc w:val="center"/>
        </w:trPr>
        <w:tc>
          <w:tcPr>
            <w:tcW w:w="0" w:type="auto"/>
            <w:vMerge/>
            <w:vAlign w:val="center"/>
          </w:tcPr>
          <w:p w14:paraId="1C8C9DD4" w14:textId="77777777" w:rsidR="004C065A" w:rsidRDefault="004C065A" w:rsidP="00CF00D4">
            <w:pPr>
              <w:pStyle w:val="LWPTableText"/>
            </w:pPr>
          </w:p>
        </w:tc>
        <w:tc>
          <w:tcPr>
            <w:tcW w:w="0" w:type="auto"/>
          </w:tcPr>
          <w:p w14:paraId="598F8948" w14:textId="256E871E" w:rsidR="004C065A" w:rsidRDefault="00134F70" w:rsidP="00CF00D4">
            <w:pPr>
              <w:pStyle w:val="LWPTableText"/>
            </w:pPr>
            <w:hyperlink w:anchor="S02_TC24" w:history="1">
              <w:r w:rsidR="009257AB" w:rsidRPr="009257AB">
                <w:rPr>
                  <w:rStyle w:val="Hyperlink"/>
                </w:rPr>
                <w:t>MSOUTSPS_S0</w:t>
              </w:r>
              <w:r w:rsidR="009257AB" w:rsidRPr="009257AB">
                <w:rPr>
                  <w:rStyle w:val="Hyperlink"/>
                  <w:rFonts w:hint="eastAsia"/>
                </w:rPr>
                <w:t>2</w:t>
              </w:r>
              <w:r w:rsidR="009257AB" w:rsidRPr="009257AB">
                <w:rPr>
                  <w:rStyle w:val="Hyperlink"/>
                </w:rPr>
                <w:t>_TC</w:t>
              </w:r>
              <w:r w:rsidR="009257AB" w:rsidRPr="009257AB">
                <w:rPr>
                  <w:rStyle w:val="Hyperlink"/>
                  <w:rFonts w:hint="eastAsia"/>
                </w:rPr>
                <w:t>2</w:t>
              </w:r>
              <w:r w:rsidR="00AA7CEC">
                <w:rPr>
                  <w:rStyle w:val="Hyperlink"/>
                  <w:rFonts w:hint="eastAsia"/>
                </w:rPr>
                <w:t>2</w:t>
              </w:r>
              <w:r w:rsidR="009257AB" w:rsidRPr="009257AB">
                <w:rPr>
                  <w:rStyle w:val="Hyperlink"/>
                </w:rPr>
                <w:t>_RecurrenceAppointmentItem_RepeatPattern</w:t>
              </w:r>
            </w:hyperlink>
          </w:p>
        </w:tc>
      </w:tr>
      <w:tr w:rsidR="004C065A" w14:paraId="2483D7B6" w14:textId="77777777" w:rsidTr="004F0FBE">
        <w:trPr>
          <w:trHeight w:val="144"/>
          <w:jc w:val="center"/>
        </w:trPr>
        <w:tc>
          <w:tcPr>
            <w:tcW w:w="0" w:type="auto"/>
            <w:vMerge/>
            <w:vAlign w:val="center"/>
          </w:tcPr>
          <w:p w14:paraId="6BB116E2" w14:textId="77777777" w:rsidR="004C065A" w:rsidRDefault="004C065A" w:rsidP="00CF00D4">
            <w:pPr>
              <w:pStyle w:val="LWPTableText"/>
            </w:pPr>
          </w:p>
        </w:tc>
        <w:tc>
          <w:tcPr>
            <w:tcW w:w="0" w:type="auto"/>
          </w:tcPr>
          <w:p w14:paraId="03C7D6B0" w14:textId="7E034B21" w:rsidR="004C065A" w:rsidRDefault="00134F70" w:rsidP="00CF00D4">
            <w:pPr>
              <w:pStyle w:val="LWPTableText"/>
            </w:pPr>
            <w:hyperlink w:anchor="S02_TC25" w:history="1">
              <w:r w:rsidR="009257AB" w:rsidRPr="009257AB">
                <w:rPr>
                  <w:rStyle w:val="Hyperlink"/>
                </w:rPr>
                <w:t>MSOUTSPS_S0</w:t>
              </w:r>
              <w:r w:rsidR="009257AB" w:rsidRPr="009257AB">
                <w:rPr>
                  <w:rStyle w:val="Hyperlink"/>
                  <w:rFonts w:hint="eastAsia"/>
                </w:rPr>
                <w:t>2</w:t>
              </w:r>
              <w:r w:rsidR="009257AB" w:rsidRPr="009257AB">
                <w:rPr>
                  <w:rStyle w:val="Hyperlink"/>
                </w:rPr>
                <w:t>_TC</w:t>
              </w:r>
              <w:r w:rsidR="009257AB" w:rsidRPr="009257AB">
                <w:rPr>
                  <w:rStyle w:val="Hyperlink"/>
                  <w:rFonts w:hint="eastAsia"/>
                </w:rPr>
                <w:t>2</w:t>
              </w:r>
              <w:r w:rsidR="00AA7CEC">
                <w:rPr>
                  <w:rStyle w:val="Hyperlink"/>
                  <w:rFonts w:hint="eastAsia"/>
                </w:rPr>
                <w:t>3</w:t>
              </w:r>
              <w:r w:rsidR="009257AB" w:rsidRPr="009257AB">
                <w:rPr>
                  <w:rStyle w:val="Hyperlink"/>
                </w:rPr>
                <w:t>_</w:t>
              </w:r>
              <w:r w:rsidR="009257AB" w:rsidRPr="009257AB">
                <w:rPr>
                  <w:rStyle w:val="Hyperlink"/>
                  <w:rFonts w:hint="eastAsia"/>
                </w:rPr>
                <w:t>O</w:t>
              </w:r>
              <w:r w:rsidR="009257AB" w:rsidRPr="009257AB">
                <w:rPr>
                  <w:rStyle w:val="Hyperlink"/>
                </w:rPr>
                <w:t>perationListItemsForAppointment</w:t>
              </w:r>
              <w:r w:rsidR="009257AB" w:rsidRPr="009257AB">
                <w:rPr>
                  <w:rStyle w:val="Hyperlink"/>
                  <w:rFonts w:hint="eastAsia"/>
                </w:rPr>
                <w:t>_</w:t>
              </w:r>
              <w:r w:rsidR="009257AB" w:rsidRPr="009257AB">
                <w:rPr>
                  <w:rStyle w:val="Hyperlink"/>
                </w:rPr>
                <w:t>TransitionDate</w:t>
              </w:r>
            </w:hyperlink>
          </w:p>
        </w:tc>
      </w:tr>
      <w:tr w:rsidR="004C065A" w14:paraId="2FC373C7" w14:textId="77777777" w:rsidTr="004F0FBE">
        <w:trPr>
          <w:trHeight w:val="144"/>
          <w:jc w:val="center"/>
        </w:trPr>
        <w:tc>
          <w:tcPr>
            <w:tcW w:w="0" w:type="auto"/>
            <w:vMerge/>
            <w:vAlign w:val="center"/>
          </w:tcPr>
          <w:p w14:paraId="70F71650" w14:textId="77777777" w:rsidR="004C065A" w:rsidRDefault="004C065A" w:rsidP="00CF00D4">
            <w:pPr>
              <w:pStyle w:val="LWPTableText"/>
            </w:pPr>
          </w:p>
        </w:tc>
        <w:tc>
          <w:tcPr>
            <w:tcW w:w="0" w:type="auto"/>
          </w:tcPr>
          <w:p w14:paraId="521FF9EA" w14:textId="67C565FB" w:rsidR="004C065A" w:rsidRDefault="00134F70" w:rsidP="00CF00D4">
            <w:pPr>
              <w:pStyle w:val="LWPTableText"/>
            </w:pPr>
            <w:hyperlink w:anchor="S02_TC26" w:history="1">
              <w:r w:rsidR="009257AB" w:rsidRPr="009257AB">
                <w:rPr>
                  <w:rStyle w:val="Hyperlink"/>
                </w:rPr>
                <w:t>MSOUTSPS_S0</w:t>
              </w:r>
              <w:r w:rsidR="009257AB" w:rsidRPr="009257AB">
                <w:rPr>
                  <w:rStyle w:val="Hyperlink"/>
                  <w:rFonts w:hint="eastAsia"/>
                </w:rPr>
                <w:t>2</w:t>
              </w:r>
              <w:r w:rsidR="009257AB" w:rsidRPr="009257AB">
                <w:rPr>
                  <w:rStyle w:val="Hyperlink"/>
                </w:rPr>
                <w:t>_TC</w:t>
              </w:r>
              <w:r w:rsidR="009257AB" w:rsidRPr="009257AB">
                <w:rPr>
                  <w:rStyle w:val="Hyperlink"/>
                  <w:rFonts w:hint="eastAsia"/>
                </w:rPr>
                <w:t>2</w:t>
              </w:r>
              <w:r w:rsidR="00AA7CEC">
                <w:rPr>
                  <w:rStyle w:val="Hyperlink"/>
                  <w:rFonts w:hint="eastAsia"/>
                </w:rPr>
                <w:t>4</w:t>
              </w:r>
              <w:r w:rsidR="009257AB" w:rsidRPr="009257AB">
                <w:rPr>
                  <w:rStyle w:val="Hyperlink"/>
                </w:rPr>
                <w:t>_</w:t>
              </w:r>
              <w:r w:rsidR="009257AB" w:rsidRPr="009257AB">
                <w:rPr>
                  <w:rStyle w:val="Hyperlink"/>
                  <w:rFonts w:hint="eastAsia"/>
                </w:rPr>
                <w:t>O</w:t>
              </w:r>
              <w:r w:rsidR="009257AB" w:rsidRPr="009257AB">
                <w:rPr>
                  <w:rStyle w:val="Hyperlink"/>
                </w:rPr>
                <w:t>perationListItems</w:t>
              </w:r>
              <w:r w:rsidR="009257AB" w:rsidRPr="009257AB">
                <w:rPr>
                  <w:rStyle w:val="Hyperlink"/>
                  <w:rFonts w:hint="eastAsia"/>
                </w:rPr>
                <w:t>_</w:t>
              </w:r>
              <w:r w:rsidR="009257AB" w:rsidRPr="009257AB">
                <w:rPr>
                  <w:rStyle w:val="Hyperlink"/>
                </w:rPr>
                <w:t>TimeZoneRule</w:t>
              </w:r>
            </w:hyperlink>
          </w:p>
        </w:tc>
      </w:tr>
      <w:tr w:rsidR="004C065A" w14:paraId="0105F8DA" w14:textId="77777777" w:rsidTr="004F0FBE">
        <w:trPr>
          <w:trHeight w:val="144"/>
          <w:jc w:val="center"/>
        </w:trPr>
        <w:tc>
          <w:tcPr>
            <w:tcW w:w="0" w:type="auto"/>
            <w:vMerge/>
            <w:vAlign w:val="center"/>
          </w:tcPr>
          <w:p w14:paraId="783D771A" w14:textId="77777777" w:rsidR="004C065A" w:rsidRDefault="004C065A" w:rsidP="00CF00D4">
            <w:pPr>
              <w:pStyle w:val="LWPTableText"/>
            </w:pPr>
          </w:p>
        </w:tc>
        <w:tc>
          <w:tcPr>
            <w:tcW w:w="0" w:type="auto"/>
          </w:tcPr>
          <w:p w14:paraId="690F0A2B" w14:textId="1EF51DCC" w:rsidR="004C065A" w:rsidRDefault="00134F70" w:rsidP="00CF00D4">
            <w:pPr>
              <w:pStyle w:val="LWPTableText"/>
            </w:pPr>
            <w:hyperlink w:anchor="S02_TC27" w:history="1">
              <w:r w:rsidR="001F4C8A" w:rsidRPr="001F4C8A">
                <w:rPr>
                  <w:rStyle w:val="Hyperlink"/>
                </w:rPr>
                <w:t>MSOUTSPS_S02_TC2</w:t>
              </w:r>
              <w:r w:rsidR="00AA7CEC">
                <w:rPr>
                  <w:rStyle w:val="Hyperlink"/>
                  <w:rFonts w:hint="eastAsia"/>
                </w:rPr>
                <w:t>5</w:t>
              </w:r>
              <w:r w:rsidR="001F4C8A" w:rsidRPr="001F4C8A">
                <w:rPr>
                  <w:rStyle w:val="Hyperlink"/>
                </w:rPr>
                <w:t>_OperationListItems_DayOfWeekSimpleType</w:t>
              </w:r>
            </w:hyperlink>
          </w:p>
        </w:tc>
      </w:tr>
      <w:tr w:rsidR="004C065A" w14:paraId="3260B931" w14:textId="77777777" w:rsidTr="004F0FBE">
        <w:trPr>
          <w:trHeight w:val="144"/>
          <w:jc w:val="center"/>
        </w:trPr>
        <w:tc>
          <w:tcPr>
            <w:tcW w:w="0" w:type="auto"/>
            <w:vMerge/>
            <w:vAlign w:val="center"/>
          </w:tcPr>
          <w:p w14:paraId="5D2885E1" w14:textId="77777777" w:rsidR="004C065A" w:rsidRDefault="004C065A" w:rsidP="00CF00D4">
            <w:pPr>
              <w:pStyle w:val="LWPTableText"/>
            </w:pPr>
          </w:p>
        </w:tc>
        <w:tc>
          <w:tcPr>
            <w:tcW w:w="0" w:type="auto"/>
          </w:tcPr>
          <w:p w14:paraId="76A4FBE7" w14:textId="72A89A31" w:rsidR="004C065A" w:rsidRDefault="00134F70" w:rsidP="00CF00D4">
            <w:pPr>
              <w:pStyle w:val="LWPTableText"/>
            </w:pPr>
            <w:hyperlink w:anchor="S02_TC28" w:history="1">
              <w:r w:rsidR="00E9251E" w:rsidRPr="00E9251E">
                <w:rPr>
                  <w:rStyle w:val="Hyperlink"/>
                </w:rPr>
                <w:t>MSOUTSPS_S0</w:t>
              </w:r>
              <w:r w:rsidR="00E9251E" w:rsidRPr="00E9251E">
                <w:rPr>
                  <w:rStyle w:val="Hyperlink"/>
                  <w:rFonts w:hint="eastAsia"/>
                </w:rPr>
                <w:t>2</w:t>
              </w:r>
              <w:r w:rsidR="00E9251E" w:rsidRPr="00E9251E">
                <w:rPr>
                  <w:rStyle w:val="Hyperlink"/>
                </w:rPr>
                <w:t>_TC</w:t>
              </w:r>
              <w:r w:rsidR="00E9251E" w:rsidRPr="00E9251E">
                <w:rPr>
                  <w:rStyle w:val="Hyperlink"/>
                  <w:rFonts w:hint="eastAsia"/>
                </w:rPr>
                <w:t>2</w:t>
              </w:r>
              <w:r w:rsidR="00AA7CEC">
                <w:rPr>
                  <w:rStyle w:val="Hyperlink"/>
                  <w:rFonts w:hint="eastAsia"/>
                </w:rPr>
                <w:t>6</w:t>
              </w:r>
              <w:r w:rsidR="00E9251E" w:rsidRPr="00E9251E">
                <w:rPr>
                  <w:rStyle w:val="Hyperlink"/>
                </w:rPr>
                <w:t>_</w:t>
              </w:r>
              <w:r w:rsidR="00E9251E" w:rsidRPr="00E9251E">
                <w:rPr>
                  <w:rStyle w:val="Hyperlink"/>
                  <w:rFonts w:hint="eastAsia"/>
                </w:rPr>
                <w:t>O</w:t>
              </w:r>
              <w:r w:rsidR="00E9251E" w:rsidRPr="00E9251E">
                <w:rPr>
                  <w:rStyle w:val="Hyperlink"/>
                </w:rPr>
                <w:t>perationListItems_DayOfWeekOrMonth</w:t>
              </w:r>
              <w:r w:rsidR="00E9251E" w:rsidRPr="00E9251E">
                <w:rPr>
                  <w:rStyle w:val="Hyperlink"/>
                  <w:rFonts w:hint="eastAsia"/>
                </w:rPr>
                <w:t>SimpleType</w:t>
              </w:r>
            </w:hyperlink>
          </w:p>
        </w:tc>
      </w:tr>
      <w:tr w:rsidR="004C065A" w14:paraId="77D98928" w14:textId="77777777" w:rsidTr="004F0FBE">
        <w:trPr>
          <w:trHeight w:val="144"/>
          <w:jc w:val="center"/>
        </w:trPr>
        <w:tc>
          <w:tcPr>
            <w:tcW w:w="0" w:type="auto"/>
            <w:vMerge/>
            <w:vAlign w:val="center"/>
          </w:tcPr>
          <w:p w14:paraId="43AD5269" w14:textId="77777777" w:rsidR="004C065A" w:rsidRDefault="004C065A" w:rsidP="00CF00D4">
            <w:pPr>
              <w:pStyle w:val="LWPTableText"/>
            </w:pPr>
          </w:p>
        </w:tc>
        <w:tc>
          <w:tcPr>
            <w:tcW w:w="0" w:type="auto"/>
          </w:tcPr>
          <w:p w14:paraId="6B3F562A" w14:textId="07B0034A" w:rsidR="004C065A" w:rsidRDefault="00134F70" w:rsidP="00CF00D4">
            <w:pPr>
              <w:pStyle w:val="LWPTableText"/>
            </w:pPr>
            <w:hyperlink w:anchor="S02_TC29" w:history="1">
              <w:r w:rsidR="00E9251E" w:rsidRPr="00E9251E">
                <w:rPr>
                  <w:rStyle w:val="Hyperlink"/>
                </w:rPr>
                <w:t>MSOUTSPS_S0</w:t>
              </w:r>
              <w:r w:rsidR="00E9251E" w:rsidRPr="00E9251E">
                <w:rPr>
                  <w:rStyle w:val="Hyperlink"/>
                  <w:rFonts w:hint="eastAsia"/>
                </w:rPr>
                <w:t>2</w:t>
              </w:r>
              <w:r w:rsidR="00E9251E" w:rsidRPr="00E9251E">
                <w:rPr>
                  <w:rStyle w:val="Hyperlink"/>
                </w:rPr>
                <w:t>_TC</w:t>
              </w:r>
              <w:r w:rsidR="00E9251E" w:rsidRPr="00E9251E">
                <w:rPr>
                  <w:rStyle w:val="Hyperlink"/>
                  <w:rFonts w:hint="eastAsia"/>
                </w:rPr>
                <w:t>2</w:t>
              </w:r>
              <w:r w:rsidR="00AA7CEC">
                <w:rPr>
                  <w:rStyle w:val="Hyperlink"/>
                  <w:rFonts w:hint="eastAsia"/>
                </w:rPr>
                <w:t>7</w:t>
              </w:r>
              <w:r w:rsidR="00E9251E" w:rsidRPr="00E9251E">
                <w:rPr>
                  <w:rStyle w:val="Hyperlink"/>
                </w:rPr>
                <w:t>_RecurrenceAppointmentItem_TrueFalseDOW</w:t>
              </w:r>
              <w:r w:rsidR="00E9251E" w:rsidRPr="00E9251E">
                <w:rPr>
                  <w:rStyle w:val="Hyperlink"/>
                  <w:rFonts w:hint="eastAsia"/>
                </w:rPr>
                <w:t>SimleType</w:t>
              </w:r>
            </w:hyperlink>
          </w:p>
        </w:tc>
      </w:tr>
      <w:tr w:rsidR="004C065A" w14:paraId="562B23EE" w14:textId="77777777" w:rsidTr="004F0FBE">
        <w:trPr>
          <w:trHeight w:val="144"/>
          <w:jc w:val="center"/>
        </w:trPr>
        <w:tc>
          <w:tcPr>
            <w:tcW w:w="0" w:type="auto"/>
            <w:vMerge/>
            <w:vAlign w:val="center"/>
          </w:tcPr>
          <w:p w14:paraId="6F6FC621" w14:textId="77777777" w:rsidR="004C065A" w:rsidRDefault="004C065A" w:rsidP="00CF00D4">
            <w:pPr>
              <w:pStyle w:val="LWPTableText"/>
            </w:pPr>
          </w:p>
        </w:tc>
        <w:tc>
          <w:tcPr>
            <w:tcW w:w="0" w:type="auto"/>
          </w:tcPr>
          <w:p w14:paraId="2E10D0E8" w14:textId="0995842C" w:rsidR="004C065A" w:rsidRDefault="00134F70" w:rsidP="00CF00D4">
            <w:pPr>
              <w:pStyle w:val="LWPTableText"/>
            </w:pPr>
            <w:hyperlink w:anchor="S02_TC30" w:history="1">
              <w:r w:rsidR="00E9251E" w:rsidRPr="00E9251E">
                <w:rPr>
                  <w:rStyle w:val="Hyperlink"/>
                </w:rPr>
                <w:t>MSOUTSPS_S0</w:t>
              </w:r>
              <w:r w:rsidR="00E9251E" w:rsidRPr="00E9251E">
                <w:rPr>
                  <w:rStyle w:val="Hyperlink"/>
                  <w:rFonts w:hint="eastAsia"/>
                </w:rPr>
                <w:t>2</w:t>
              </w:r>
              <w:r w:rsidR="00E9251E" w:rsidRPr="00E9251E">
                <w:rPr>
                  <w:rStyle w:val="Hyperlink"/>
                </w:rPr>
                <w:t>_TC</w:t>
              </w:r>
              <w:r w:rsidR="00AA7CEC">
                <w:rPr>
                  <w:rStyle w:val="Hyperlink"/>
                  <w:rFonts w:hint="eastAsia"/>
                </w:rPr>
                <w:t>28</w:t>
              </w:r>
              <w:r w:rsidR="00E9251E" w:rsidRPr="00E9251E">
                <w:rPr>
                  <w:rStyle w:val="Hyperlink"/>
                </w:rPr>
                <w:t>_</w:t>
              </w:r>
              <w:r w:rsidR="00E9251E" w:rsidRPr="00E9251E">
                <w:rPr>
                  <w:rStyle w:val="Hyperlink"/>
                  <w:rFonts w:hint="eastAsia"/>
                </w:rPr>
                <w:t>O</w:t>
              </w:r>
              <w:r w:rsidR="00E9251E" w:rsidRPr="00E9251E">
                <w:rPr>
                  <w:rStyle w:val="Hyperlink"/>
                </w:rPr>
                <w:t>perationListItems</w:t>
              </w:r>
              <w:r w:rsidR="00E9251E" w:rsidRPr="00E9251E">
                <w:rPr>
                  <w:rStyle w:val="Hyperlink"/>
                  <w:rFonts w:hint="eastAsia"/>
                </w:rPr>
                <w:t>_</w:t>
              </w:r>
              <w:r w:rsidR="00E9251E" w:rsidRPr="00E9251E">
                <w:rPr>
                  <w:rStyle w:val="Hyperlink"/>
                </w:rPr>
                <w:t>WeekdayOfMonth</w:t>
              </w:r>
            </w:hyperlink>
          </w:p>
        </w:tc>
      </w:tr>
      <w:tr w:rsidR="004C065A" w14:paraId="1AF2E081" w14:textId="77777777" w:rsidTr="004F0FBE">
        <w:trPr>
          <w:trHeight w:val="144"/>
          <w:jc w:val="center"/>
        </w:trPr>
        <w:tc>
          <w:tcPr>
            <w:tcW w:w="0" w:type="auto"/>
            <w:vMerge/>
            <w:vAlign w:val="center"/>
          </w:tcPr>
          <w:p w14:paraId="780FBEA0" w14:textId="77777777" w:rsidR="004C065A" w:rsidRDefault="004C065A" w:rsidP="00CF00D4">
            <w:pPr>
              <w:pStyle w:val="LWPTableText"/>
            </w:pPr>
          </w:p>
        </w:tc>
        <w:tc>
          <w:tcPr>
            <w:tcW w:w="0" w:type="auto"/>
          </w:tcPr>
          <w:p w14:paraId="0F1104D4" w14:textId="1C5794C3" w:rsidR="004C065A" w:rsidRDefault="00134F70" w:rsidP="00CF00D4">
            <w:pPr>
              <w:pStyle w:val="LWPTableText"/>
            </w:pPr>
            <w:hyperlink w:anchor="S02_TC31" w:history="1">
              <w:r w:rsidR="00E9251E" w:rsidRPr="00E9251E">
                <w:rPr>
                  <w:rStyle w:val="Hyperlink"/>
                </w:rPr>
                <w:t>MSOUTSPS_S0</w:t>
              </w:r>
              <w:r w:rsidR="00E9251E" w:rsidRPr="00E9251E">
                <w:rPr>
                  <w:rStyle w:val="Hyperlink"/>
                  <w:rFonts w:hint="eastAsia"/>
                </w:rPr>
                <w:t>2</w:t>
              </w:r>
              <w:r w:rsidR="00E9251E" w:rsidRPr="00E9251E">
                <w:rPr>
                  <w:rStyle w:val="Hyperlink"/>
                </w:rPr>
                <w:t>_TC</w:t>
              </w:r>
              <w:r w:rsidR="00AA7CEC">
                <w:rPr>
                  <w:rStyle w:val="Hyperlink"/>
                  <w:rFonts w:hint="eastAsia"/>
                </w:rPr>
                <w:t>29</w:t>
              </w:r>
              <w:r w:rsidR="00E9251E" w:rsidRPr="00E9251E">
                <w:rPr>
                  <w:rStyle w:val="Hyperlink"/>
                </w:rPr>
                <w:t>_</w:t>
              </w:r>
              <w:r w:rsidR="00E9251E" w:rsidRPr="00E9251E">
                <w:rPr>
                  <w:rStyle w:val="Hyperlink"/>
                  <w:rFonts w:hint="eastAsia"/>
                </w:rPr>
                <w:t>O</w:t>
              </w:r>
              <w:r w:rsidR="00E9251E" w:rsidRPr="00E9251E">
                <w:rPr>
                  <w:rStyle w:val="Hyperlink"/>
                </w:rPr>
                <w:t>perationListItems</w:t>
              </w:r>
              <w:r w:rsidR="00E9251E" w:rsidRPr="00E9251E">
                <w:rPr>
                  <w:rStyle w:val="Hyperlink"/>
                  <w:rFonts w:hint="eastAsia"/>
                </w:rPr>
                <w:t>_UIDU</w:t>
              </w:r>
              <w:r w:rsidR="00E9251E" w:rsidRPr="00E9251E">
                <w:rPr>
                  <w:rStyle w:val="Hyperlink"/>
                </w:rPr>
                <w:t>nique</w:t>
              </w:r>
            </w:hyperlink>
          </w:p>
        </w:tc>
      </w:tr>
      <w:tr w:rsidR="004C065A" w14:paraId="69D629B1" w14:textId="77777777" w:rsidTr="004F0FBE">
        <w:trPr>
          <w:trHeight w:val="144"/>
          <w:jc w:val="center"/>
        </w:trPr>
        <w:tc>
          <w:tcPr>
            <w:tcW w:w="0" w:type="auto"/>
            <w:vMerge/>
            <w:vAlign w:val="center"/>
          </w:tcPr>
          <w:p w14:paraId="729B8422" w14:textId="77777777" w:rsidR="004C065A" w:rsidRDefault="004C065A" w:rsidP="00CF00D4">
            <w:pPr>
              <w:pStyle w:val="LWPTableText"/>
            </w:pPr>
          </w:p>
        </w:tc>
        <w:tc>
          <w:tcPr>
            <w:tcW w:w="0" w:type="auto"/>
          </w:tcPr>
          <w:p w14:paraId="5329134C" w14:textId="7CF7B988" w:rsidR="004C065A" w:rsidRDefault="00134F70" w:rsidP="00CF00D4">
            <w:pPr>
              <w:pStyle w:val="LWPTableText"/>
            </w:pPr>
            <w:hyperlink w:anchor="S02_TC32"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AA7CEC">
                <w:rPr>
                  <w:rStyle w:val="Hyperlink"/>
                  <w:rFonts w:hint="eastAsia"/>
                </w:rPr>
                <w:t>30</w:t>
              </w:r>
              <w:r w:rsidR="00140F70" w:rsidRPr="00140F70">
                <w:rPr>
                  <w:rStyle w:val="Hyperlink"/>
                </w:rPr>
                <w:t>_</w:t>
              </w:r>
              <w:r w:rsidR="00140F70" w:rsidRPr="00140F70">
                <w:rPr>
                  <w:rStyle w:val="Hyperlink"/>
                  <w:rFonts w:hint="eastAsia"/>
                </w:rPr>
                <w:t>O</w:t>
              </w:r>
              <w:r w:rsidR="00140F70" w:rsidRPr="00140F70">
                <w:rPr>
                  <w:rStyle w:val="Hyperlink"/>
                </w:rPr>
                <w:t>perationListItems</w:t>
              </w:r>
              <w:r w:rsidR="00140F70" w:rsidRPr="00140F70">
                <w:rPr>
                  <w:rStyle w:val="Hyperlink"/>
                  <w:rFonts w:hint="eastAsia"/>
                </w:rPr>
                <w:t>_D</w:t>
              </w:r>
              <w:r w:rsidR="00140F70" w:rsidRPr="00140F70">
                <w:rPr>
                  <w:rStyle w:val="Hyperlink"/>
                </w:rPr>
                <w:t>uration</w:t>
              </w:r>
              <w:r w:rsidR="00140F70" w:rsidRPr="00140F70">
                <w:rPr>
                  <w:rStyle w:val="Hyperlink"/>
                  <w:rFonts w:hint="eastAsia"/>
                </w:rPr>
                <w:t>Value</w:t>
              </w:r>
            </w:hyperlink>
          </w:p>
        </w:tc>
      </w:tr>
      <w:tr w:rsidR="004C065A" w14:paraId="5D053154" w14:textId="77777777" w:rsidTr="004F0FBE">
        <w:trPr>
          <w:trHeight w:val="144"/>
          <w:jc w:val="center"/>
        </w:trPr>
        <w:tc>
          <w:tcPr>
            <w:tcW w:w="0" w:type="auto"/>
            <w:vMerge/>
            <w:vAlign w:val="center"/>
          </w:tcPr>
          <w:p w14:paraId="716E567E" w14:textId="77777777" w:rsidR="004C065A" w:rsidRDefault="004C065A" w:rsidP="00CF00D4">
            <w:pPr>
              <w:pStyle w:val="LWPTableText"/>
            </w:pPr>
          </w:p>
        </w:tc>
        <w:tc>
          <w:tcPr>
            <w:tcW w:w="0" w:type="auto"/>
          </w:tcPr>
          <w:p w14:paraId="30F90A19" w14:textId="1D946BF6" w:rsidR="004C065A" w:rsidRDefault="00134F70" w:rsidP="00CF00D4">
            <w:pPr>
              <w:pStyle w:val="LWPTableText"/>
            </w:pPr>
            <w:hyperlink w:anchor="S02_TC34"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140F70" w:rsidRPr="00140F70">
                <w:rPr>
                  <w:rStyle w:val="Hyperlink"/>
                  <w:rFonts w:hint="eastAsia"/>
                </w:rPr>
                <w:t>3</w:t>
              </w:r>
              <w:r w:rsidR="00AA7CEC">
                <w:rPr>
                  <w:rStyle w:val="Hyperlink"/>
                  <w:rFonts w:hint="eastAsia"/>
                </w:rPr>
                <w:t>1</w:t>
              </w:r>
              <w:r w:rsidR="00140F70" w:rsidRPr="00140F70">
                <w:rPr>
                  <w:rStyle w:val="Hyperlink"/>
                </w:rPr>
                <w:t>_</w:t>
              </w:r>
              <w:r w:rsidR="00140F70" w:rsidRPr="00140F70">
                <w:rPr>
                  <w:rStyle w:val="Hyperlink"/>
                  <w:rFonts w:hint="eastAsia"/>
                </w:rPr>
                <w:t>O</w:t>
              </w:r>
              <w:r w:rsidR="00140F70" w:rsidRPr="00140F70">
                <w:rPr>
                  <w:rStyle w:val="Hyperlink"/>
                </w:rPr>
                <w:t>perationListItems</w:t>
              </w:r>
              <w:r w:rsidR="00140F70" w:rsidRPr="00140F70">
                <w:rPr>
                  <w:rStyle w:val="Hyperlink"/>
                  <w:rFonts w:hint="eastAsia"/>
                </w:rPr>
                <w:t>_Delete</w:t>
              </w:r>
              <w:r w:rsidR="00140F70" w:rsidRPr="00140F70">
                <w:rPr>
                  <w:rStyle w:val="Hyperlink"/>
                </w:rPr>
                <w:t>Recurrence</w:t>
              </w:r>
            </w:hyperlink>
          </w:p>
        </w:tc>
      </w:tr>
      <w:tr w:rsidR="004C065A" w14:paraId="37ABA842" w14:textId="77777777" w:rsidTr="004F0FBE">
        <w:trPr>
          <w:trHeight w:val="144"/>
          <w:jc w:val="center"/>
        </w:trPr>
        <w:tc>
          <w:tcPr>
            <w:tcW w:w="0" w:type="auto"/>
            <w:vMerge/>
            <w:vAlign w:val="center"/>
          </w:tcPr>
          <w:p w14:paraId="2B4251F6" w14:textId="77777777" w:rsidR="004C065A" w:rsidRDefault="004C065A" w:rsidP="00CF00D4">
            <w:pPr>
              <w:pStyle w:val="LWPTableText"/>
            </w:pPr>
          </w:p>
        </w:tc>
        <w:tc>
          <w:tcPr>
            <w:tcW w:w="0" w:type="auto"/>
          </w:tcPr>
          <w:p w14:paraId="2A4F1A2B" w14:textId="17011167" w:rsidR="004C065A" w:rsidRDefault="00134F70" w:rsidP="00CF00D4">
            <w:pPr>
              <w:pStyle w:val="LWPTableText"/>
            </w:pPr>
            <w:hyperlink w:anchor="S02_TC35"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140F70" w:rsidRPr="00140F70">
                <w:rPr>
                  <w:rStyle w:val="Hyperlink"/>
                  <w:rFonts w:hint="eastAsia"/>
                </w:rPr>
                <w:t>3</w:t>
              </w:r>
              <w:r w:rsidR="00AA7CEC">
                <w:rPr>
                  <w:rStyle w:val="Hyperlink"/>
                  <w:rFonts w:hint="eastAsia"/>
                </w:rPr>
                <w:t>2</w:t>
              </w:r>
              <w:r w:rsidR="00140F70" w:rsidRPr="00140F70">
                <w:rPr>
                  <w:rStyle w:val="Hyperlink"/>
                </w:rPr>
                <w:t>_</w:t>
              </w:r>
              <w:r w:rsidR="00140F70" w:rsidRPr="00140F70">
                <w:rPr>
                  <w:rStyle w:val="Hyperlink"/>
                  <w:rFonts w:hint="eastAsia"/>
                </w:rPr>
                <w:t>O</w:t>
              </w:r>
              <w:r w:rsidR="00140F70" w:rsidRPr="00140F70">
                <w:rPr>
                  <w:rStyle w:val="Hyperlink"/>
                </w:rPr>
                <w:t>perationListItemsForAppointment</w:t>
              </w:r>
              <w:r w:rsidR="00140F70" w:rsidRPr="00140F70">
                <w:rPr>
                  <w:rStyle w:val="Hyperlink"/>
                  <w:rFonts w:hint="eastAsia"/>
                </w:rPr>
                <w:t>_</w:t>
              </w:r>
              <w:r w:rsidR="00140F70" w:rsidRPr="00140F70">
                <w:rPr>
                  <w:rStyle w:val="Hyperlink"/>
                </w:rPr>
                <w:t>TimeZone</w:t>
              </w:r>
            </w:hyperlink>
          </w:p>
        </w:tc>
      </w:tr>
      <w:tr w:rsidR="004C065A" w14:paraId="23717586" w14:textId="77777777" w:rsidTr="004F0FBE">
        <w:trPr>
          <w:trHeight w:val="144"/>
          <w:jc w:val="center"/>
        </w:trPr>
        <w:tc>
          <w:tcPr>
            <w:tcW w:w="0" w:type="auto"/>
            <w:vMerge/>
            <w:vAlign w:val="center"/>
          </w:tcPr>
          <w:p w14:paraId="4F62AE23" w14:textId="77777777" w:rsidR="004C065A" w:rsidRDefault="004C065A" w:rsidP="00CF00D4">
            <w:pPr>
              <w:pStyle w:val="LWPTableText"/>
            </w:pPr>
          </w:p>
        </w:tc>
        <w:tc>
          <w:tcPr>
            <w:tcW w:w="0" w:type="auto"/>
          </w:tcPr>
          <w:p w14:paraId="17BF5D78" w14:textId="476DAD23" w:rsidR="004C065A" w:rsidRDefault="00134F70" w:rsidP="00CF00D4">
            <w:pPr>
              <w:pStyle w:val="LWPTableText"/>
            </w:pPr>
            <w:hyperlink w:anchor="S02_TC36" w:history="1">
              <w:r w:rsidR="00140F70" w:rsidRPr="00BB73AE">
                <w:rPr>
                  <w:rStyle w:val="Hyperlink"/>
                </w:rPr>
                <w:t>MSOUTSPS_S0</w:t>
              </w:r>
              <w:r w:rsidR="00140F70" w:rsidRPr="00BB73AE">
                <w:rPr>
                  <w:rStyle w:val="Hyperlink"/>
                  <w:rFonts w:hint="eastAsia"/>
                </w:rPr>
                <w:t>2</w:t>
              </w:r>
              <w:r w:rsidR="00140F70" w:rsidRPr="00BB73AE">
                <w:rPr>
                  <w:rStyle w:val="Hyperlink"/>
                </w:rPr>
                <w:t>_TC</w:t>
              </w:r>
              <w:r w:rsidR="00140F70" w:rsidRPr="00BB73AE">
                <w:rPr>
                  <w:rStyle w:val="Hyperlink"/>
                  <w:rFonts w:hint="eastAsia"/>
                </w:rPr>
                <w:t>3</w:t>
              </w:r>
              <w:r w:rsidR="00AA7CEC">
                <w:rPr>
                  <w:rStyle w:val="Hyperlink"/>
                  <w:rFonts w:hint="eastAsia"/>
                </w:rPr>
                <w:t>3</w:t>
              </w:r>
              <w:r w:rsidR="00140F70" w:rsidRPr="00BB73AE">
                <w:rPr>
                  <w:rStyle w:val="Hyperlink"/>
                </w:rPr>
                <w:t>_</w:t>
              </w:r>
              <w:r w:rsidR="00140F70" w:rsidRPr="00BB73AE">
                <w:rPr>
                  <w:rStyle w:val="Hyperlink"/>
                  <w:rFonts w:hint="eastAsia"/>
                </w:rPr>
                <w:t>O</w:t>
              </w:r>
              <w:r w:rsidR="00140F70" w:rsidRPr="00BB73AE">
                <w:rPr>
                  <w:rStyle w:val="Hyperlink"/>
                </w:rPr>
                <w:t>perationListItems</w:t>
              </w:r>
              <w:r w:rsidR="00140F70" w:rsidRPr="00BB73AE">
                <w:rPr>
                  <w:rStyle w:val="Hyperlink"/>
                  <w:rFonts w:hint="eastAsia"/>
                </w:rPr>
                <w:t>_</w:t>
              </w:r>
              <w:r w:rsidR="00BB73AE" w:rsidRPr="00BB73AE">
                <w:rPr>
                  <w:rStyle w:val="Hyperlink"/>
                </w:rPr>
                <w:t>TimeZoneSetByProtocolSUT</w:t>
              </w:r>
            </w:hyperlink>
            <w:r w:rsidR="00BB73AE" w:rsidRPr="00BB73AE">
              <w:t xml:space="preserve"> </w:t>
            </w:r>
          </w:p>
        </w:tc>
      </w:tr>
      <w:tr w:rsidR="004C065A" w14:paraId="0BE5FD10" w14:textId="77777777" w:rsidTr="004F0FBE">
        <w:trPr>
          <w:trHeight w:val="144"/>
          <w:jc w:val="center"/>
        </w:trPr>
        <w:tc>
          <w:tcPr>
            <w:tcW w:w="0" w:type="auto"/>
            <w:vMerge/>
            <w:vAlign w:val="center"/>
          </w:tcPr>
          <w:p w14:paraId="52B6609B" w14:textId="77777777" w:rsidR="004C065A" w:rsidRDefault="004C065A" w:rsidP="00CF00D4">
            <w:pPr>
              <w:pStyle w:val="LWPTableText"/>
            </w:pPr>
          </w:p>
        </w:tc>
        <w:tc>
          <w:tcPr>
            <w:tcW w:w="0" w:type="auto"/>
          </w:tcPr>
          <w:p w14:paraId="39A50CBA" w14:textId="45493B46" w:rsidR="004C065A" w:rsidRDefault="00134F70" w:rsidP="00CF00D4">
            <w:pPr>
              <w:pStyle w:val="LWPTableText"/>
            </w:pPr>
            <w:hyperlink w:anchor="S02_TC37"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140F70" w:rsidRPr="00140F70">
                <w:rPr>
                  <w:rStyle w:val="Hyperlink"/>
                  <w:rFonts w:hint="eastAsia"/>
                </w:rPr>
                <w:t>3</w:t>
              </w:r>
              <w:r w:rsidR="00AA7CEC">
                <w:rPr>
                  <w:rStyle w:val="Hyperlink"/>
                  <w:rFonts w:hint="eastAsia"/>
                </w:rPr>
                <w:t>4</w:t>
              </w:r>
              <w:r w:rsidR="00140F70" w:rsidRPr="00140F70">
                <w:rPr>
                  <w:rStyle w:val="Hyperlink"/>
                </w:rPr>
                <w:t>_</w:t>
              </w:r>
              <w:r w:rsidR="00140F70" w:rsidRPr="00140F70">
                <w:rPr>
                  <w:rStyle w:val="Hyperlink"/>
                  <w:rFonts w:hint="eastAsia"/>
                </w:rPr>
                <w:t>T</w:t>
              </w:r>
              <w:r w:rsidR="00140F70" w:rsidRPr="00140F70">
                <w:rPr>
                  <w:rStyle w:val="Hyperlink"/>
                </w:rPr>
                <w:t>rigger</w:t>
              </w:r>
              <w:r w:rsidR="00140F70" w:rsidRPr="00140F70">
                <w:rPr>
                  <w:rStyle w:val="Hyperlink"/>
                  <w:rFonts w:hint="eastAsia"/>
                </w:rPr>
                <w:t>E</w:t>
              </w:r>
              <w:r w:rsidR="00140F70" w:rsidRPr="00140F70">
                <w:rPr>
                  <w:rStyle w:val="Hyperlink"/>
                </w:rPr>
                <w:t>xception</w:t>
              </w:r>
              <w:r w:rsidR="00140F70" w:rsidRPr="00140F70">
                <w:rPr>
                  <w:rStyle w:val="Hyperlink"/>
                  <w:rFonts w:hint="eastAsia"/>
                </w:rPr>
                <w:t>D</w:t>
              </w:r>
              <w:r w:rsidR="00140F70" w:rsidRPr="00140F70">
                <w:rPr>
                  <w:rStyle w:val="Hyperlink"/>
                </w:rPr>
                <w:t>eletion</w:t>
              </w:r>
              <w:r w:rsidR="00140F70" w:rsidRPr="00140F70">
                <w:rPr>
                  <w:rStyle w:val="Hyperlink"/>
                  <w:rFonts w:hint="eastAsia"/>
                </w:rPr>
                <w:t>_Update</w:t>
              </w:r>
              <w:r w:rsidR="00140F70" w:rsidRPr="00140F70">
                <w:rPr>
                  <w:rStyle w:val="Hyperlink"/>
                </w:rPr>
                <w:t>EndDate</w:t>
              </w:r>
            </w:hyperlink>
          </w:p>
        </w:tc>
      </w:tr>
      <w:tr w:rsidR="004C065A" w14:paraId="340EDCC1" w14:textId="77777777" w:rsidTr="004F0FBE">
        <w:trPr>
          <w:trHeight w:val="144"/>
          <w:jc w:val="center"/>
        </w:trPr>
        <w:tc>
          <w:tcPr>
            <w:tcW w:w="0" w:type="auto"/>
            <w:vMerge/>
            <w:vAlign w:val="center"/>
          </w:tcPr>
          <w:p w14:paraId="1129F8DA" w14:textId="77777777" w:rsidR="004C065A" w:rsidRDefault="004C065A" w:rsidP="00CF00D4">
            <w:pPr>
              <w:pStyle w:val="LWPTableText"/>
            </w:pPr>
          </w:p>
        </w:tc>
        <w:tc>
          <w:tcPr>
            <w:tcW w:w="0" w:type="auto"/>
          </w:tcPr>
          <w:p w14:paraId="123C72DA" w14:textId="42DFE763" w:rsidR="004C065A" w:rsidRDefault="00134F70" w:rsidP="00CF00D4">
            <w:pPr>
              <w:pStyle w:val="LWPTableText"/>
            </w:pPr>
            <w:hyperlink w:anchor="S02_TC38"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140F70" w:rsidRPr="00140F70">
                <w:rPr>
                  <w:rStyle w:val="Hyperlink"/>
                  <w:rFonts w:hint="eastAsia"/>
                </w:rPr>
                <w:t>3</w:t>
              </w:r>
              <w:r w:rsidR="00AA7CEC">
                <w:rPr>
                  <w:rStyle w:val="Hyperlink"/>
                  <w:rFonts w:hint="eastAsia"/>
                </w:rPr>
                <w:t>5</w:t>
              </w:r>
              <w:r w:rsidR="00140F70" w:rsidRPr="00140F70">
                <w:rPr>
                  <w:rStyle w:val="Hyperlink"/>
                </w:rPr>
                <w:t>_</w:t>
              </w:r>
              <w:r w:rsidR="00140F70" w:rsidRPr="00140F70">
                <w:rPr>
                  <w:rStyle w:val="Hyperlink"/>
                  <w:rFonts w:hint="eastAsia"/>
                </w:rPr>
                <w:t>T</w:t>
              </w:r>
              <w:r w:rsidR="00140F70" w:rsidRPr="00140F70">
                <w:rPr>
                  <w:rStyle w:val="Hyperlink"/>
                </w:rPr>
                <w:t>rigger</w:t>
              </w:r>
              <w:r w:rsidR="00140F70" w:rsidRPr="00140F70">
                <w:rPr>
                  <w:rStyle w:val="Hyperlink"/>
                  <w:rFonts w:hint="eastAsia"/>
                </w:rPr>
                <w:t>E</w:t>
              </w:r>
              <w:r w:rsidR="00140F70" w:rsidRPr="00140F70">
                <w:rPr>
                  <w:rStyle w:val="Hyperlink"/>
                </w:rPr>
                <w:t>xception</w:t>
              </w:r>
              <w:r w:rsidR="00140F70" w:rsidRPr="00140F70">
                <w:rPr>
                  <w:rStyle w:val="Hyperlink"/>
                  <w:rFonts w:hint="eastAsia"/>
                </w:rPr>
                <w:t>D</w:t>
              </w:r>
              <w:r w:rsidR="00140F70" w:rsidRPr="00140F70">
                <w:rPr>
                  <w:rStyle w:val="Hyperlink"/>
                </w:rPr>
                <w:t>eletion</w:t>
              </w:r>
              <w:r w:rsidR="00140F70" w:rsidRPr="00140F70">
                <w:rPr>
                  <w:rStyle w:val="Hyperlink"/>
                  <w:rFonts w:hint="eastAsia"/>
                </w:rPr>
                <w:t>_Update</w:t>
              </w:r>
              <w:r w:rsidR="00140F70" w:rsidRPr="00140F70">
                <w:rPr>
                  <w:rStyle w:val="Hyperlink"/>
                </w:rPr>
                <w:t>EventDate</w:t>
              </w:r>
            </w:hyperlink>
          </w:p>
        </w:tc>
      </w:tr>
      <w:tr w:rsidR="004C065A" w14:paraId="50E57D4D" w14:textId="77777777" w:rsidTr="004F0FBE">
        <w:trPr>
          <w:trHeight w:val="144"/>
          <w:jc w:val="center"/>
        </w:trPr>
        <w:tc>
          <w:tcPr>
            <w:tcW w:w="0" w:type="auto"/>
            <w:vMerge/>
            <w:vAlign w:val="center"/>
          </w:tcPr>
          <w:p w14:paraId="39379D7F" w14:textId="77777777" w:rsidR="004C065A" w:rsidRDefault="004C065A" w:rsidP="00CF00D4">
            <w:pPr>
              <w:pStyle w:val="LWPTableText"/>
            </w:pPr>
          </w:p>
        </w:tc>
        <w:tc>
          <w:tcPr>
            <w:tcW w:w="0" w:type="auto"/>
          </w:tcPr>
          <w:p w14:paraId="25A1F29F" w14:textId="6CD6C37C" w:rsidR="004C065A" w:rsidRDefault="00134F70" w:rsidP="00CF00D4">
            <w:pPr>
              <w:pStyle w:val="LWPTableText"/>
            </w:pPr>
            <w:hyperlink w:anchor="S02_TC39"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140F70" w:rsidRPr="00140F70">
                <w:rPr>
                  <w:rStyle w:val="Hyperlink"/>
                  <w:rFonts w:hint="eastAsia"/>
                </w:rPr>
                <w:t>3</w:t>
              </w:r>
              <w:r w:rsidR="00AA7CEC">
                <w:rPr>
                  <w:rStyle w:val="Hyperlink"/>
                  <w:rFonts w:hint="eastAsia"/>
                </w:rPr>
                <w:t>6</w:t>
              </w:r>
              <w:r w:rsidR="00140F70" w:rsidRPr="00140F70">
                <w:rPr>
                  <w:rStyle w:val="Hyperlink"/>
                </w:rPr>
                <w:t>_</w:t>
              </w:r>
              <w:r w:rsidR="00140F70" w:rsidRPr="00140F70">
                <w:rPr>
                  <w:rStyle w:val="Hyperlink"/>
                  <w:rFonts w:hint="eastAsia"/>
                </w:rPr>
                <w:t>T</w:t>
              </w:r>
              <w:r w:rsidR="00140F70" w:rsidRPr="00140F70">
                <w:rPr>
                  <w:rStyle w:val="Hyperlink"/>
                </w:rPr>
                <w:t>rigger</w:t>
              </w:r>
              <w:r w:rsidR="00140F70" w:rsidRPr="00140F70">
                <w:rPr>
                  <w:rStyle w:val="Hyperlink"/>
                  <w:rFonts w:hint="eastAsia"/>
                </w:rPr>
                <w:t>E</w:t>
              </w:r>
              <w:r w:rsidR="00140F70" w:rsidRPr="00140F70">
                <w:rPr>
                  <w:rStyle w:val="Hyperlink"/>
                </w:rPr>
                <w:t>xception</w:t>
              </w:r>
              <w:r w:rsidR="00140F70" w:rsidRPr="00140F70">
                <w:rPr>
                  <w:rStyle w:val="Hyperlink"/>
                  <w:rFonts w:hint="eastAsia"/>
                </w:rPr>
                <w:t>D</w:t>
              </w:r>
              <w:r w:rsidR="00140F70" w:rsidRPr="00140F70">
                <w:rPr>
                  <w:rStyle w:val="Hyperlink"/>
                </w:rPr>
                <w:t>eletion</w:t>
              </w:r>
              <w:r w:rsidR="00140F70" w:rsidRPr="00140F70">
                <w:rPr>
                  <w:rStyle w:val="Hyperlink"/>
                  <w:rFonts w:hint="eastAsia"/>
                </w:rPr>
                <w:t>_Update</w:t>
              </w:r>
              <w:r w:rsidR="00140F70" w:rsidRPr="00140F70">
                <w:rPr>
                  <w:rStyle w:val="Hyperlink"/>
                </w:rPr>
                <w:t>RecurrenceData</w:t>
              </w:r>
            </w:hyperlink>
          </w:p>
        </w:tc>
      </w:tr>
      <w:tr w:rsidR="004C065A" w14:paraId="6F658A6F" w14:textId="77777777" w:rsidTr="004F0FBE">
        <w:trPr>
          <w:trHeight w:val="144"/>
          <w:jc w:val="center"/>
        </w:trPr>
        <w:tc>
          <w:tcPr>
            <w:tcW w:w="0" w:type="auto"/>
            <w:vMerge/>
            <w:vAlign w:val="center"/>
          </w:tcPr>
          <w:p w14:paraId="0F04CE04" w14:textId="77777777" w:rsidR="004C065A" w:rsidRDefault="004C065A" w:rsidP="00CF00D4">
            <w:pPr>
              <w:pStyle w:val="LWPTableText"/>
            </w:pPr>
          </w:p>
        </w:tc>
        <w:tc>
          <w:tcPr>
            <w:tcW w:w="0" w:type="auto"/>
          </w:tcPr>
          <w:p w14:paraId="4660172A" w14:textId="5D0E9B75" w:rsidR="004C065A" w:rsidRDefault="00134F70" w:rsidP="00CF00D4">
            <w:pPr>
              <w:pStyle w:val="LWPTableText"/>
            </w:pPr>
            <w:hyperlink w:anchor="S02_TC40"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AA7CEC">
                <w:rPr>
                  <w:rStyle w:val="Hyperlink"/>
                  <w:rFonts w:hint="eastAsia"/>
                </w:rPr>
                <w:t>37</w:t>
              </w:r>
              <w:r w:rsidR="00140F70" w:rsidRPr="00140F70">
                <w:rPr>
                  <w:rStyle w:val="Hyperlink"/>
                </w:rPr>
                <w:t>_</w:t>
              </w:r>
              <w:r w:rsidR="00140F70" w:rsidRPr="00140F70">
                <w:rPr>
                  <w:rStyle w:val="Hyperlink"/>
                  <w:rFonts w:hint="eastAsia"/>
                </w:rPr>
                <w:t>T</w:t>
              </w:r>
              <w:r w:rsidR="00140F70" w:rsidRPr="00140F70">
                <w:rPr>
                  <w:rStyle w:val="Hyperlink"/>
                </w:rPr>
                <w:t>rigger</w:t>
              </w:r>
              <w:r w:rsidR="00140F70" w:rsidRPr="00140F70">
                <w:rPr>
                  <w:rStyle w:val="Hyperlink"/>
                  <w:rFonts w:hint="eastAsia"/>
                </w:rPr>
                <w:t>E</w:t>
              </w:r>
              <w:r w:rsidR="00140F70" w:rsidRPr="00140F70">
                <w:rPr>
                  <w:rStyle w:val="Hyperlink"/>
                </w:rPr>
                <w:t>xception</w:t>
              </w:r>
              <w:r w:rsidR="00140F70" w:rsidRPr="00140F70">
                <w:rPr>
                  <w:rStyle w:val="Hyperlink"/>
                  <w:rFonts w:hint="eastAsia"/>
                </w:rPr>
                <w:t>D</w:t>
              </w:r>
              <w:r w:rsidR="00140F70" w:rsidRPr="00140F70">
                <w:rPr>
                  <w:rStyle w:val="Hyperlink"/>
                </w:rPr>
                <w:t>eletion</w:t>
              </w:r>
              <w:r w:rsidR="00140F70" w:rsidRPr="00140F70">
                <w:rPr>
                  <w:rStyle w:val="Hyperlink"/>
                  <w:rFonts w:hint="eastAsia"/>
                </w:rPr>
                <w:t>_Update</w:t>
              </w:r>
              <w:r w:rsidR="00140F70" w:rsidRPr="00140F70">
                <w:rPr>
                  <w:rStyle w:val="Hyperlink"/>
                </w:rPr>
                <w:t>XMLTZone</w:t>
              </w:r>
            </w:hyperlink>
          </w:p>
        </w:tc>
      </w:tr>
      <w:tr w:rsidR="004C065A" w14:paraId="56FA8012" w14:textId="77777777" w:rsidTr="004F0FBE">
        <w:trPr>
          <w:trHeight w:val="144"/>
          <w:jc w:val="center"/>
        </w:trPr>
        <w:tc>
          <w:tcPr>
            <w:tcW w:w="0" w:type="auto"/>
            <w:vMerge/>
            <w:vAlign w:val="center"/>
          </w:tcPr>
          <w:p w14:paraId="257CBEE9" w14:textId="77777777" w:rsidR="004C065A" w:rsidRDefault="004C065A" w:rsidP="00CF00D4">
            <w:pPr>
              <w:pStyle w:val="LWPTableText"/>
            </w:pPr>
          </w:p>
        </w:tc>
        <w:tc>
          <w:tcPr>
            <w:tcW w:w="0" w:type="auto"/>
          </w:tcPr>
          <w:p w14:paraId="3DB4AA6A" w14:textId="28343A59" w:rsidR="004C065A" w:rsidRDefault="00134F70" w:rsidP="00CF00D4">
            <w:pPr>
              <w:pStyle w:val="LWPTableText"/>
            </w:pPr>
            <w:hyperlink w:anchor="S02_TC41"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AA7CEC">
                <w:rPr>
                  <w:rStyle w:val="Hyperlink"/>
                  <w:rFonts w:hint="eastAsia"/>
                </w:rPr>
                <w:t>38</w:t>
              </w:r>
              <w:r w:rsidR="00140F70" w:rsidRPr="00140F70">
                <w:rPr>
                  <w:rStyle w:val="Hyperlink"/>
                </w:rPr>
                <w:t>_GetListItemChangesSinceToken</w:t>
              </w:r>
              <w:r w:rsidR="00140F70" w:rsidRPr="00140F70">
                <w:rPr>
                  <w:rStyle w:val="Hyperlink"/>
                  <w:rFonts w:hint="eastAsia"/>
                </w:rPr>
                <w:t>_Support</w:t>
              </w:r>
            </w:hyperlink>
          </w:p>
        </w:tc>
      </w:tr>
      <w:tr w:rsidR="004C065A" w14:paraId="56FD7000" w14:textId="77777777" w:rsidTr="004F0FBE">
        <w:trPr>
          <w:trHeight w:val="144"/>
          <w:jc w:val="center"/>
        </w:trPr>
        <w:tc>
          <w:tcPr>
            <w:tcW w:w="0" w:type="auto"/>
            <w:vMerge/>
            <w:vAlign w:val="center"/>
          </w:tcPr>
          <w:p w14:paraId="63100B07" w14:textId="77777777" w:rsidR="004C065A" w:rsidRDefault="004C065A" w:rsidP="00CF00D4">
            <w:pPr>
              <w:pStyle w:val="LWPTableText"/>
            </w:pPr>
          </w:p>
        </w:tc>
        <w:tc>
          <w:tcPr>
            <w:tcW w:w="0" w:type="auto"/>
          </w:tcPr>
          <w:p w14:paraId="7983F93C" w14:textId="20C0F547" w:rsidR="004C065A" w:rsidRDefault="00134F70" w:rsidP="00CF00D4">
            <w:pPr>
              <w:pStyle w:val="LWPTableText"/>
            </w:pPr>
            <w:hyperlink w:anchor="S02_TC42"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AA7CEC">
                <w:rPr>
                  <w:rStyle w:val="Hyperlink"/>
                  <w:rFonts w:hint="eastAsia"/>
                </w:rPr>
                <w:t>39</w:t>
              </w:r>
              <w:r w:rsidR="00140F70" w:rsidRPr="00140F70">
                <w:rPr>
                  <w:rStyle w:val="Hyperlink"/>
                </w:rPr>
                <w:t>_GetListItemChangesSinceToken</w:t>
              </w:r>
              <w:r w:rsidR="00140F70" w:rsidRPr="00140F70">
                <w:rPr>
                  <w:rStyle w:val="Hyperlink"/>
                  <w:rFonts w:hint="eastAsia"/>
                </w:rPr>
                <w:t>_</w:t>
              </w:r>
              <w:r w:rsidR="00806353">
                <w:rPr>
                  <w:rStyle w:val="Hyperlink"/>
                  <w:rFonts w:hint="eastAsia"/>
                </w:rPr>
                <w:t>Q</w:t>
              </w:r>
              <w:r w:rsidR="00140F70" w:rsidRPr="00140F70">
                <w:rPr>
                  <w:rStyle w:val="Hyperlink"/>
                </w:rPr>
                <w:t>uery</w:t>
              </w:r>
              <w:r w:rsidR="00140F70" w:rsidRPr="00140F70">
                <w:rPr>
                  <w:rStyle w:val="Hyperlink"/>
                  <w:rFonts w:hint="eastAsia"/>
                </w:rPr>
                <w:t>IsEmpty</w:t>
              </w:r>
            </w:hyperlink>
          </w:p>
        </w:tc>
      </w:tr>
      <w:tr w:rsidR="004C065A" w14:paraId="3E525C61" w14:textId="77777777" w:rsidTr="004F0FBE">
        <w:trPr>
          <w:trHeight w:val="144"/>
          <w:jc w:val="center"/>
        </w:trPr>
        <w:tc>
          <w:tcPr>
            <w:tcW w:w="0" w:type="auto"/>
            <w:vMerge/>
            <w:vAlign w:val="center"/>
          </w:tcPr>
          <w:p w14:paraId="53BE9DEB" w14:textId="77777777" w:rsidR="004C065A" w:rsidRDefault="004C065A" w:rsidP="00CF00D4">
            <w:pPr>
              <w:pStyle w:val="LWPTableText"/>
            </w:pPr>
          </w:p>
        </w:tc>
        <w:tc>
          <w:tcPr>
            <w:tcW w:w="0" w:type="auto"/>
          </w:tcPr>
          <w:p w14:paraId="52BD2C1E" w14:textId="7A4A2C49" w:rsidR="004C065A" w:rsidRDefault="00134F70" w:rsidP="00CF00D4">
            <w:pPr>
              <w:pStyle w:val="LWPTableText"/>
            </w:pPr>
            <w:hyperlink w:anchor="S02_TC43"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140F70" w:rsidRPr="00140F70">
                <w:rPr>
                  <w:rStyle w:val="Hyperlink"/>
                  <w:rFonts w:hint="eastAsia"/>
                </w:rPr>
                <w:t>4</w:t>
              </w:r>
              <w:r w:rsidR="00AA7CEC">
                <w:rPr>
                  <w:rStyle w:val="Hyperlink"/>
                  <w:rFonts w:hint="eastAsia"/>
                </w:rPr>
                <w:t>0</w:t>
              </w:r>
              <w:r w:rsidR="00140F70" w:rsidRPr="00140F70">
                <w:rPr>
                  <w:rStyle w:val="Hyperlink"/>
                </w:rPr>
                <w:t>_GetListItemChangesSinceToken</w:t>
              </w:r>
              <w:r w:rsidR="00140F70" w:rsidRPr="00140F70">
                <w:rPr>
                  <w:rStyle w:val="Hyperlink"/>
                  <w:rFonts w:hint="eastAsia"/>
                </w:rPr>
                <w:t>_HaveI</w:t>
              </w:r>
              <w:r w:rsidR="00140F70" w:rsidRPr="00140F70">
                <w:rPr>
                  <w:rStyle w:val="Hyperlink"/>
                </w:rPr>
                <w:t>nstances</w:t>
              </w:r>
            </w:hyperlink>
          </w:p>
        </w:tc>
      </w:tr>
      <w:tr w:rsidR="004C065A" w14:paraId="642B800C" w14:textId="77777777" w:rsidTr="004F0FBE">
        <w:trPr>
          <w:trHeight w:val="144"/>
          <w:jc w:val="center"/>
        </w:trPr>
        <w:tc>
          <w:tcPr>
            <w:tcW w:w="0" w:type="auto"/>
            <w:vMerge/>
            <w:vAlign w:val="center"/>
          </w:tcPr>
          <w:p w14:paraId="78AEDB23" w14:textId="77777777" w:rsidR="004C065A" w:rsidRDefault="004C065A" w:rsidP="00CF00D4">
            <w:pPr>
              <w:pStyle w:val="LWPTableText"/>
            </w:pPr>
          </w:p>
        </w:tc>
        <w:tc>
          <w:tcPr>
            <w:tcW w:w="0" w:type="auto"/>
          </w:tcPr>
          <w:p w14:paraId="6719CF1D" w14:textId="0B469500" w:rsidR="004C065A" w:rsidRDefault="00134F70" w:rsidP="00CF00D4">
            <w:pPr>
              <w:pStyle w:val="LWPTableText"/>
            </w:pPr>
            <w:hyperlink w:anchor="S02_TC44"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140F70" w:rsidRPr="00140F70">
                <w:rPr>
                  <w:rStyle w:val="Hyperlink"/>
                  <w:rFonts w:hint="eastAsia"/>
                </w:rPr>
                <w:t>4</w:t>
              </w:r>
              <w:r w:rsidR="00AA7CEC">
                <w:rPr>
                  <w:rStyle w:val="Hyperlink"/>
                  <w:rFonts w:hint="eastAsia"/>
                </w:rPr>
                <w:t>1</w:t>
              </w:r>
              <w:r w:rsidR="00140F70" w:rsidRPr="00140F70">
                <w:rPr>
                  <w:rStyle w:val="Hyperlink"/>
                </w:rPr>
                <w:t>_AddDiscussionBoardItem</w:t>
              </w:r>
            </w:hyperlink>
          </w:p>
        </w:tc>
      </w:tr>
      <w:tr w:rsidR="004C065A" w14:paraId="5678BEBC" w14:textId="77777777" w:rsidTr="004F0FBE">
        <w:trPr>
          <w:trHeight w:val="144"/>
          <w:jc w:val="center"/>
        </w:trPr>
        <w:tc>
          <w:tcPr>
            <w:tcW w:w="0" w:type="auto"/>
            <w:vMerge/>
            <w:vAlign w:val="center"/>
          </w:tcPr>
          <w:p w14:paraId="73DC3781" w14:textId="77777777" w:rsidR="004C065A" w:rsidRDefault="004C065A" w:rsidP="00CF00D4">
            <w:pPr>
              <w:pStyle w:val="LWPTableText"/>
            </w:pPr>
          </w:p>
        </w:tc>
        <w:tc>
          <w:tcPr>
            <w:tcW w:w="0" w:type="auto"/>
          </w:tcPr>
          <w:p w14:paraId="624A4653" w14:textId="10C3DD26" w:rsidR="004C065A" w:rsidRDefault="00134F70" w:rsidP="00CF00D4">
            <w:pPr>
              <w:pStyle w:val="LWPTableText"/>
            </w:pPr>
            <w:hyperlink w:anchor="S02_TC45"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140F70" w:rsidRPr="00140F70">
                <w:rPr>
                  <w:rStyle w:val="Hyperlink"/>
                  <w:rFonts w:hint="eastAsia"/>
                </w:rPr>
                <w:t>4</w:t>
              </w:r>
              <w:r w:rsidR="00AA7CEC">
                <w:rPr>
                  <w:rStyle w:val="Hyperlink"/>
                  <w:rFonts w:hint="eastAsia"/>
                </w:rPr>
                <w:t>2</w:t>
              </w:r>
              <w:r w:rsidR="00140F70" w:rsidRPr="00140F70">
                <w:rPr>
                  <w:rStyle w:val="Hyperlink"/>
                </w:rPr>
                <w:t>_GetListItemChangesSinceToken</w:t>
              </w:r>
              <w:r w:rsidR="00140F70" w:rsidRPr="00140F70">
                <w:rPr>
                  <w:rStyle w:val="Hyperlink"/>
                  <w:rFonts w:hint="eastAsia"/>
                </w:rPr>
                <w:t>_</w:t>
              </w:r>
              <w:r w:rsidR="00140F70" w:rsidRPr="00140F70">
                <w:rPr>
                  <w:rStyle w:val="Hyperlink"/>
                </w:rPr>
                <w:t>OptimizeLookups</w:t>
              </w:r>
            </w:hyperlink>
          </w:p>
        </w:tc>
      </w:tr>
      <w:tr w:rsidR="004C065A" w14:paraId="097CB80B" w14:textId="77777777" w:rsidTr="004F0FBE">
        <w:trPr>
          <w:trHeight w:val="144"/>
          <w:jc w:val="center"/>
        </w:trPr>
        <w:tc>
          <w:tcPr>
            <w:tcW w:w="0" w:type="auto"/>
            <w:vMerge/>
            <w:vAlign w:val="center"/>
          </w:tcPr>
          <w:p w14:paraId="580A5865" w14:textId="77777777" w:rsidR="004C065A" w:rsidRDefault="004C065A" w:rsidP="00CF00D4">
            <w:pPr>
              <w:pStyle w:val="LWPTableText"/>
            </w:pPr>
          </w:p>
        </w:tc>
        <w:tc>
          <w:tcPr>
            <w:tcW w:w="0" w:type="auto"/>
          </w:tcPr>
          <w:p w14:paraId="1FEE0684" w14:textId="4CFA3E38" w:rsidR="004C065A" w:rsidRDefault="00134F70" w:rsidP="00CF00D4">
            <w:pPr>
              <w:pStyle w:val="LWPTableText"/>
            </w:pPr>
            <w:hyperlink w:anchor="S02_TC46" w:history="1">
              <w:r w:rsidR="00140F70" w:rsidRPr="00140F70">
                <w:rPr>
                  <w:rStyle w:val="Hyperlink"/>
                </w:rPr>
                <w:t>MSOUTSPS_S0</w:t>
              </w:r>
              <w:r w:rsidR="00140F70" w:rsidRPr="00140F70">
                <w:rPr>
                  <w:rStyle w:val="Hyperlink"/>
                  <w:rFonts w:hint="eastAsia"/>
                </w:rPr>
                <w:t>2</w:t>
              </w:r>
              <w:r w:rsidR="00140F70" w:rsidRPr="00140F70">
                <w:rPr>
                  <w:rStyle w:val="Hyperlink"/>
                </w:rPr>
                <w:t>_TC</w:t>
              </w:r>
              <w:r w:rsidR="00140F70" w:rsidRPr="00140F70">
                <w:rPr>
                  <w:rStyle w:val="Hyperlink"/>
                  <w:rFonts w:hint="eastAsia"/>
                </w:rPr>
                <w:t>4</w:t>
              </w:r>
              <w:r w:rsidR="00AA7CEC">
                <w:rPr>
                  <w:rStyle w:val="Hyperlink"/>
                  <w:rFonts w:hint="eastAsia"/>
                </w:rPr>
                <w:t>3</w:t>
              </w:r>
              <w:r w:rsidR="00140F70" w:rsidRPr="00140F70">
                <w:rPr>
                  <w:rStyle w:val="Hyperlink"/>
                </w:rPr>
                <w:t>_</w:t>
              </w:r>
              <w:r w:rsidR="00140F70" w:rsidRPr="00140F70">
                <w:rPr>
                  <w:rStyle w:val="Hyperlink"/>
                  <w:rFonts w:hint="eastAsia"/>
                </w:rPr>
                <w:t>Delete</w:t>
              </w:r>
              <w:r w:rsidR="00140F70" w:rsidRPr="00140F70">
                <w:rPr>
                  <w:rStyle w:val="Hyperlink"/>
                </w:rPr>
                <w:t>Documents</w:t>
              </w:r>
              <w:r w:rsidR="00140F70" w:rsidRPr="00140F70">
                <w:rPr>
                  <w:rStyle w:val="Hyperlink"/>
                  <w:rFonts w:hint="eastAsia"/>
                </w:rPr>
                <w:t>AndFolders</w:t>
              </w:r>
            </w:hyperlink>
          </w:p>
        </w:tc>
      </w:tr>
      <w:tr w:rsidR="004C065A" w14:paraId="3AC5924A" w14:textId="77777777" w:rsidTr="004F0FBE">
        <w:trPr>
          <w:trHeight w:val="144"/>
          <w:jc w:val="center"/>
        </w:trPr>
        <w:tc>
          <w:tcPr>
            <w:tcW w:w="0" w:type="auto"/>
            <w:vMerge/>
            <w:vAlign w:val="center"/>
          </w:tcPr>
          <w:p w14:paraId="10AD396B" w14:textId="77777777" w:rsidR="004C065A" w:rsidRDefault="004C065A" w:rsidP="00CF00D4">
            <w:pPr>
              <w:pStyle w:val="LWPTableText"/>
            </w:pPr>
          </w:p>
        </w:tc>
        <w:tc>
          <w:tcPr>
            <w:tcW w:w="0" w:type="auto"/>
          </w:tcPr>
          <w:p w14:paraId="608072EB" w14:textId="6B497E3D" w:rsidR="004C065A" w:rsidRDefault="00134F70" w:rsidP="00CF00D4">
            <w:pPr>
              <w:pStyle w:val="LWPTableText"/>
            </w:pPr>
            <w:hyperlink w:anchor="S02_TC47" w:history="1">
              <w:r w:rsidR="00140F70" w:rsidRPr="00140F70">
                <w:rPr>
                  <w:rStyle w:val="Hyperlink"/>
                </w:rPr>
                <w:t>MSOUTSPS_S02_TC</w:t>
              </w:r>
              <w:r w:rsidR="00140F70" w:rsidRPr="00140F70">
                <w:rPr>
                  <w:rStyle w:val="Hyperlink"/>
                  <w:rFonts w:hint="eastAsia"/>
                </w:rPr>
                <w:t>4</w:t>
              </w:r>
              <w:r w:rsidR="00AA7CEC">
                <w:rPr>
                  <w:rStyle w:val="Hyperlink"/>
                  <w:rFonts w:hint="eastAsia"/>
                </w:rPr>
                <w:t>4</w:t>
              </w:r>
              <w:r w:rsidR="00140F70" w:rsidRPr="00140F70">
                <w:rPr>
                  <w:rStyle w:val="Hyperlink"/>
                </w:rPr>
                <w:t>_GenericList_VerifyVtiVersionHistoryValue</w:t>
              </w:r>
            </w:hyperlink>
          </w:p>
        </w:tc>
      </w:tr>
      <w:tr w:rsidR="004C065A" w14:paraId="519D521B" w14:textId="77777777" w:rsidTr="004F0FBE">
        <w:trPr>
          <w:trHeight w:val="144"/>
          <w:jc w:val="center"/>
        </w:trPr>
        <w:tc>
          <w:tcPr>
            <w:tcW w:w="0" w:type="auto"/>
            <w:vMerge/>
            <w:vAlign w:val="center"/>
          </w:tcPr>
          <w:p w14:paraId="4889F075" w14:textId="77777777" w:rsidR="004C065A" w:rsidRDefault="004C065A" w:rsidP="00CF00D4">
            <w:pPr>
              <w:pStyle w:val="LWPTableText"/>
            </w:pPr>
          </w:p>
        </w:tc>
        <w:tc>
          <w:tcPr>
            <w:tcW w:w="0" w:type="auto"/>
          </w:tcPr>
          <w:p w14:paraId="6EDA8E98" w14:textId="5658883C" w:rsidR="004C065A" w:rsidRDefault="00134F70" w:rsidP="00CF00D4">
            <w:pPr>
              <w:pStyle w:val="LWPTableText"/>
            </w:pPr>
            <w:hyperlink w:anchor="S02_TC48" w:history="1">
              <w:r w:rsidR="00140F70" w:rsidRPr="00140F70">
                <w:rPr>
                  <w:rStyle w:val="Hyperlink"/>
                </w:rPr>
                <w:t>MSOUTSPS_S02_TC</w:t>
              </w:r>
              <w:r w:rsidR="00140F70" w:rsidRPr="00140F70">
                <w:rPr>
                  <w:rStyle w:val="Hyperlink"/>
                  <w:rFonts w:hint="eastAsia"/>
                </w:rPr>
                <w:t>4</w:t>
              </w:r>
              <w:r w:rsidR="00AA7CEC">
                <w:rPr>
                  <w:rStyle w:val="Hyperlink"/>
                  <w:rFonts w:hint="eastAsia"/>
                </w:rPr>
                <w:t>5</w:t>
              </w:r>
              <w:r w:rsidR="00140F70" w:rsidRPr="00140F70">
                <w:rPr>
                  <w:rStyle w:val="Hyperlink"/>
                </w:rPr>
                <w:t>_GenericList_VerifyFieldsInCommonDefinition</w:t>
              </w:r>
            </w:hyperlink>
          </w:p>
        </w:tc>
      </w:tr>
      <w:tr w:rsidR="004C065A" w14:paraId="7D3D2017" w14:textId="77777777" w:rsidTr="004F0FBE">
        <w:trPr>
          <w:trHeight w:val="144"/>
          <w:jc w:val="center"/>
        </w:trPr>
        <w:tc>
          <w:tcPr>
            <w:tcW w:w="0" w:type="auto"/>
            <w:vMerge/>
            <w:vAlign w:val="center"/>
          </w:tcPr>
          <w:p w14:paraId="1B63BD70" w14:textId="77777777" w:rsidR="004C065A" w:rsidRDefault="004C065A" w:rsidP="00CF00D4">
            <w:pPr>
              <w:pStyle w:val="LWPTableText"/>
            </w:pPr>
          </w:p>
        </w:tc>
        <w:tc>
          <w:tcPr>
            <w:tcW w:w="0" w:type="auto"/>
          </w:tcPr>
          <w:p w14:paraId="5C672D2E" w14:textId="325D5B20" w:rsidR="004C065A" w:rsidRDefault="00134F70" w:rsidP="00CF00D4">
            <w:pPr>
              <w:pStyle w:val="LWPTableText"/>
            </w:pPr>
            <w:hyperlink w:anchor="S02_TC49" w:history="1">
              <w:r w:rsidR="00423095" w:rsidRPr="00423095">
                <w:rPr>
                  <w:rStyle w:val="Hyperlink"/>
                </w:rPr>
                <w:t>MSOUTSPS_S02_TC</w:t>
              </w:r>
              <w:r w:rsidR="00423095" w:rsidRPr="00423095">
                <w:rPr>
                  <w:rStyle w:val="Hyperlink"/>
                  <w:rFonts w:hint="eastAsia"/>
                </w:rPr>
                <w:t>4</w:t>
              </w:r>
              <w:r w:rsidR="00AA7CEC">
                <w:rPr>
                  <w:rStyle w:val="Hyperlink"/>
                  <w:rFonts w:hint="eastAsia"/>
                </w:rPr>
                <w:t>6</w:t>
              </w:r>
              <w:r w:rsidR="00423095" w:rsidRPr="00423095">
                <w:rPr>
                  <w:rStyle w:val="Hyperlink"/>
                </w:rPr>
                <w:t>_OperateOnListItems_VerifyContentTypeId</w:t>
              </w:r>
            </w:hyperlink>
          </w:p>
        </w:tc>
      </w:tr>
      <w:tr w:rsidR="00140F70" w14:paraId="1C234546" w14:textId="77777777" w:rsidTr="004F0FBE">
        <w:trPr>
          <w:trHeight w:val="144"/>
          <w:jc w:val="center"/>
        </w:trPr>
        <w:tc>
          <w:tcPr>
            <w:tcW w:w="0" w:type="auto"/>
            <w:vMerge/>
            <w:vAlign w:val="center"/>
          </w:tcPr>
          <w:p w14:paraId="613AD5CB" w14:textId="77777777" w:rsidR="00140F70" w:rsidRDefault="00140F70" w:rsidP="00CF00D4">
            <w:pPr>
              <w:pStyle w:val="LWPTableText"/>
            </w:pPr>
          </w:p>
        </w:tc>
        <w:tc>
          <w:tcPr>
            <w:tcW w:w="0" w:type="auto"/>
          </w:tcPr>
          <w:p w14:paraId="2928C53C" w14:textId="710C48C2" w:rsidR="00140F70" w:rsidRDefault="00134F70" w:rsidP="00CF00D4">
            <w:pPr>
              <w:pStyle w:val="LWPTableText"/>
            </w:pPr>
            <w:hyperlink w:anchor="S02_TC50" w:history="1">
              <w:r w:rsidR="00617771" w:rsidRPr="00617771">
                <w:rPr>
                  <w:rStyle w:val="Hyperlink"/>
                </w:rPr>
                <w:t>MSOUTSPS_S02_TC</w:t>
              </w:r>
              <w:r w:rsidR="00AA7CEC">
                <w:rPr>
                  <w:rStyle w:val="Hyperlink"/>
                  <w:rFonts w:hint="eastAsia"/>
                </w:rPr>
                <w:t>47</w:t>
              </w:r>
              <w:r w:rsidR="00617771" w:rsidRPr="00617771">
                <w:rPr>
                  <w:rStyle w:val="Hyperlink"/>
                </w:rPr>
                <w:t>_OperateOnListItems_VerifyEventTypeInterpretedAsZero</w:t>
              </w:r>
            </w:hyperlink>
          </w:p>
        </w:tc>
      </w:tr>
      <w:tr w:rsidR="00140F70" w14:paraId="5A42BF14" w14:textId="77777777" w:rsidTr="004F0FBE">
        <w:trPr>
          <w:trHeight w:val="144"/>
          <w:jc w:val="center"/>
        </w:trPr>
        <w:tc>
          <w:tcPr>
            <w:tcW w:w="0" w:type="auto"/>
            <w:vMerge/>
            <w:vAlign w:val="center"/>
          </w:tcPr>
          <w:p w14:paraId="102543EF" w14:textId="77777777" w:rsidR="00140F70" w:rsidRDefault="00140F70" w:rsidP="00CF00D4">
            <w:pPr>
              <w:pStyle w:val="LWPTableText"/>
            </w:pPr>
          </w:p>
        </w:tc>
        <w:tc>
          <w:tcPr>
            <w:tcW w:w="0" w:type="auto"/>
          </w:tcPr>
          <w:p w14:paraId="00ABCF77" w14:textId="50B7BD8D" w:rsidR="00140F70" w:rsidRDefault="00134F70" w:rsidP="00CF00D4">
            <w:pPr>
              <w:pStyle w:val="LWPTableText"/>
            </w:pPr>
            <w:hyperlink w:anchor="S02_TC51" w:history="1">
              <w:r w:rsidR="00617771" w:rsidRPr="00617771">
                <w:rPr>
                  <w:rStyle w:val="Hyperlink"/>
                </w:rPr>
                <w:t>MSOUTSPS_S0</w:t>
              </w:r>
              <w:r w:rsidR="00617771" w:rsidRPr="00617771">
                <w:rPr>
                  <w:rStyle w:val="Hyperlink"/>
                  <w:rFonts w:hint="eastAsia"/>
                </w:rPr>
                <w:t>2</w:t>
              </w:r>
              <w:r w:rsidR="00617771" w:rsidRPr="00617771">
                <w:rPr>
                  <w:rStyle w:val="Hyperlink"/>
                </w:rPr>
                <w:t>_TC</w:t>
              </w:r>
              <w:r w:rsidR="00AA7CEC">
                <w:rPr>
                  <w:rStyle w:val="Hyperlink"/>
                  <w:rFonts w:hint="eastAsia"/>
                </w:rPr>
                <w:t>48</w:t>
              </w:r>
              <w:r w:rsidR="00617771" w:rsidRPr="00617771">
                <w:rPr>
                  <w:rStyle w:val="Hyperlink"/>
                </w:rPr>
                <w:t>_</w:t>
              </w:r>
              <w:r w:rsidR="00617771" w:rsidRPr="00617771">
                <w:rPr>
                  <w:rStyle w:val="Hyperlink"/>
                  <w:rFonts w:hint="eastAsia"/>
                </w:rPr>
                <w:t>O</w:t>
              </w:r>
              <w:r w:rsidR="00617771" w:rsidRPr="00617771">
                <w:rPr>
                  <w:rStyle w:val="Hyperlink"/>
                </w:rPr>
                <w:t>perationListItemsFor</w:t>
              </w:r>
              <w:r w:rsidR="00617771" w:rsidRPr="00617771">
                <w:rPr>
                  <w:rStyle w:val="Hyperlink"/>
                  <w:rFonts w:hint="eastAsia"/>
                </w:rPr>
                <w:t>Contacts</w:t>
              </w:r>
            </w:hyperlink>
          </w:p>
        </w:tc>
      </w:tr>
      <w:tr w:rsidR="00140F70" w14:paraId="0471337A" w14:textId="77777777" w:rsidTr="004F0FBE">
        <w:trPr>
          <w:trHeight w:val="144"/>
          <w:jc w:val="center"/>
        </w:trPr>
        <w:tc>
          <w:tcPr>
            <w:tcW w:w="0" w:type="auto"/>
            <w:vMerge/>
            <w:vAlign w:val="center"/>
          </w:tcPr>
          <w:p w14:paraId="4DA93A9B" w14:textId="77777777" w:rsidR="00140F70" w:rsidRDefault="00140F70" w:rsidP="00CF00D4">
            <w:pPr>
              <w:pStyle w:val="LWPTableText"/>
            </w:pPr>
          </w:p>
        </w:tc>
        <w:tc>
          <w:tcPr>
            <w:tcW w:w="0" w:type="auto"/>
          </w:tcPr>
          <w:p w14:paraId="703A3787" w14:textId="5EF0C72B" w:rsidR="00140F70" w:rsidRDefault="00134F70" w:rsidP="00CF00D4">
            <w:pPr>
              <w:pStyle w:val="LWPTableText"/>
            </w:pPr>
            <w:hyperlink w:anchor="S02_TC52" w:history="1">
              <w:r w:rsidR="00617771" w:rsidRPr="00617771">
                <w:rPr>
                  <w:rStyle w:val="Hyperlink"/>
                </w:rPr>
                <w:t>MSOUTSPS_S0</w:t>
              </w:r>
              <w:r w:rsidR="00617771" w:rsidRPr="00617771">
                <w:rPr>
                  <w:rStyle w:val="Hyperlink"/>
                  <w:rFonts w:hint="eastAsia"/>
                </w:rPr>
                <w:t>2</w:t>
              </w:r>
              <w:r w:rsidR="00617771" w:rsidRPr="00617771">
                <w:rPr>
                  <w:rStyle w:val="Hyperlink"/>
                </w:rPr>
                <w:t>_TC</w:t>
              </w:r>
              <w:r w:rsidR="00AA7CEC">
                <w:rPr>
                  <w:rStyle w:val="Hyperlink"/>
                  <w:rFonts w:hint="eastAsia"/>
                </w:rPr>
                <w:t>49</w:t>
              </w:r>
              <w:r w:rsidR="00617771" w:rsidRPr="00617771">
                <w:rPr>
                  <w:rStyle w:val="Hyperlink"/>
                </w:rPr>
                <w:t>_</w:t>
              </w:r>
              <w:r w:rsidR="00617771" w:rsidRPr="00617771">
                <w:rPr>
                  <w:rStyle w:val="Hyperlink"/>
                  <w:rFonts w:hint="eastAsia"/>
                </w:rPr>
                <w:t>O</w:t>
              </w:r>
              <w:r w:rsidR="00617771" w:rsidRPr="00617771">
                <w:rPr>
                  <w:rStyle w:val="Hyperlink"/>
                </w:rPr>
                <w:t>perationListItemsForDiscussion</w:t>
              </w:r>
            </w:hyperlink>
          </w:p>
        </w:tc>
      </w:tr>
      <w:tr w:rsidR="00140F70" w14:paraId="050BC5CB" w14:textId="77777777" w:rsidTr="004F0FBE">
        <w:trPr>
          <w:trHeight w:val="144"/>
          <w:jc w:val="center"/>
        </w:trPr>
        <w:tc>
          <w:tcPr>
            <w:tcW w:w="0" w:type="auto"/>
            <w:vMerge/>
            <w:vAlign w:val="center"/>
          </w:tcPr>
          <w:p w14:paraId="0EA9EB55" w14:textId="77777777" w:rsidR="00140F70" w:rsidRDefault="00140F70" w:rsidP="00CF00D4">
            <w:pPr>
              <w:pStyle w:val="LWPTableText"/>
            </w:pPr>
          </w:p>
        </w:tc>
        <w:tc>
          <w:tcPr>
            <w:tcW w:w="0" w:type="auto"/>
          </w:tcPr>
          <w:p w14:paraId="27B5D07B" w14:textId="781C37E0" w:rsidR="00140F70" w:rsidRDefault="00134F70" w:rsidP="00CF00D4">
            <w:pPr>
              <w:pStyle w:val="LWPTableText"/>
            </w:pPr>
            <w:hyperlink w:anchor="S02_TC53" w:history="1">
              <w:r w:rsidR="00617771" w:rsidRPr="00617771">
                <w:rPr>
                  <w:rStyle w:val="Hyperlink"/>
                </w:rPr>
                <w:t>MSOUTSPS_S0</w:t>
              </w:r>
              <w:r w:rsidR="00617771" w:rsidRPr="00617771">
                <w:rPr>
                  <w:rStyle w:val="Hyperlink"/>
                  <w:rFonts w:hint="eastAsia"/>
                </w:rPr>
                <w:t>2</w:t>
              </w:r>
              <w:r w:rsidR="00617771" w:rsidRPr="00617771">
                <w:rPr>
                  <w:rStyle w:val="Hyperlink"/>
                </w:rPr>
                <w:t>_TC</w:t>
              </w:r>
              <w:r w:rsidR="00617771" w:rsidRPr="00617771">
                <w:rPr>
                  <w:rStyle w:val="Hyperlink"/>
                  <w:rFonts w:hint="eastAsia"/>
                </w:rPr>
                <w:t>5</w:t>
              </w:r>
              <w:r w:rsidR="00AA7CEC">
                <w:rPr>
                  <w:rStyle w:val="Hyperlink"/>
                  <w:rFonts w:hint="eastAsia"/>
                </w:rPr>
                <w:t>0</w:t>
              </w:r>
              <w:r w:rsidR="00617771" w:rsidRPr="00617771">
                <w:rPr>
                  <w:rStyle w:val="Hyperlink"/>
                </w:rPr>
                <w:t>_</w:t>
              </w:r>
              <w:r w:rsidR="00617771" w:rsidRPr="00617771">
                <w:rPr>
                  <w:rStyle w:val="Hyperlink"/>
                  <w:rFonts w:hint="eastAsia"/>
                </w:rPr>
                <w:t>O</w:t>
              </w:r>
              <w:r w:rsidR="00617771" w:rsidRPr="00617771">
                <w:rPr>
                  <w:rStyle w:val="Hyperlink"/>
                </w:rPr>
                <w:t>perationListItemsFor</w:t>
              </w:r>
              <w:r w:rsidR="00617771" w:rsidRPr="00617771">
                <w:rPr>
                  <w:rStyle w:val="Hyperlink"/>
                  <w:rFonts w:hint="eastAsia"/>
                </w:rPr>
                <w:t>Tasks</w:t>
              </w:r>
            </w:hyperlink>
          </w:p>
        </w:tc>
      </w:tr>
      <w:tr w:rsidR="00AB3B04" w14:paraId="7AC8C22F" w14:textId="77777777" w:rsidTr="00555790">
        <w:trPr>
          <w:trHeight w:val="259"/>
          <w:jc w:val="center"/>
        </w:trPr>
        <w:tc>
          <w:tcPr>
            <w:tcW w:w="0" w:type="auto"/>
            <w:vMerge/>
            <w:vAlign w:val="center"/>
          </w:tcPr>
          <w:p w14:paraId="5F4076BC" w14:textId="77777777" w:rsidR="00AB3B04" w:rsidRDefault="00AB3B04" w:rsidP="00CF00D4">
            <w:pPr>
              <w:pStyle w:val="LWPTableText"/>
            </w:pPr>
          </w:p>
        </w:tc>
        <w:tc>
          <w:tcPr>
            <w:tcW w:w="0" w:type="auto"/>
          </w:tcPr>
          <w:p w14:paraId="4717E569" w14:textId="222D58A2" w:rsidR="00AB3B04" w:rsidRDefault="00134F70" w:rsidP="00CF00D4">
            <w:pPr>
              <w:pStyle w:val="LWPTableText"/>
            </w:pPr>
            <w:hyperlink w:anchor="S02_TC54" w:history="1">
              <w:r w:rsidR="00AB3B04" w:rsidRPr="00617771">
                <w:rPr>
                  <w:rStyle w:val="Hyperlink"/>
                </w:rPr>
                <w:t>MSOUTSPS_S0</w:t>
              </w:r>
              <w:r w:rsidR="00AB3B04" w:rsidRPr="00617771">
                <w:rPr>
                  <w:rStyle w:val="Hyperlink"/>
                  <w:rFonts w:hint="eastAsia"/>
                </w:rPr>
                <w:t>2</w:t>
              </w:r>
              <w:r w:rsidR="00AB3B04" w:rsidRPr="00617771">
                <w:rPr>
                  <w:rStyle w:val="Hyperlink"/>
                </w:rPr>
                <w:t>_TC</w:t>
              </w:r>
              <w:r w:rsidR="00AB3B04" w:rsidRPr="00617771">
                <w:rPr>
                  <w:rStyle w:val="Hyperlink"/>
                  <w:rFonts w:hint="eastAsia"/>
                </w:rPr>
                <w:t>5</w:t>
              </w:r>
              <w:r w:rsidR="00AA7CEC">
                <w:rPr>
                  <w:rStyle w:val="Hyperlink"/>
                  <w:rFonts w:hint="eastAsia"/>
                </w:rPr>
                <w:t>1</w:t>
              </w:r>
              <w:r w:rsidR="00AB3B04" w:rsidRPr="00617771">
                <w:rPr>
                  <w:rStyle w:val="Hyperlink"/>
                </w:rPr>
                <w:t>_</w:t>
              </w:r>
              <w:r w:rsidR="00AB3B04" w:rsidRPr="00617771">
                <w:rPr>
                  <w:rStyle w:val="Hyperlink"/>
                  <w:rFonts w:hint="eastAsia"/>
                </w:rPr>
                <w:t>O</w:t>
              </w:r>
              <w:r w:rsidR="00AB3B04" w:rsidRPr="00617771">
                <w:rPr>
                  <w:rStyle w:val="Hyperlink"/>
                </w:rPr>
                <w:t>perationListItemsFor</w:t>
              </w:r>
              <w:r w:rsidR="00AB3B04" w:rsidRPr="00617771">
                <w:rPr>
                  <w:rStyle w:val="Hyperlink"/>
                  <w:rFonts w:hint="eastAsia"/>
                </w:rPr>
                <w:t>Document</w:t>
              </w:r>
            </w:hyperlink>
          </w:p>
        </w:tc>
      </w:tr>
      <w:tr w:rsidR="00AB3B04" w14:paraId="126FC1FD" w14:textId="77777777" w:rsidTr="00555790">
        <w:trPr>
          <w:trHeight w:val="259"/>
          <w:jc w:val="center"/>
        </w:trPr>
        <w:tc>
          <w:tcPr>
            <w:tcW w:w="0" w:type="auto"/>
            <w:vMerge/>
            <w:vAlign w:val="center"/>
          </w:tcPr>
          <w:p w14:paraId="6AE3723B" w14:textId="77777777" w:rsidR="00AB3B04" w:rsidRDefault="00AB3B04" w:rsidP="00CF00D4">
            <w:pPr>
              <w:pStyle w:val="LWPTableText"/>
            </w:pPr>
          </w:p>
        </w:tc>
        <w:tc>
          <w:tcPr>
            <w:tcW w:w="0" w:type="auto"/>
          </w:tcPr>
          <w:p w14:paraId="32A22B9C" w14:textId="497E23DC" w:rsidR="00AB3B04" w:rsidRDefault="00134F70" w:rsidP="00CF00D4">
            <w:pPr>
              <w:pStyle w:val="LWPTableText"/>
            </w:pPr>
            <w:hyperlink w:anchor="S02_TC55" w:history="1">
              <w:r w:rsidR="00AB3B04" w:rsidRPr="00AB3B04">
                <w:rPr>
                  <w:rStyle w:val="Hyperlink"/>
                </w:rPr>
                <w:t>MSOUTSPS_S02_TC</w:t>
              </w:r>
              <w:r w:rsidR="00AB3B04" w:rsidRPr="00AB3B04">
                <w:rPr>
                  <w:rStyle w:val="Hyperlink"/>
                  <w:rFonts w:hint="eastAsia"/>
                </w:rPr>
                <w:t>5</w:t>
              </w:r>
              <w:r w:rsidR="00AA7CEC">
                <w:rPr>
                  <w:rStyle w:val="Hyperlink"/>
                  <w:rFonts w:hint="eastAsia"/>
                </w:rPr>
                <w:t>2</w:t>
              </w:r>
              <w:r w:rsidR="00AB3B04" w:rsidRPr="00AB3B04">
                <w:rPr>
                  <w:rStyle w:val="Hyperlink"/>
                </w:rPr>
                <w:t>_OperateOnListItems_VerifyMoreChangeValue</w:t>
              </w:r>
            </w:hyperlink>
          </w:p>
        </w:tc>
      </w:tr>
      <w:tr w:rsidR="00AB3B04" w14:paraId="19619B1A" w14:textId="77777777" w:rsidTr="00555790">
        <w:trPr>
          <w:trHeight w:val="259"/>
          <w:jc w:val="center"/>
        </w:trPr>
        <w:tc>
          <w:tcPr>
            <w:tcW w:w="0" w:type="auto"/>
            <w:vMerge/>
            <w:vAlign w:val="center"/>
          </w:tcPr>
          <w:p w14:paraId="153C1930" w14:textId="77777777" w:rsidR="00AB3B04" w:rsidRDefault="00AB3B04" w:rsidP="00CF00D4">
            <w:pPr>
              <w:pStyle w:val="LWPTableText"/>
            </w:pPr>
          </w:p>
        </w:tc>
        <w:tc>
          <w:tcPr>
            <w:tcW w:w="0" w:type="auto"/>
          </w:tcPr>
          <w:p w14:paraId="3D9F0A79" w14:textId="09C9F0C3" w:rsidR="00AB3B04" w:rsidRDefault="00134F70" w:rsidP="00CF00D4">
            <w:pPr>
              <w:pStyle w:val="LWPTableText"/>
            </w:pPr>
            <w:hyperlink w:anchor="S02_TC56" w:history="1">
              <w:r w:rsidR="00AB3B04" w:rsidRPr="00AB3B04">
                <w:rPr>
                  <w:rStyle w:val="Hyperlink"/>
                </w:rPr>
                <w:t>MSOUTSPS_S02_TC</w:t>
              </w:r>
              <w:r w:rsidR="00AB3B04" w:rsidRPr="00AB3B04">
                <w:rPr>
                  <w:rStyle w:val="Hyperlink"/>
                  <w:rFonts w:hint="eastAsia"/>
                </w:rPr>
                <w:t>5</w:t>
              </w:r>
              <w:r w:rsidR="00AA7CEC">
                <w:rPr>
                  <w:rStyle w:val="Hyperlink"/>
                  <w:rFonts w:hint="eastAsia"/>
                </w:rPr>
                <w:t>3</w:t>
              </w:r>
              <w:r w:rsidR="00AB3B04" w:rsidRPr="00AB3B04">
                <w:rPr>
                  <w:rStyle w:val="Hyperlink"/>
                </w:rPr>
                <w:t>_OperateOnListItems_VerifyListItemCollectionPositionNextValue</w:t>
              </w:r>
            </w:hyperlink>
          </w:p>
        </w:tc>
      </w:tr>
      <w:tr w:rsidR="0090542E" w14:paraId="72E721F4" w14:textId="77777777" w:rsidTr="0090542E">
        <w:trPr>
          <w:trHeight w:val="251"/>
          <w:jc w:val="center"/>
        </w:trPr>
        <w:tc>
          <w:tcPr>
            <w:tcW w:w="0" w:type="auto"/>
            <w:vMerge w:val="restart"/>
            <w:vAlign w:val="center"/>
          </w:tcPr>
          <w:p w14:paraId="12E831D6" w14:textId="7C9AD81F" w:rsidR="0090542E" w:rsidRDefault="0090542E" w:rsidP="00CF00D4">
            <w:pPr>
              <w:pStyle w:val="LWPTableText"/>
            </w:pPr>
            <w:r>
              <w:rPr>
                <w:rFonts w:eastAsiaTheme="minorEastAsia" w:hint="eastAsia"/>
              </w:rPr>
              <w:t>S03_</w:t>
            </w:r>
            <w:r w:rsidRPr="00E86D16">
              <w:rPr>
                <w:rFonts w:eastAsiaTheme="minorEastAsia"/>
              </w:rPr>
              <w:t>CheckListDefination</w:t>
            </w:r>
          </w:p>
        </w:tc>
        <w:tc>
          <w:tcPr>
            <w:tcW w:w="0" w:type="auto"/>
          </w:tcPr>
          <w:p w14:paraId="70CC9117" w14:textId="651E6623" w:rsidR="0090542E" w:rsidRDefault="00134F70" w:rsidP="00CF00D4">
            <w:pPr>
              <w:pStyle w:val="LWPTableText"/>
            </w:pPr>
            <w:hyperlink w:anchor="S03_TC01" w:history="1">
              <w:r w:rsidR="0090542E" w:rsidRPr="0090542E">
                <w:rPr>
                  <w:rStyle w:val="Hyperlink"/>
                </w:rPr>
                <w:t>MSOUTSPS_S03_TC01_VerifyAppointmentsList</w:t>
              </w:r>
            </w:hyperlink>
          </w:p>
        </w:tc>
      </w:tr>
      <w:tr w:rsidR="0090542E" w14:paraId="1B977FC7" w14:textId="77777777" w:rsidTr="0090542E">
        <w:trPr>
          <w:trHeight w:val="251"/>
          <w:jc w:val="center"/>
        </w:trPr>
        <w:tc>
          <w:tcPr>
            <w:tcW w:w="0" w:type="auto"/>
            <w:vMerge/>
            <w:vAlign w:val="center"/>
          </w:tcPr>
          <w:p w14:paraId="43241A59" w14:textId="77777777" w:rsidR="0090542E" w:rsidRDefault="0090542E" w:rsidP="00CF00D4">
            <w:pPr>
              <w:pStyle w:val="LWPTableText"/>
            </w:pPr>
          </w:p>
        </w:tc>
        <w:tc>
          <w:tcPr>
            <w:tcW w:w="0" w:type="auto"/>
          </w:tcPr>
          <w:p w14:paraId="5B13A46B" w14:textId="00611C7D" w:rsidR="0090542E" w:rsidRDefault="00134F70" w:rsidP="00CF00D4">
            <w:pPr>
              <w:pStyle w:val="LWPTableText"/>
              <w:rPr>
                <w:color w:val="000000"/>
              </w:rPr>
            </w:pPr>
            <w:hyperlink w:anchor="S03_TC02" w:history="1">
              <w:r w:rsidR="0090542E" w:rsidRPr="0090542E">
                <w:rPr>
                  <w:rStyle w:val="Hyperlink"/>
                </w:rPr>
                <w:t>MSOUTSPS_S03_TC02_VerifyContactsList</w:t>
              </w:r>
            </w:hyperlink>
          </w:p>
        </w:tc>
      </w:tr>
      <w:tr w:rsidR="0090542E" w14:paraId="41CC232D" w14:textId="77777777" w:rsidTr="0090542E">
        <w:trPr>
          <w:trHeight w:val="251"/>
          <w:jc w:val="center"/>
        </w:trPr>
        <w:tc>
          <w:tcPr>
            <w:tcW w:w="0" w:type="auto"/>
            <w:vMerge/>
            <w:vAlign w:val="center"/>
          </w:tcPr>
          <w:p w14:paraId="23F4A5B1" w14:textId="77777777" w:rsidR="0090542E" w:rsidRDefault="0090542E" w:rsidP="00CF00D4">
            <w:pPr>
              <w:pStyle w:val="LWPTableText"/>
            </w:pPr>
          </w:p>
        </w:tc>
        <w:tc>
          <w:tcPr>
            <w:tcW w:w="0" w:type="auto"/>
          </w:tcPr>
          <w:p w14:paraId="7B853EEE" w14:textId="63474054" w:rsidR="0090542E" w:rsidRDefault="00134F70" w:rsidP="00CF00D4">
            <w:pPr>
              <w:pStyle w:val="LWPTableText"/>
              <w:rPr>
                <w:color w:val="000000"/>
              </w:rPr>
            </w:pPr>
            <w:hyperlink w:anchor="S03_TC03" w:history="1">
              <w:r w:rsidR="0090542E" w:rsidRPr="0090542E">
                <w:rPr>
                  <w:rStyle w:val="Hyperlink"/>
                </w:rPr>
                <w:t>MSOUTSPS_S03_TC03_VerifyDiscussionList</w:t>
              </w:r>
            </w:hyperlink>
          </w:p>
        </w:tc>
      </w:tr>
      <w:tr w:rsidR="0090542E" w14:paraId="1767A69A" w14:textId="77777777" w:rsidTr="0090542E">
        <w:trPr>
          <w:trHeight w:val="251"/>
          <w:jc w:val="center"/>
        </w:trPr>
        <w:tc>
          <w:tcPr>
            <w:tcW w:w="0" w:type="auto"/>
            <w:vMerge/>
            <w:vAlign w:val="center"/>
          </w:tcPr>
          <w:p w14:paraId="55EB0450" w14:textId="77777777" w:rsidR="0090542E" w:rsidRDefault="0090542E" w:rsidP="00CF00D4">
            <w:pPr>
              <w:pStyle w:val="LWPTableText"/>
            </w:pPr>
          </w:p>
        </w:tc>
        <w:tc>
          <w:tcPr>
            <w:tcW w:w="0" w:type="auto"/>
          </w:tcPr>
          <w:p w14:paraId="34115145" w14:textId="6A843870" w:rsidR="0090542E" w:rsidRDefault="00134F70" w:rsidP="00CF00D4">
            <w:pPr>
              <w:pStyle w:val="LWPTableText"/>
              <w:rPr>
                <w:color w:val="000000"/>
              </w:rPr>
            </w:pPr>
            <w:hyperlink w:anchor="S03_TC04" w:history="1">
              <w:r w:rsidR="00C23852">
                <w:rPr>
                  <w:rStyle w:val="Hyperlink"/>
                </w:rPr>
                <w:t>MSOUTSPS_S03_TC04_VerifyDocumentLibrary</w:t>
              </w:r>
            </w:hyperlink>
          </w:p>
        </w:tc>
      </w:tr>
      <w:tr w:rsidR="0090542E" w14:paraId="148EC086" w14:textId="77777777" w:rsidTr="0090542E">
        <w:trPr>
          <w:trHeight w:val="251"/>
          <w:jc w:val="center"/>
        </w:trPr>
        <w:tc>
          <w:tcPr>
            <w:tcW w:w="0" w:type="auto"/>
            <w:vMerge/>
            <w:vAlign w:val="center"/>
          </w:tcPr>
          <w:p w14:paraId="696E1D70" w14:textId="77777777" w:rsidR="0090542E" w:rsidRDefault="0090542E" w:rsidP="00CF00D4">
            <w:pPr>
              <w:pStyle w:val="LWPTableText"/>
            </w:pPr>
          </w:p>
        </w:tc>
        <w:tc>
          <w:tcPr>
            <w:tcW w:w="0" w:type="auto"/>
          </w:tcPr>
          <w:p w14:paraId="406C448E" w14:textId="42F09396" w:rsidR="0090542E" w:rsidRDefault="00134F70" w:rsidP="00CF00D4">
            <w:pPr>
              <w:pStyle w:val="LWPTableText"/>
              <w:rPr>
                <w:color w:val="000000"/>
              </w:rPr>
            </w:pPr>
            <w:hyperlink w:anchor="S03_TC05" w:history="1">
              <w:r w:rsidR="0090542E" w:rsidRPr="0090542E">
                <w:rPr>
                  <w:rStyle w:val="Hyperlink"/>
                </w:rPr>
                <w:t>MSOUTSPS_S03_TC05_VerifyTasksList</w:t>
              </w:r>
            </w:hyperlink>
          </w:p>
        </w:tc>
      </w:tr>
      <w:tr w:rsidR="0090542E" w14:paraId="0A9DAA50" w14:textId="77777777" w:rsidTr="0090542E">
        <w:trPr>
          <w:trHeight w:val="251"/>
          <w:jc w:val="center"/>
        </w:trPr>
        <w:tc>
          <w:tcPr>
            <w:tcW w:w="0" w:type="auto"/>
            <w:vMerge/>
            <w:vAlign w:val="center"/>
          </w:tcPr>
          <w:p w14:paraId="035A48E8" w14:textId="77777777" w:rsidR="0090542E" w:rsidRDefault="0090542E" w:rsidP="00CF00D4">
            <w:pPr>
              <w:pStyle w:val="LWPTableText"/>
            </w:pPr>
          </w:p>
        </w:tc>
        <w:tc>
          <w:tcPr>
            <w:tcW w:w="0" w:type="auto"/>
          </w:tcPr>
          <w:p w14:paraId="39ABB077" w14:textId="2C041F53" w:rsidR="0090542E" w:rsidRDefault="00134F70" w:rsidP="00CF00D4">
            <w:pPr>
              <w:pStyle w:val="LWPTableText"/>
              <w:rPr>
                <w:color w:val="000000"/>
              </w:rPr>
            </w:pPr>
            <w:hyperlink w:anchor="S03_TC06" w:history="1">
              <w:r w:rsidR="0090542E" w:rsidRPr="0090542E">
                <w:rPr>
                  <w:rStyle w:val="Hyperlink"/>
                </w:rPr>
                <w:t>MSOUTSPS_S03_TC06_VerifyCHOICESAndMAPPINGSElements_TasksList</w:t>
              </w:r>
            </w:hyperlink>
          </w:p>
        </w:tc>
      </w:tr>
    </w:tbl>
    <w:p w14:paraId="53DEE50E" w14:textId="7E5B8D4F" w:rsidR="00092F88" w:rsidRPr="00561644" w:rsidRDefault="00CF00D4" w:rsidP="00CF00D4">
      <w:pPr>
        <w:pStyle w:val="LWPTableCaption"/>
      </w:pPr>
      <w:r w:rsidRPr="00CF00D4">
        <w:t>Test case scenario distribution</w:t>
      </w:r>
    </w:p>
    <w:p w14:paraId="53DEE50F" w14:textId="0C158AB8" w:rsidR="00092F88" w:rsidRDefault="00092F88" w:rsidP="00CF00D4">
      <w:pPr>
        <w:pStyle w:val="LWPParagraphText"/>
      </w:pPr>
      <w:bookmarkStart w:id="256" w:name="_Test_Cases_Description"/>
      <w:bookmarkEnd w:id="256"/>
      <w:r w:rsidRPr="0030157B">
        <w:t xml:space="preserve">The </w:t>
      </w:r>
      <w:r w:rsidRPr="0030157B">
        <w:rPr>
          <w:rFonts w:hint="eastAsia"/>
        </w:rPr>
        <w:t xml:space="preserve">test </w:t>
      </w:r>
      <w:r>
        <w:t xml:space="preserve">cases are </w:t>
      </w:r>
      <w:r w:rsidRPr="0030157B">
        <w:t xml:space="preserve">designed to verify the </w:t>
      </w:r>
      <w:r w:rsidR="00C34045">
        <w:t>MS-OUTSPS</w:t>
      </w:r>
      <w:r>
        <w:t xml:space="preserve"> </w:t>
      </w:r>
      <w:r w:rsidRPr="0030157B">
        <w:t xml:space="preserve">response messages and the core operations of this protocol. For example, </w:t>
      </w:r>
      <w:r w:rsidRPr="0030157B">
        <w:rPr>
          <w:rFonts w:hint="eastAsia"/>
        </w:rPr>
        <w:t>the request message sent to server is actually verified by the server and the response is sent back to the client with correct result.</w:t>
      </w:r>
    </w:p>
    <w:p w14:paraId="53DEE510" w14:textId="5B208137" w:rsidR="00092F88" w:rsidRDefault="00B80B27" w:rsidP="00092F88">
      <w:pPr>
        <w:pStyle w:val="Heading3"/>
      </w:pPr>
      <w:bookmarkStart w:id="257" w:name="TestCaseDescription"/>
      <w:bookmarkStart w:id="258" w:name="_Toc352168630"/>
      <w:bookmarkStart w:id="259" w:name="_Toc352246820"/>
      <w:bookmarkStart w:id="260" w:name="_Toc352255761"/>
      <w:bookmarkStart w:id="261" w:name="_Toc356306395"/>
      <w:bookmarkEnd w:id="257"/>
      <w:r>
        <w:t>Test case d</w:t>
      </w:r>
      <w:r w:rsidR="00092F88">
        <w:t>escription</w:t>
      </w:r>
      <w:bookmarkEnd w:id="258"/>
      <w:bookmarkEnd w:id="259"/>
      <w:bookmarkEnd w:id="260"/>
      <w:bookmarkEnd w:id="261"/>
      <w:r w:rsidR="00092F88">
        <w:t xml:space="preserve"> </w:t>
      </w:r>
    </w:p>
    <w:p w14:paraId="53DEE511" w14:textId="7F6FCBF5" w:rsidR="00092F88" w:rsidRPr="00F41188" w:rsidRDefault="00092F88" w:rsidP="00CF00D4">
      <w:pPr>
        <w:pStyle w:val="LWPParagraphText"/>
        <w:rPr>
          <w:color w:val="808080" w:themeColor="background1" w:themeShade="80"/>
        </w:rPr>
      </w:pPr>
      <w:bookmarkStart w:id="262" w:name="_Test_Suite_Design_1"/>
      <w:bookmarkStart w:id="263" w:name="_Test_Cases_Design"/>
      <w:bookmarkEnd w:id="262"/>
      <w:bookmarkEnd w:id="263"/>
      <w:r w:rsidRPr="000C72A8">
        <w:t xml:space="preserve">There are </w:t>
      </w:r>
      <w:r w:rsidR="00C401A5">
        <w:rPr>
          <w:rFonts w:hint="eastAsia"/>
        </w:rPr>
        <w:t>64</w:t>
      </w:r>
      <w:r w:rsidR="00C401A5" w:rsidRPr="000C72A8">
        <w:rPr>
          <w:rFonts w:hint="eastAsia"/>
        </w:rPr>
        <w:t xml:space="preserve"> </w:t>
      </w:r>
      <w:r w:rsidRPr="000C72A8">
        <w:t xml:space="preserve">traditional test cases designed </w:t>
      </w:r>
      <w:r w:rsidRPr="000C72A8">
        <w:rPr>
          <w:rFonts w:hint="eastAsia"/>
        </w:rPr>
        <w:t xml:space="preserve">in this </w:t>
      </w:r>
      <w:r w:rsidRPr="000C72A8">
        <w:t xml:space="preserve">test suite. </w:t>
      </w:r>
    </w:p>
    <w:p w14:paraId="53DEE512" w14:textId="77777777" w:rsidR="00092F88" w:rsidRPr="00EC44F4" w:rsidRDefault="00092F88" w:rsidP="00CF00D4">
      <w:pPr>
        <w:pStyle w:val="LWPParagraphText"/>
        <w:rPr>
          <w:rFonts w:cs="Arial"/>
        </w:rPr>
      </w:pPr>
      <w:r w:rsidRPr="00EC44F4">
        <w:rPr>
          <w:rFonts w:cs="Arial"/>
        </w:rPr>
        <w:t>The steps in the following test case</w:t>
      </w:r>
      <w:r>
        <w:rPr>
          <w:rFonts w:cs="Arial"/>
        </w:rPr>
        <w:t>s</w:t>
      </w:r>
      <w:r w:rsidRPr="00EC44F4">
        <w:rPr>
          <w:rFonts w:cs="Arial"/>
        </w:rPr>
        <w:t xml:space="preserve"> definitions </w:t>
      </w:r>
      <w:r>
        <w:rPr>
          <w:rFonts w:cs="Arial"/>
        </w:rPr>
        <w:t>use methods and parameter</w:t>
      </w:r>
      <w:r w:rsidRPr="00EC44F4">
        <w:rPr>
          <w:rFonts w:cs="Arial"/>
        </w:rPr>
        <w:t xml:space="preserve">s in the adapter </w:t>
      </w:r>
      <w:r>
        <w:rPr>
          <w:rFonts w:cs="Arial"/>
        </w:rPr>
        <w:t>interface</w:t>
      </w:r>
      <w:r w:rsidRPr="00EC44F4">
        <w:rPr>
          <w:rFonts w:cs="Arial"/>
        </w:rPr>
        <w:t>s directly.</w:t>
      </w:r>
    </w:p>
    <w:p w14:paraId="53DEE513" w14:textId="77777777" w:rsidR="00092F88" w:rsidRDefault="00092F88" w:rsidP="00CF00D4">
      <w:pPr>
        <w:pStyle w:val="LWPParagraphText"/>
        <w:rPr>
          <w:rFonts w:cs="Tahoma"/>
        </w:rPr>
      </w:pPr>
      <w:r w:rsidRPr="00867BDC">
        <w:rPr>
          <w:rFonts w:cs="Tahoma"/>
        </w:rPr>
        <w:t>The following tables describe the traditional test cases.</w:t>
      </w:r>
    </w:p>
    <w:tbl>
      <w:tblPr>
        <w:tblW w:w="9588"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A0" w:firstRow="1" w:lastRow="0" w:firstColumn="1" w:lastColumn="0" w:noHBand="0" w:noVBand="0"/>
      </w:tblPr>
      <w:tblGrid>
        <w:gridCol w:w="2217"/>
        <w:gridCol w:w="7371"/>
      </w:tblGrid>
      <w:tr w:rsidR="000C0CC7" w:rsidRPr="00AC2B84" w14:paraId="01A45796" w14:textId="77777777" w:rsidTr="000C0CC7">
        <w:trPr>
          <w:trHeight w:val="287"/>
        </w:trPr>
        <w:tc>
          <w:tcPr>
            <w:tcW w:w="2217" w:type="dxa"/>
            <w:shd w:val="pct15" w:color="auto" w:fill="auto"/>
            <w:tcMar>
              <w:top w:w="0" w:type="dxa"/>
              <w:left w:w="108" w:type="dxa"/>
              <w:bottom w:w="0" w:type="dxa"/>
              <w:right w:w="108" w:type="dxa"/>
            </w:tcMar>
          </w:tcPr>
          <w:p w14:paraId="465ABFA3" w14:textId="52B3751E" w:rsidR="000C0CC7" w:rsidRPr="00AC2B84" w:rsidRDefault="000C0CC7" w:rsidP="00CF00D4">
            <w:pPr>
              <w:pStyle w:val="LWPTableHeading"/>
            </w:pPr>
            <w:r>
              <w:t xml:space="preserve">Common </w:t>
            </w:r>
            <w:r>
              <w:rPr>
                <w:rFonts w:hint="eastAsia"/>
              </w:rPr>
              <w:t>Cleanup</w:t>
            </w:r>
          </w:p>
        </w:tc>
        <w:tc>
          <w:tcPr>
            <w:tcW w:w="7371" w:type="dxa"/>
          </w:tcPr>
          <w:p w14:paraId="3D04F128" w14:textId="16E4ABA7" w:rsidR="000C0CC7" w:rsidRPr="000C0CC7" w:rsidRDefault="000C0CC7" w:rsidP="00CF00D4">
            <w:pPr>
              <w:pStyle w:val="LWPTableText"/>
              <w:rPr>
                <w:rFonts w:ascii="Times New Roman" w:hAnsi="Times New Roman"/>
                <w:sz w:val="24"/>
                <w:szCs w:val="24"/>
              </w:rPr>
            </w:pPr>
            <w:r w:rsidRPr="000C0CC7">
              <w:t>Delete all lists added by "AddListToSUT" helper method.</w:t>
            </w:r>
          </w:p>
        </w:tc>
      </w:tr>
    </w:tbl>
    <w:p w14:paraId="1AC0B90E" w14:textId="0E243970" w:rsidR="000C0CC7" w:rsidRPr="000C0CC7" w:rsidRDefault="000C0CC7" w:rsidP="00CF00D4">
      <w:pPr>
        <w:pStyle w:val="LWPTableCaption"/>
        <w:rPr>
          <w:color w:val="000000"/>
        </w:rPr>
      </w:pPr>
      <w:r w:rsidRPr="000C0CC7">
        <w:t xml:space="preserve">Common </w:t>
      </w:r>
      <w:r w:rsidR="005435E5">
        <w:rPr>
          <w:rFonts w:hint="eastAsia"/>
          <w:lang w:eastAsia="zh-CN"/>
        </w:rPr>
        <w:t>c</w:t>
      </w:r>
      <w:r w:rsidRPr="000C0CC7">
        <w:rPr>
          <w:rFonts w:hint="eastAsia"/>
        </w:rPr>
        <w:t>leanup</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E86D16" w14:paraId="250E84BF"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B158EA8" w14:textId="1E302EDC" w:rsidR="00E86D16" w:rsidRPr="008F785D" w:rsidRDefault="00E86D16" w:rsidP="00CF00D4">
            <w:pPr>
              <w:pStyle w:val="LWPTableHeading"/>
            </w:pPr>
            <w:r w:rsidRPr="00F752C0">
              <w:t>S01_Operate</w:t>
            </w:r>
            <w:r w:rsidR="000577C2">
              <w:t>Attachment</w:t>
            </w:r>
          </w:p>
        </w:tc>
      </w:tr>
      <w:tr w:rsidR="00E86D16" w14:paraId="5F7134F0" w14:textId="77777777" w:rsidTr="0048375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9075254" w14:textId="6BA999A8" w:rsidR="00E86D16" w:rsidRPr="008F785D" w:rsidRDefault="00922F7A" w:rsidP="00CF00D4">
            <w:pPr>
              <w:pStyle w:val="LWPTableHeading"/>
            </w:pPr>
            <w:r>
              <w:rPr>
                <w:rFonts w:cs="Tahoma"/>
              </w:rPr>
              <w:t>Test case ID</w:t>
            </w:r>
          </w:p>
        </w:tc>
        <w:bookmarkStart w:id="264" w:name="S01_TC01"/>
        <w:bookmarkEnd w:id="264"/>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13D4A2AB" w14:textId="2C996979" w:rsidR="00E86D16" w:rsidRPr="00CF00D4" w:rsidRDefault="00AF439D" w:rsidP="00CF00D4">
            <w:pPr>
              <w:pStyle w:val="LWPTableText"/>
            </w:pPr>
            <w:r w:rsidRPr="00CF00D4">
              <w:fldChar w:fldCharType="begin"/>
            </w:r>
            <w:r w:rsidRPr="00CF00D4">
              <w:instrText xml:space="preserve"> HYPERLINK \l "S01_TC01" </w:instrText>
            </w:r>
            <w:r w:rsidRPr="00CF00D4">
              <w:fldChar w:fldCharType="separate"/>
            </w:r>
            <w:r w:rsidRPr="00CF00D4">
              <w:t>MSOUTSPS_S01_TC01_OperateAttachment_AppointmentTemplateType</w:t>
            </w:r>
            <w:r w:rsidRPr="00CF00D4">
              <w:fldChar w:fldCharType="end"/>
            </w:r>
          </w:p>
        </w:tc>
      </w:tr>
      <w:tr w:rsidR="00E86D16" w14:paraId="764589C4" w14:textId="77777777" w:rsidTr="0048375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508CB95" w14:textId="77777777" w:rsidR="00E86D16" w:rsidRPr="008F785D" w:rsidRDefault="00E86D16" w:rsidP="00CF00D4">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3545B76" w14:textId="42F24F3E" w:rsidR="00E86D16" w:rsidRPr="00CF00D4" w:rsidRDefault="00E86D16" w:rsidP="00CF00D4">
            <w:pPr>
              <w:pStyle w:val="LWPTableText"/>
            </w:pPr>
            <w:r w:rsidRPr="00CF00D4">
              <w:t>This test case is used to verify AddAttachment operation, DeleteAttachment operation, GetAttachment operation, and GetAttachmentCollection operation with Appointment template</w:t>
            </w:r>
            <w:r w:rsidR="00066AED">
              <w:t xml:space="preserve"> </w:t>
            </w:r>
            <w:r w:rsidRPr="00CF00D4">
              <w:t>type.</w:t>
            </w:r>
          </w:p>
        </w:tc>
      </w:tr>
      <w:tr w:rsidR="00E86D16" w14:paraId="24CB546C" w14:textId="77777777" w:rsidTr="0048375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4C3247A" w14:textId="77777777" w:rsidR="00E86D16" w:rsidRPr="008F785D" w:rsidRDefault="00E86D16" w:rsidP="00CF00D4">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D5B5B53" w14:textId="77777777" w:rsidR="00E86D16" w:rsidRPr="007254C9" w:rsidRDefault="00E86D16" w:rsidP="00CF00D4">
            <w:pPr>
              <w:pStyle w:val="LWPTableText"/>
            </w:pPr>
            <w:r w:rsidRPr="007254C9">
              <w:t>N/A</w:t>
            </w:r>
          </w:p>
        </w:tc>
      </w:tr>
      <w:tr w:rsidR="00E86D16" w14:paraId="0B912DFD" w14:textId="77777777" w:rsidTr="0048375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77281D6" w14:textId="6478A78F" w:rsidR="00E86D16" w:rsidRPr="008F785D" w:rsidRDefault="00922F7A" w:rsidP="00CF00D4">
            <w:pPr>
              <w:pStyle w:val="LWPTableHeading"/>
            </w:pPr>
            <w:r>
              <w:t xml:space="preserve">Test execution </w:t>
            </w:r>
            <w:r>
              <w:lastRenderedPageBreak/>
              <w:t>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FD49F7F" w14:textId="69BA107E" w:rsidR="00E86D16" w:rsidRPr="00CF00D4" w:rsidRDefault="00E86D16" w:rsidP="00CF00D4">
            <w:pPr>
              <w:pStyle w:val="ListParagraph"/>
              <w:numPr>
                <w:ilvl w:val="0"/>
                <w:numId w:val="9"/>
              </w:numPr>
              <w:ind w:left="357" w:right="720" w:hanging="357"/>
              <w:rPr>
                <w:rFonts w:cs="Arial"/>
                <w:noProof/>
                <w:color w:val="000000"/>
                <w:sz w:val="18"/>
                <w:szCs w:val="18"/>
              </w:rPr>
            </w:pPr>
            <w:r w:rsidRPr="00CF00D4">
              <w:rPr>
                <w:rFonts w:cs="Arial"/>
                <w:noProof/>
                <w:color w:val="000000"/>
                <w:sz w:val="18"/>
                <w:szCs w:val="18"/>
              </w:rPr>
              <w:lastRenderedPageBreak/>
              <w:t>Add a event List on the server, return listId.</w:t>
            </w:r>
          </w:p>
          <w:p w14:paraId="76A4EFD9" w14:textId="7B40263C" w:rsidR="00E86D16" w:rsidRPr="00CF00D4" w:rsidRDefault="00E86D16" w:rsidP="00CF00D4">
            <w:pPr>
              <w:pStyle w:val="ListParagraph"/>
              <w:numPr>
                <w:ilvl w:val="0"/>
                <w:numId w:val="9"/>
              </w:numPr>
              <w:ind w:left="357" w:right="720" w:hanging="357"/>
              <w:rPr>
                <w:rFonts w:cs="Arial"/>
                <w:noProof/>
                <w:color w:val="000000"/>
                <w:sz w:val="18"/>
                <w:szCs w:val="18"/>
              </w:rPr>
            </w:pPr>
            <w:r w:rsidRPr="00CF00D4">
              <w:rPr>
                <w:rFonts w:cs="Arial"/>
                <w:noProof/>
                <w:color w:val="000000"/>
                <w:sz w:val="18"/>
                <w:szCs w:val="18"/>
              </w:rPr>
              <w:t>Add a ListItem, return the listId.</w:t>
            </w:r>
          </w:p>
          <w:p w14:paraId="5592D6A1" w14:textId="19AF021F" w:rsidR="00E86D16" w:rsidRPr="00CF00D4" w:rsidRDefault="00E86D16" w:rsidP="00CF00D4">
            <w:pPr>
              <w:pStyle w:val="ListParagraph"/>
              <w:numPr>
                <w:ilvl w:val="0"/>
                <w:numId w:val="9"/>
              </w:numPr>
              <w:ind w:right="720"/>
              <w:rPr>
                <w:rFonts w:cs="Arial"/>
                <w:noProof/>
                <w:color w:val="000000"/>
                <w:sz w:val="18"/>
                <w:szCs w:val="18"/>
              </w:rPr>
            </w:pPr>
            <w:r w:rsidRPr="00CF00D4">
              <w:rPr>
                <w:rFonts w:cs="Arial"/>
                <w:noProof/>
                <w:color w:val="000000"/>
                <w:sz w:val="18"/>
                <w:szCs w:val="18"/>
              </w:rPr>
              <w:lastRenderedPageBreak/>
              <w:t xml:space="preserve">Call method </w:t>
            </w:r>
            <w:r w:rsidRPr="00CF00D4">
              <w:rPr>
                <w:rFonts w:cs="Arial"/>
                <w:b/>
                <w:noProof/>
                <w:color w:val="000000"/>
                <w:sz w:val="18"/>
                <w:szCs w:val="18"/>
              </w:rPr>
              <w:t>AddAttachment</w:t>
            </w:r>
            <w:r w:rsidR="004C065A" w:rsidRPr="00CF00D4">
              <w:rPr>
                <w:rFonts w:cs="Arial"/>
                <w:noProof/>
                <w:color w:val="000000"/>
                <w:sz w:val="18"/>
                <w:szCs w:val="18"/>
              </w:rPr>
              <w:t xml:space="preserve"> to</w:t>
            </w:r>
            <w:r w:rsidRPr="00CF00D4">
              <w:rPr>
                <w:rFonts w:cs="Arial"/>
                <w:noProof/>
                <w:color w:val="000000"/>
                <w:sz w:val="18"/>
                <w:szCs w:val="18"/>
              </w:rPr>
              <w:t xml:space="preserve"> create a new attachment on an item on the protocol server.</w:t>
            </w:r>
          </w:p>
          <w:p w14:paraId="3A47B985" w14:textId="03C0F796"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6CA4F835"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FD301BE"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2CF68C7F"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fileName: fileName</w:t>
            </w:r>
          </w:p>
          <w:p w14:paraId="4CEF991C" w14:textId="11D315C8"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ttachment: attachmentContent</w:t>
            </w:r>
          </w:p>
          <w:p w14:paraId="579155D1" w14:textId="615FE335" w:rsidR="00E86D16" w:rsidRPr="00CF00D4" w:rsidRDefault="00E86D16" w:rsidP="00CF00D4">
            <w:pPr>
              <w:pStyle w:val="ListParagraph"/>
              <w:numPr>
                <w:ilvl w:val="0"/>
                <w:numId w:val="9"/>
              </w:numPr>
              <w:spacing w:before="120"/>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noProof/>
                <w:color w:val="000000"/>
                <w:sz w:val="18"/>
                <w:szCs w:val="18"/>
              </w:rPr>
              <w:t>HTTPGET</w:t>
            </w:r>
            <w:r w:rsidR="004C065A" w:rsidRPr="00CF00D4">
              <w:rPr>
                <w:rFonts w:cs="Arial"/>
                <w:noProof/>
                <w:color w:val="000000"/>
                <w:sz w:val="18"/>
                <w:szCs w:val="18"/>
              </w:rPr>
              <w:t xml:space="preserve"> to</w:t>
            </w:r>
            <w:r w:rsidRPr="00CF00D4">
              <w:rPr>
                <w:rFonts w:cs="Arial"/>
                <w:noProof/>
                <w:color w:val="000000"/>
                <w:sz w:val="18"/>
                <w:szCs w:val="18"/>
              </w:rPr>
              <w:t xml:space="preserve"> get the attachment content.</w:t>
            </w:r>
          </w:p>
          <w:p w14:paraId="000EB6F6" w14:textId="1CE6F8C8"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4F8DB4C3"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A5C7BEE"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572A4E4D" w14:textId="002CD1AA"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rrachmentFileName:  attachmentContent</w:t>
            </w:r>
          </w:p>
          <w:p w14:paraId="782F8068" w14:textId="77777777" w:rsidR="00E86D16" w:rsidRPr="00CF00D4" w:rsidRDefault="00E86D16" w:rsidP="00CF00D4">
            <w:pPr>
              <w:pStyle w:val="ListParagraph"/>
              <w:numPr>
                <w:ilvl w:val="0"/>
                <w:numId w:val="9"/>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sz w:val="18"/>
                <w:szCs w:val="18"/>
              </w:rPr>
              <w:t xml:space="preserve">GetAttachmentCollection </w:t>
            </w:r>
            <w:r w:rsidRPr="00CF00D4">
              <w:rPr>
                <w:rFonts w:cs="Arial"/>
                <w:sz w:val="18"/>
                <w:szCs w:val="18"/>
              </w:rPr>
              <w:t>to get the list of all attachments on a single item in one list.</w:t>
            </w:r>
          </w:p>
          <w:p w14:paraId="1DDAE033" w14:textId="63E2C87A"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70D7B707"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6386227" w14:textId="752C3115"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d</w:t>
            </w:r>
          </w:p>
          <w:p w14:paraId="3C35689C" w14:textId="6E264F6E" w:rsidR="00E86D16" w:rsidRPr="00CF00D4" w:rsidRDefault="00E86D16" w:rsidP="00CF00D4">
            <w:pPr>
              <w:pStyle w:val="ListParagraph"/>
              <w:numPr>
                <w:ilvl w:val="0"/>
                <w:numId w:val="9"/>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00090ADC" w:rsidRPr="00CF00D4">
              <w:rPr>
                <w:rStyle w:val="Bold"/>
                <w:rFonts w:cs="Arial"/>
                <w:b w:val="0"/>
                <w:sz w:val="18"/>
                <w:lang w:eastAsia="zh-CN"/>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217CE5B5" w14:textId="0E31D687"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4F850F65"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EAC69D6"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 xml:space="preserve">Camloptions: </w:t>
            </w:r>
          </w:p>
          <w:p w14:paraId="77650FE7" w14:textId="77777777" w:rsidR="00E86D16" w:rsidRPr="00CF00D4" w:rsidRDefault="00E86D16" w:rsidP="00885239">
            <w:pPr>
              <w:pStyle w:val="ListParagraph"/>
              <w:autoSpaceDE w:val="0"/>
              <w:autoSpaceDN w:val="0"/>
              <w:adjustRightInd w:val="0"/>
              <w:ind w:left="1080"/>
              <w:rPr>
                <w:rFonts w:cs="Arial"/>
                <w:noProof/>
                <w:color w:val="000000"/>
                <w:sz w:val="18"/>
                <w:szCs w:val="18"/>
                <w:lang w:eastAsia="zh-CN"/>
              </w:rPr>
            </w:pPr>
            <w:r w:rsidRPr="00CF00D4">
              <w:rPr>
                <w:rFonts w:cs="Arial"/>
                <w:noProof/>
                <w:color w:val="000000"/>
                <w:sz w:val="18"/>
                <w:szCs w:val="18"/>
              </w:rPr>
              <w:t>camloptions.QueryOptions.IncludeAttachmentUrls = bool.TrueString;</w:t>
            </w:r>
          </w:p>
          <w:p w14:paraId="41D19402" w14:textId="2BB6CC4F" w:rsidR="008F427C" w:rsidRPr="00CF00D4" w:rsidRDefault="008F427C" w:rsidP="008F427C">
            <w:pPr>
              <w:pStyle w:val="ListParagraph"/>
              <w:autoSpaceDE w:val="0"/>
              <w:autoSpaceDN w:val="0"/>
              <w:adjustRightInd w:val="0"/>
              <w:ind w:left="1080"/>
              <w:rPr>
                <w:rFonts w:cs="Arial"/>
                <w:noProof/>
                <w:color w:val="000000"/>
                <w:sz w:val="18"/>
                <w:szCs w:val="18"/>
                <w:lang w:eastAsia="zh-CN"/>
              </w:rPr>
            </w:pPr>
            <w:r w:rsidRPr="00CF00D4">
              <w:rPr>
                <w:rFonts w:cs="Arial"/>
                <w:noProof/>
                <w:color w:val="000000"/>
                <w:sz w:val="18"/>
                <w:szCs w:val="18"/>
              </w:rPr>
              <w:t>camloptions.QueryOptions.IncludeAttachmentVersion</w:t>
            </w:r>
            <w:r w:rsidR="000C0CC7" w:rsidRPr="00CF00D4">
              <w:rPr>
                <w:rFonts w:cs="Arial"/>
                <w:noProof/>
                <w:color w:val="000000"/>
                <w:sz w:val="18"/>
                <w:szCs w:val="18"/>
                <w:lang w:eastAsia="zh-CN"/>
              </w:rPr>
              <w:t xml:space="preserve"> </w:t>
            </w:r>
            <w:r w:rsidRPr="00CF00D4">
              <w:rPr>
                <w:rFonts w:cs="Arial"/>
                <w:noProof/>
                <w:color w:val="000000"/>
                <w:sz w:val="18"/>
                <w:szCs w:val="18"/>
              </w:rPr>
              <w:t>= bool.TrueString;</w:t>
            </w:r>
          </w:p>
          <w:p w14:paraId="4B4482C8" w14:textId="77777777" w:rsidR="00E86D16" w:rsidRPr="00CF00D4" w:rsidRDefault="00E86D16" w:rsidP="00CF00D4">
            <w:pPr>
              <w:pStyle w:val="ListParagraph"/>
              <w:numPr>
                <w:ilvl w:val="0"/>
                <w:numId w:val="9"/>
              </w:numPr>
              <w:ind w:right="720"/>
              <w:rPr>
                <w:rFonts w:cs="Arial"/>
                <w:noProof/>
                <w:color w:val="000000"/>
                <w:sz w:val="18"/>
                <w:szCs w:val="18"/>
              </w:rPr>
            </w:pPr>
            <w:r w:rsidRPr="00CF00D4">
              <w:rPr>
                <w:rFonts w:cs="Arial"/>
                <w:sz w:val="18"/>
                <w:szCs w:val="18"/>
              </w:rPr>
              <w:t xml:space="preserve">Call method </w:t>
            </w:r>
            <w:r w:rsidRPr="00CF00D4">
              <w:rPr>
                <w:rFonts w:cs="Arial"/>
                <w:b/>
                <w:sz w:val="18"/>
                <w:szCs w:val="18"/>
              </w:rPr>
              <w:t>HTTP PUT</w:t>
            </w:r>
            <w:r w:rsidRPr="00CF00D4">
              <w:rPr>
                <w:rFonts w:cs="Arial"/>
                <w:sz w:val="18"/>
                <w:szCs w:val="18"/>
              </w:rPr>
              <w:t xml:space="preserve"> to overwrite files that are already on the protocol server.</w:t>
            </w:r>
          </w:p>
          <w:p w14:paraId="01C61CFB" w14:textId="28FFA33B"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28528A99"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requestResourceUrl: fullUrlOfAttachment</w:t>
            </w:r>
          </w:p>
          <w:p w14:paraId="019BD905"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ifmatchHeader: ifmatchHeaderValue</w:t>
            </w:r>
          </w:p>
          <w:p w14:paraId="255D70EA" w14:textId="68B5C06A"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contentData: newattachmentContents</w:t>
            </w:r>
          </w:p>
          <w:p w14:paraId="0CC19634" w14:textId="77777777" w:rsidR="00E86D16" w:rsidRPr="00CF00D4" w:rsidRDefault="00E86D16" w:rsidP="00CF00D4">
            <w:pPr>
              <w:pStyle w:val="Clickandtype"/>
              <w:numPr>
                <w:ilvl w:val="0"/>
                <w:numId w:val="9"/>
              </w:numPr>
              <w:ind w:right="-90"/>
              <w:rPr>
                <w:rFonts w:cs="Arial"/>
                <w:sz w:val="18"/>
                <w:szCs w:val="18"/>
              </w:rPr>
            </w:pPr>
            <w:r w:rsidRPr="00CF00D4">
              <w:rPr>
                <w:rFonts w:cs="Arial"/>
                <w:sz w:val="18"/>
                <w:szCs w:val="18"/>
              </w:rPr>
              <w:t xml:space="preserve">Call method </w:t>
            </w:r>
            <w:r w:rsidRPr="00CF00D4">
              <w:rPr>
                <w:rFonts w:cs="Arial"/>
                <w:b/>
                <w:sz w:val="18"/>
                <w:szCs w:val="18"/>
              </w:rPr>
              <w:t xml:space="preserve">DeleteAttachment </w:t>
            </w:r>
            <w:r w:rsidRPr="00CF00D4">
              <w:rPr>
                <w:rFonts w:cs="Arial"/>
                <w:sz w:val="18"/>
                <w:szCs w:val="18"/>
              </w:rPr>
              <w:t>to delete attachments from an item on the protocol server.</w:t>
            </w:r>
          </w:p>
          <w:p w14:paraId="5902B108" w14:textId="7225CC06"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574E5D57"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745FBFD9"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d</w:t>
            </w:r>
          </w:p>
          <w:p w14:paraId="184FE198" w14:textId="77777777" w:rsidR="00E86D16" w:rsidRPr="00CF00D4" w:rsidRDefault="00E86D16" w:rsidP="00CF00D4">
            <w:pPr>
              <w:pStyle w:val="ListParagraph"/>
              <w:numPr>
                <w:ilvl w:val="0"/>
                <w:numId w:val="10"/>
              </w:numPr>
              <w:ind w:right="720"/>
              <w:rPr>
                <w:rFonts w:cs="Arial"/>
                <w:sz w:val="18"/>
                <w:szCs w:val="18"/>
              </w:rPr>
            </w:pPr>
            <w:r w:rsidRPr="00CF00D4">
              <w:rPr>
                <w:rFonts w:cs="Arial"/>
                <w:noProof/>
                <w:color w:val="000000"/>
                <w:sz w:val="18"/>
                <w:szCs w:val="18"/>
              </w:rPr>
              <w:t>url: fullUrlOfAttachment</w:t>
            </w:r>
          </w:p>
          <w:p w14:paraId="2AF2AE37" w14:textId="27F032BB" w:rsidR="00E86D16" w:rsidRPr="00CF00D4" w:rsidRDefault="00E86D16" w:rsidP="00CF00D4">
            <w:pPr>
              <w:pStyle w:val="ListParagraph"/>
              <w:numPr>
                <w:ilvl w:val="0"/>
                <w:numId w:val="9"/>
              </w:numPr>
              <w:ind w:right="720"/>
              <w:rPr>
                <w:rFonts w:cs="Arial"/>
                <w:noProof/>
                <w:color w:val="000000"/>
                <w:sz w:val="18"/>
                <w:szCs w:val="18"/>
              </w:rPr>
            </w:pPr>
            <w:r w:rsidRPr="00CF00D4">
              <w:rPr>
                <w:rFonts w:cs="Arial"/>
                <w:sz w:val="18"/>
                <w:szCs w:val="18"/>
              </w:rPr>
              <w:t xml:space="preserve">Call method </w:t>
            </w:r>
            <w:r w:rsidRPr="00CF00D4">
              <w:rPr>
                <w:rFonts w:cs="Arial"/>
                <w:b/>
                <w:noProof/>
                <w:color w:val="000000"/>
                <w:sz w:val="18"/>
                <w:szCs w:val="18"/>
              </w:rPr>
              <w:t>HTTPGET</w:t>
            </w:r>
            <w:r w:rsidR="004C065A" w:rsidRPr="00CF00D4">
              <w:rPr>
                <w:rFonts w:cs="Arial"/>
                <w:noProof/>
                <w:color w:val="000000"/>
                <w:sz w:val="18"/>
                <w:szCs w:val="18"/>
              </w:rPr>
              <w:t xml:space="preserve"> to</w:t>
            </w:r>
            <w:r w:rsidRPr="00CF00D4">
              <w:rPr>
                <w:rFonts w:cs="Arial"/>
                <w:noProof/>
                <w:color w:val="000000"/>
                <w:sz w:val="18"/>
                <w:szCs w:val="18"/>
              </w:rPr>
              <w:t xml:space="preserve"> get the attachment content.</w:t>
            </w:r>
          </w:p>
          <w:p w14:paraId="46D05384" w14:textId="2F10E7DC"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4120BEC1"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042B6C0"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020EC466" w14:textId="0E3ACFC1" w:rsidR="00E86D16" w:rsidRPr="004E6EDF" w:rsidRDefault="00E86D16"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arrachmentFileName:  attachmentContent</w:t>
            </w:r>
          </w:p>
        </w:tc>
      </w:tr>
      <w:tr w:rsidR="00E86D16" w14:paraId="68658EC5" w14:textId="77777777" w:rsidTr="0048375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1F980324" w14:textId="77777777" w:rsidR="00E86D16" w:rsidRPr="008F785D" w:rsidRDefault="00E86D16" w:rsidP="00CF00D4">
            <w:pPr>
              <w:pStyle w:val="LWPTableHeading"/>
            </w:pPr>
            <w:r w:rsidRPr="008F785D">
              <w:lastRenderedPageBreak/>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25BD40A4" w14:textId="7DD5F68D" w:rsidR="00E86D16" w:rsidRPr="00CD54E4" w:rsidRDefault="000146E3" w:rsidP="00CF00D4">
            <w:pPr>
              <w:pStyle w:val="LWPTableText"/>
              <w:rPr>
                <w:b/>
                <w:noProof/>
                <w:color w:val="000000"/>
              </w:rPr>
            </w:pPr>
            <w:r w:rsidRPr="00CD54E4">
              <w:t>Common clean up</w:t>
            </w:r>
          </w:p>
        </w:tc>
      </w:tr>
    </w:tbl>
    <w:p w14:paraId="53DEE531" w14:textId="3F4516DA" w:rsidR="00092F88" w:rsidRDefault="00E86D16" w:rsidP="00CF00D4">
      <w:pPr>
        <w:pStyle w:val="LWPTableCaption"/>
        <w:rPr>
          <w:lang w:eastAsia="zh-CN"/>
        </w:rPr>
      </w:pPr>
      <w:r w:rsidRPr="00E86D16">
        <w:t>MSOUTSPS_S01_TC01_OperateAttachment_AppointmentTemplateType</w:t>
      </w:r>
    </w:p>
    <w:p w14:paraId="19788CA9"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E86D16" w14:paraId="7B6830FE"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0D3E0EA" w14:textId="5D1572BD" w:rsidR="00E86D16" w:rsidRPr="008F785D" w:rsidRDefault="00E86D16" w:rsidP="00CF00D4">
            <w:pPr>
              <w:pStyle w:val="LWPTableHeading"/>
            </w:pPr>
            <w:r w:rsidRPr="00F752C0">
              <w:t>S01_Operate</w:t>
            </w:r>
            <w:r w:rsidR="000577C2">
              <w:t>Attachment</w:t>
            </w:r>
          </w:p>
        </w:tc>
      </w:tr>
      <w:tr w:rsidR="00E86D16" w14:paraId="75BAE471" w14:textId="77777777" w:rsidTr="0048375D">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72C851F" w14:textId="0E484E28" w:rsidR="00E86D16" w:rsidRPr="008F785D" w:rsidRDefault="00922F7A" w:rsidP="00CF00D4">
            <w:pPr>
              <w:pStyle w:val="LWPTableHeading"/>
            </w:pPr>
            <w:r>
              <w:rPr>
                <w:rFonts w:cs="Tahoma"/>
              </w:rPr>
              <w:t>Test case ID</w:t>
            </w:r>
          </w:p>
        </w:tc>
        <w:bookmarkStart w:id="265" w:name="S01_TC02"/>
        <w:bookmarkEnd w:id="265"/>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4B603C2" w14:textId="0B91B6C4" w:rsidR="00E86D16" w:rsidRPr="007254C9" w:rsidRDefault="00AF439D" w:rsidP="00CF00D4">
            <w:pPr>
              <w:pStyle w:val="LWPTableText"/>
            </w:pPr>
            <w:r w:rsidRPr="00CF00D4">
              <w:fldChar w:fldCharType="begin"/>
            </w:r>
            <w:r w:rsidRPr="00CF00D4">
              <w:instrText xml:space="preserve"> HYPERLINK \l "S01_TC02" </w:instrText>
            </w:r>
            <w:r w:rsidRPr="00CF00D4">
              <w:fldChar w:fldCharType="separate"/>
            </w:r>
            <w:r w:rsidRPr="00CF00D4">
              <w:t>MSOUTSPS_S01_TC02_OperateAttachment_ContactsTemplateType</w:t>
            </w:r>
            <w:r w:rsidRPr="00CF00D4">
              <w:fldChar w:fldCharType="end"/>
            </w:r>
          </w:p>
        </w:tc>
      </w:tr>
      <w:tr w:rsidR="00E86D16" w14:paraId="7C1CFECC" w14:textId="77777777" w:rsidTr="0048375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DDAC162" w14:textId="77777777" w:rsidR="00E86D16" w:rsidRPr="008F785D" w:rsidRDefault="00E86D16" w:rsidP="00CF00D4">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65D80A4" w14:textId="6455FE16" w:rsidR="00E86D16" w:rsidRPr="00CF00D4" w:rsidRDefault="00E86D16" w:rsidP="00CF00D4">
            <w:pPr>
              <w:pStyle w:val="LWPTableText"/>
            </w:pPr>
            <w:r w:rsidRPr="00CF00D4">
              <w:t xml:space="preserve">This test case is used to verify AddAttachment operation, DeleteAttachment operation, </w:t>
            </w:r>
            <w:r w:rsidRPr="00CF00D4">
              <w:lastRenderedPageBreak/>
              <w:t>GetAttachment operation, and GetAttachmentCollection operation with Contacts template</w:t>
            </w:r>
            <w:r w:rsidR="00064641">
              <w:t xml:space="preserve"> </w:t>
            </w:r>
            <w:r w:rsidRPr="00CF00D4">
              <w:t>type.</w:t>
            </w:r>
          </w:p>
        </w:tc>
      </w:tr>
      <w:tr w:rsidR="00E86D16" w14:paraId="7ADC6F91" w14:textId="77777777" w:rsidTr="0048375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F67D59C" w14:textId="77777777" w:rsidR="00E86D16" w:rsidRPr="008F785D" w:rsidRDefault="00E86D16" w:rsidP="00CF00D4">
            <w:pPr>
              <w:pStyle w:val="LWPTableHeading"/>
            </w:pPr>
            <w:r w:rsidRPr="008F785D">
              <w:lastRenderedPageBreak/>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4D7ACB77" w14:textId="77777777" w:rsidR="00E86D16" w:rsidRPr="00B10D05" w:rsidRDefault="00E86D16" w:rsidP="00CF00D4">
            <w:pPr>
              <w:pStyle w:val="LWPTableText"/>
            </w:pPr>
            <w:r w:rsidRPr="007254C9">
              <w:t>N/A</w:t>
            </w:r>
          </w:p>
        </w:tc>
      </w:tr>
      <w:tr w:rsidR="00E86D16" w14:paraId="32534462" w14:textId="77777777" w:rsidTr="0048375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5B0F79F" w14:textId="06EB186C" w:rsidR="00E86D16" w:rsidRPr="008F785D" w:rsidRDefault="00922F7A" w:rsidP="00CF00D4">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211888D2" w14:textId="77777777" w:rsidR="00E86D16" w:rsidRPr="00CF00D4" w:rsidRDefault="00E86D16" w:rsidP="00CF00D4">
            <w:pPr>
              <w:pStyle w:val="ListParagraph"/>
              <w:numPr>
                <w:ilvl w:val="0"/>
                <w:numId w:val="11"/>
              </w:numPr>
              <w:ind w:right="720"/>
              <w:rPr>
                <w:rFonts w:cs="Arial"/>
                <w:noProof/>
                <w:color w:val="000000"/>
                <w:sz w:val="18"/>
                <w:szCs w:val="18"/>
              </w:rPr>
            </w:pPr>
            <w:r w:rsidRPr="00CF00D4">
              <w:rPr>
                <w:rFonts w:cs="Arial"/>
                <w:noProof/>
                <w:color w:val="000000"/>
                <w:sz w:val="18"/>
                <w:szCs w:val="18"/>
              </w:rPr>
              <w:t>Add a event List on the server, return listId.</w:t>
            </w:r>
          </w:p>
          <w:p w14:paraId="4545B615" w14:textId="77777777" w:rsidR="00E86D16" w:rsidRPr="00CF00D4" w:rsidRDefault="00E86D16" w:rsidP="00CF00D4">
            <w:pPr>
              <w:pStyle w:val="ListParagraph"/>
              <w:numPr>
                <w:ilvl w:val="0"/>
                <w:numId w:val="11"/>
              </w:numPr>
              <w:ind w:right="720"/>
              <w:rPr>
                <w:rFonts w:cs="Arial"/>
                <w:noProof/>
                <w:color w:val="000000"/>
                <w:sz w:val="18"/>
                <w:szCs w:val="18"/>
              </w:rPr>
            </w:pPr>
            <w:r w:rsidRPr="00CF00D4">
              <w:rPr>
                <w:rFonts w:cs="Arial"/>
                <w:noProof/>
                <w:color w:val="000000"/>
                <w:sz w:val="18"/>
                <w:szCs w:val="18"/>
              </w:rPr>
              <w:t>Add a ListItem, return the listId.</w:t>
            </w:r>
          </w:p>
          <w:p w14:paraId="1E671CA5" w14:textId="071D93EF" w:rsidR="00E86D16" w:rsidRPr="00CF00D4" w:rsidRDefault="00E86D16" w:rsidP="00CF00D4">
            <w:pPr>
              <w:pStyle w:val="ListParagraph"/>
              <w:numPr>
                <w:ilvl w:val="0"/>
                <w:numId w:val="11"/>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noProof/>
                <w:color w:val="000000"/>
                <w:sz w:val="18"/>
                <w:szCs w:val="18"/>
              </w:rPr>
              <w:t>AddAttachment</w:t>
            </w:r>
            <w:r w:rsidR="004C065A" w:rsidRPr="00CF00D4">
              <w:rPr>
                <w:rFonts w:cs="Arial"/>
                <w:noProof/>
                <w:color w:val="000000"/>
                <w:sz w:val="18"/>
                <w:szCs w:val="18"/>
              </w:rPr>
              <w:t xml:space="preserve"> to</w:t>
            </w:r>
            <w:r w:rsidRPr="00CF00D4">
              <w:rPr>
                <w:rFonts w:cs="Arial"/>
                <w:noProof/>
                <w:color w:val="000000"/>
                <w:sz w:val="18"/>
                <w:szCs w:val="18"/>
              </w:rPr>
              <w:t xml:space="preserve"> create a new attachment on an item on the protocol server.</w:t>
            </w:r>
          </w:p>
          <w:p w14:paraId="6D0DBB4B" w14:textId="04148A14"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42D71CB7"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17564AF"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1FA45D00"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fileName: fileName</w:t>
            </w:r>
          </w:p>
          <w:p w14:paraId="7F909127" w14:textId="455FA0D4"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ttachment: attachmentContent</w:t>
            </w:r>
          </w:p>
          <w:p w14:paraId="681D824C" w14:textId="4A43214C" w:rsidR="00E86D16" w:rsidRPr="00CF00D4" w:rsidRDefault="00E86D16" w:rsidP="00CF00D4">
            <w:pPr>
              <w:pStyle w:val="ListParagraph"/>
              <w:numPr>
                <w:ilvl w:val="0"/>
                <w:numId w:val="11"/>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noProof/>
                <w:color w:val="000000"/>
                <w:sz w:val="18"/>
                <w:szCs w:val="18"/>
              </w:rPr>
              <w:t>HTTPGET</w:t>
            </w:r>
            <w:r w:rsidR="004C065A" w:rsidRPr="00CF00D4">
              <w:rPr>
                <w:rFonts w:cs="Arial"/>
                <w:noProof/>
                <w:color w:val="000000"/>
                <w:sz w:val="18"/>
                <w:szCs w:val="18"/>
              </w:rPr>
              <w:t xml:space="preserve"> to</w:t>
            </w:r>
            <w:r w:rsidRPr="00CF00D4">
              <w:rPr>
                <w:rFonts w:cs="Arial"/>
                <w:noProof/>
                <w:color w:val="000000"/>
                <w:sz w:val="18"/>
                <w:szCs w:val="18"/>
              </w:rPr>
              <w:t xml:space="preserve"> get the attachment content.</w:t>
            </w:r>
          </w:p>
          <w:p w14:paraId="141371F3" w14:textId="2301E680"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49073624"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4B4EC21"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1B1A7831" w14:textId="238187C2" w:rsidR="00E86D16" w:rsidRPr="00CF00D4" w:rsidRDefault="00E86D16" w:rsidP="00CF00D4">
            <w:pPr>
              <w:pStyle w:val="ListParagraph"/>
              <w:numPr>
                <w:ilvl w:val="0"/>
                <w:numId w:val="10"/>
              </w:numPr>
              <w:ind w:right="-90"/>
              <w:rPr>
                <w:rFonts w:cs="Arial"/>
                <w:noProof/>
                <w:color w:val="000000"/>
                <w:sz w:val="18"/>
                <w:szCs w:val="18"/>
              </w:rPr>
            </w:pPr>
            <w:r w:rsidRPr="00CF00D4">
              <w:rPr>
                <w:rFonts w:cs="Arial"/>
                <w:noProof/>
                <w:color w:val="000000"/>
                <w:sz w:val="18"/>
                <w:szCs w:val="18"/>
              </w:rPr>
              <w:t>arrachmentFileName:  attachmentContent</w:t>
            </w:r>
          </w:p>
          <w:p w14:paraId="6181BD5A" w14:textId="77777777" w:rsidR="00E86D16" w:rsidRPr="00CF00D4" w:rsidRDefault="00E86D16" w:rsidP="00CF00D4">
            <w:pPr>
              <w:pStyle w:val="ListParagraph"/>
              <w:numPr>
                <w:ilvl w:val="0"/>
                <w:numId w:val="11"/>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sz w:val="18"/>
                <w:szCs w:val="18"/>
              </w:rPr>
              <w:t xml:space="preserve">GetAttachmentCollection </w:t>
            </w:r>
            <w:r w:rsidRPr="00CF00D4">
              <w:rPr>
                <w:rFonts w:cs="Arial"/>
                <w:sz w:val="18"/>
                <w:szCs w:val="18"/>
              </w:rPr>
              <w:t>to get the list of all attachments on a single item in one list.</w:t>
            </w:r>
          </w:p>
          <w:p w14:paraId="36DA1C92" w14:textId="1AF4900C"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6886EA8C"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428D352D" w14:textId="38162C43"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d</w:t>
            </w:r>
          </w:p>
          <w:p w14:paraId="3E3DDFEE" w14:textId="77777777" w:rsidR="00E86D16" w:rsidRPr="00CF00D4" w:rsidRDefault="00E86D16" w:rsidP="00CF00D4">
            <w:pPr>
              <w:pStyle w:val="ListParagraph"/>
              <w:numPr>
                <w:ilvl w:val="0"/>
                <w:numId w:val="11"/>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1D4DBDB9" w14:textId="3346E424"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4A742BC9"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5C0A618"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 xml:space="preserve">Camloptions: </w:t>
            </w:r>
          </w:p>
          <w:p w14:paraId="2AB0CC06" w14:textId="77777777" w:rsidR="00E86D16" w:rsidRPr="00CF00D4" w:rsidRDefault="00E86D16" w:rsidP="00885239">
            <w:pPr>
              <w:pStyle w:val="ListParagraph"/>
              <w:autoSpaceDE w:val="0"/>
              <w:autoSpaceDN w:val="0"/>
              <w:adjustRightInd w:val="0"/>
              <w:ind w:left="1080"/>
              <w:rPr>
                <w:rFonts w:cs="Arial"/>
                <w:noProof/>
                <w:color w:val="000000"/>
                <w:sz w:val="18"/>
                <w:szCs w:val="18"/>
              </w:rPr>
            </w:pPr>
            <w:r w:rsidRPr="00CF00D4">
              <w:rPr>
                <w:rFonts w:cs="Arial"/>
                <w:noProof/>
                <w:color w:val="000000"/>
                <w:sz w:val="18"/>
                <w:szCs w:val="18"/>
              </w:rPr>
              <w:t>camloptions.QueryOptions.IncludeAttachmentUrls = bool.TrueString;</w:t>
            </w:r>
          </w:p>
          <w:p w14:paraId="6CA13E5D" w14:textId="77777777" w:rsidR="008F427C" w:rsidRPr="00CF00D4" w:rsidRDefault="008F427C" w:rsidP="008F427C">
            <w:pPr>
              <w:pStyle w:val="ListParagraph"/>
              <w:autoSpaceDE w:val="0"/>
              <w:autoSpaceDN w:val="0"/>
              <w:adjustRightInd w:val="0"/>
              <w:ind w:left="1080"/>
              <w:rPr>
                <w:rFonts w:cs="Arial"/>
                <w:noProof/>
                <w:color w:val="000000"/>
                <w:sz w:val="18"/>
                <w:szCs w:val="18"/>
                <w:lang w:eastAsia="zh-CN"/>
              </w:rPr>
            </w:pPr>
            <w:r w:rsidRPr="00CF00D4">
              <w:rPr>
                <w:rFonts w:cs="Arial"/>
                <w:noProof/>
                <w:color w:val="000000"/>
                <w:sz w:val="18"/>
                <w:szCs w:val="18"/>
              </w:rPr>
              <w:t>camloptions.QueryOptions.IncludeAttachmentVersion= bool.TrueString;</w:t>
            </w:r>
          </w:p>
          <w:p w14:paraId="2489A56B" w14:textId="32A34315" w:rsidR="00E86D16" w:rsidRPr="00CF00D4" w:rsidRDefault="008F427C" w:rsidP="00CF00D4">
            <w:pPr>
              <w:pStyle w:val="ListParagraph"/>
              <w:numPr>
                <w:ilvl w:val="0"/>
                <w:numId w:val="11"/>
              </w:numPr>
              <w:ind w:right="720"/>
              <w:rPr>
                <w:rFonts w:cs="Arial"/>
                <w:noProof/>
                <w:color w:val="000000"/>
                <w:sz w:val="18"/>
                <w:szCs w:val="18"/>
              </w:rPr>
            </w:pPr>
            <w:r w:rsidRPr="00CF00D4" w:rsidDel="008F427C">
              <w:rPr>
                <w:rFonts w:cs="Arial"/>
                <w:noProof/>
                <w:color w:val="000000"/>
                <w:sz w:val="18"/>
                <w:szCs w:val="18"/>
              </w:rPr>
              <w:t xml:space="preserve"> </w:t>
            </w:r>
            <w:r w:rsidR="00E86D16" w:rsidRPr="00CF00D4">
              <w:rPr>
                <w:rFonts w:cs="Arial"/>
                <w:sz w:val="18"/>
                <w:szCs w:val="18"/>
              </w:rPr>
              <w:t xml:space="preserve">Call method </w:t>
            </w:r>
            <w:r w:rsidR="00E86D16" w:rsidRPr="00CF00D4">
              <w:rPr>
                <w:rFonts w:cs="Arial"/>
                <w:b/>
                <w:sz w:val="18"/>
                <w:szCs w:val="18"/>
              </w:rPr>
              <w:t>HTTP PUT</w:t>
            </w:r>
            <w:r w:rsidR="00E86D16" w:rsidRPr="00CF00D4">
              <w:rPr>
                <w:rFonts w:cs="Arial"/>
                <w:sz w:val="18"/>
                <w:szCs w:val="18"/>
              </w:rPr>
              <w:t xml:space="preserve"> to overwrite files that are already on the protocol server.</w:t>
            </w:r>
          </w:p>
          <w:p w14:paraId="25B73A14" w14:textId="41AB135E"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013BDDD9"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requestResourceUrl: fullUrlOfAttachment</w:t>
            </w:r>
          </w:p>
          <w:p w14:paraId="70BA735E"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ifmatchHeader: ifmatchHeaderValue</w:t>
            </w:r>
          </w:p>
          <w:p w14:paraId="6F8382C6" w14:textId="161343FC"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contentData: newattachmentContents</w:t>
            </w:r>
          </w:p>
          <w:p w14:paraId="233CE084" w14:textId="77777777" w:rsidR="00E86D16" w:rsidRPr="00CF00D4" w:rsidRDefault="00E86D16" w:rsidP="00CF00D4">
            <w:pPr>
              <w:pStyle w:val="Clickandtype"/>
              <w:numPr>
                <w:ilvl w:val="0"/>
                <w:numId w:val="11"/>
              </w:numPr>
              <w:ind w:right="-90"/>
              <w:rPr>
                <w:rFonts w:cs="Arial"/>
                <w:sz w:val="18"/>
                <w:szCs w:val="18"/>
              </w:rPr>
            </w:pPr>
            <w:r w:rsidRPr="00CF00D4">
              <w:rPr>
                <w:rFonts w:cs="Arial"/>
                <w:sz w:val="18"/>
                <w:szCs w:val="18"/>
              </w:rPr>
              <w:t xml:space="preserve">Call method </w:t>
            </w:r>
            <w:r w:rsidRPr="00CF00D4">
              <w:rPr>
                <w:rFonts w:cs="Arial"/>
                <w:b/>
                <w:sz w:val="18"/>
                <w:szCs w:val="18"/>
              </w:rPr>
              <w:t xml:space="preserve">DeleteAttachment </w:t>
            </w:r>
            <w:r w:rsidRPr="00CF00D4">
              <w:rPr>
                <w:rFonts w:cs="Arial"/>
                <w:sz w:val="18"/>
                <w:szCs w:val="18"/>
              </w:rPr>
              <w:t>to delete attachments from an item on the protocol server.</w:t>
            </w:r>
          </w:p>
          <w:p w14:paraId="054951C6" w14:textId="5B12D244"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68D2CB0E"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79C4C5C7"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d</w:t>
            </w:r>
          </w:p>
          <w:p w14:paraId="0CE46080" w14:textId="77777777" w:rsidR="00E86D16" w:rsidRPr="00CF00D4" w:rsidRDefault="00E86D16" w:rsidP="00CF00D4">
            <w:pPr>
              <w:pStyle w:val="ListParagraph"/>
              <w:numPr>
                <w:ilvl w:val="0"/>
                <w:numId w:val="10"/>
              </w:numPr>
              <w:ind w:right="720"/>
              <w:rPr>
                <w:rFonts w:cs="Arial"/>
                <w:sz w:val="18"/>
                <w:szCs w:val="18"/>
              </w:rPr>
            </w:pPr>
            <w:r w:rsidRPr="00CF00D4">
              <w:rPr>
                <w:rFonts w:cs="Arial"/>
                <w:noProof/>
                <w:color w:val="000000"/>
                <w:sz w:val="18"/>
                <w:szCs w:val="18"/>
              </w:rPr>
              <w:t>url: fullUrlOfAttachment</w:t>
            </w:r>
          </w:p>
          <w:p w14:paraId="3056D60F" w14:textId="08AA63DA" w:rsidR="00E86D16" w:rsidRPr="00CF00D4" w:rsidRDefault="00E86D16" w:rsidP="00CF00D4">
            <w:pPr>
              <w:pStyle w:val="ListParagraph"/>
              <w:numPr>
                <w:ilvl w:val="0"/>
                <w:numId w:val="11"/>
              </w:numPr>
              <w:ind w:right="720"/>
              <w:rPr>
                <w:rFonts w:cs="Arial"/>
                <w:noProof/>
                <w:color w:val="000000"/>
                <w:sz w:val="18"/>
                <w:szCs w:val="18"/>
              </w:rPr>
            </w:pPr>
            <w:r w:rsidRPr="00CF00D4">
              <w:rPr>
                <w:rFonts w:cs="Arial"/>
                <w:sz w:val="18"/>
                <w:szCs w:val="18"/>
              </w:rPr>
              <w:t xml:space="preserve">Call method </w:t>
            </w:r>
            <w:r w:rsidRPr="00CF00D4">
              <w:rPr>
                <w:rFonts w:cs="Arial"/>
                <w:b/>
                <w:noProof/>
                <w:color w:val="000000"/>
                <w:sz w:val="18"/>
                <w:szCs w:val="18"/>
              </w:rPr>
              <w:t>HTTPGET</w:t>
            </w:r>
            <w:r w:rsidR="004C065A" w:rsidRPr="00CF00D4">
              <w:rPr>
                <w:rFonts w:cs="Arial"/>
                <w:noProof/>
                <w:color w:val="000000"/>
                <w:sz w:val="18"/>
                <w:szCs w:val="18"/>
              </w:rPr>
              <w:t xml:space="preserve"> to</w:t>
            </w:r>
            <w:r w:rsidRPr="00CF00D4">
              <w:rPr>
                <w:rFonts w:cs="Arial"/>
                <w:noProof/>
                <w:color w:val="000000"/>
                <w:sz w:val="18"/>
                <w:szCs w:val="18"/>
              </w:rPr>
              <w:t xml:space="preserve"> get the attachment content.</w:t>
            </w:r>
          </w:p>
          <w:p w14:paraId="646546DC" w14:textId="7C1961BA"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1C5C4BD4"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BD5B8B1"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3A82430E" w14:textId="1205796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rrachmentFileName:  attachmentContent</w:t>
            </w:r>
          </w:p>
        </w:tc>
      </w:tr>
      <w:tr w:rsidR="00E86D16" w14:paraId="41B7C175" w14:textId="77777777" w:rsidTr="0048375D">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55D3CE6D" w14:textId="77777777" w:rsidR="00E86D16" w:rsidRPr="008F785D" w:rsidRDefault="00E86D16" w:rsidP="00CF00D4">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39A31DB7" w14:textId="550B0A16" w:rsidR="00E86D16" w:rsidRPr="00CD54E4" w:rsidRDefault="000146E3" w:rsidP="00CF00D4">
            <w:pPr>
              <w:pStyle w:val="LWPTableText"/>
              <w:rPr>
                <w:b/>
                <w:noProof/>
                <w:color w:val="000000"/>
              </w:rPr>
            </w:pPr>
            <w:r w:rsidRPr="00CD54E4">
              <w:t>Common clean up</w:t>
            </w:r>
          </w:p>
        </w:tc>
      </w:tr>
    </w:tbl>
    <w:p w14:paraId="18A1830A" w14:textId="1C2BDDDC" w:rsidR="00E86D16" w:rsidRDefault="00E86D16" w:rsidP="00CF00D4">
      <w:pPr>
        <w:pStyle w:val="LWPTableCaption"/>
        <w:rPr>
          <w:lang w:eastAsia="zh-CN"/>
        </w:rPr>
      </w:pPr>
      <w:r w:rsidRPr="00E86D16">
        <w:t>MSOUTSPS_S01_TC02_OperateAttachment_ContactsTemplateType</w:t>
      </w:r>
    </w:p>
    <w:p w14:paraId="138102D8"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E86D16" w14:paraId="5F400595"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6F139B7" w14:textId="10246C96" w:rsidR="00E86D16" w:rsidRPr="008F785D" w:rsidRDefault="00E86D16" w:rsidP="00CF00D4">
            <w:pPr>
              <w:pStyle w:val="LWPTableHeading"/>
            </w:pPr>
            <w:r w:rsidRPr="00F752C0">
              <w:lastRenderedPageBreak/>
              <w:t>S01_Operate</w:t>
            </w:r>
            <w:r w:rsidR="000577C2">
              <w:t>Attachment</w:t>
            </w:r>
          </w:p>
        </w:tc>
      </w:tr>
      <w:tr w:rsidR="00E86D16" w14:paraId="6F321FFA" w14:textId="77777777" w:rsidTr="00AF439D">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62318BF" w14:textId="08B0FDCE" w:rsidR="00E86D16" w:rsidRPr="008F785D" w:rsidRDefault="00922F7A" w:rsidP="00CF00D4">
            <w:pPr>
              <w:pStyle w:val="LWPTableHeading"/>
            </w:pPr>
            <w:r>
              <w:rPr>
                <w:rFonts w:cs="Tahoma"/>
              </w:rPr>
              <w:t>Test case ID</w:t>
            </w:r>
          </w:p>
        </w:tc>
        <w:bookmarkStart w:id="266" w:name="S01_TC03"/>
        <w:bookmarkEnd w:id="266"/>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B791546" w14:textId="1D37DFA6" w:rsidR="00AF439D" w:rsidRPr="00CF00D4" w:rsidRDefault="00AF439D" w:rsidP="00CF00D4">
            <w:pPr>
              <w:pStyle w:val="LWPTableText"/>
            </w:pPr>
            <w:r w:rsidRPr="00CF00D4">
              <w:fldChar w:fldCharType="begin"/>
            </w:r>
            <w:r w:rsidRPr="00CF00D4">
              <w:instrText xml:space="preserve"> HYPERLINK \l "S01_TC03" </w:instrText>
            </w:r>
            <w:r w:rsidRPr="00CF00D4">
              <w:fldChar w:fldCharType="separate"/>
            </w:r>
            <w:r w:rsidRPr="00CF00D4">
              <w:t>MSOUTSPS_S01_TC03_OperateAttachment_DiscussionBoardTemplateType</w:t>
            </w:r>
            <w:r w:rsidRPr="00CF00D4">
              <w:fldChar w:fldCharType="end"/>
            </w:r>
          </w:p>
        </w:tc>
      </w:tr>
      <w:tr w:rsidR="00E86D16" w14:paraId="50B73D90" w14:textId="77777777" w:rsidTr="00AF439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101BC45" w14:textId="77777777" w:rsidR="00E86D16" w:rsidRPr="008F785D" w:rsidRDefault="00E86D16"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B435240" w14:textId="7869A5C1" w:rsidR="00E86D16" w:rsidRPr="00CF00D4" w:rsidRDefault="00E86D16" w:rsidP="00CF00D4">
            <w:pPr>
              <w:pStyle w:val="LWPTableText"/>
            </w:pPr>
            <w:r w:rsidRPr="00CF00D4">
              <w:t>This test case is used to verify AddAttachment operation, DeleteAttachment operation, GetAttachment operation, and GetAttachmentCollection operation with Discussion_Board template</w:t>
            </w:r>
            <w:r w:rsidR="00220EAB">
              <w:t xml:space="preserve"> </w:t>
            </w:r>
            <w:r w:rsidRPr="00CF00D4">
              <w:t>type.</w:t>
            </w:r>
          </w:p>
        </w:tc>
      </w:tr>
      <w:tr w:rsidR="00E86D16" w14:paraId="44B6B1BE" w14:textId="77777777" w:rsidTr="00AF439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0C18EC3" w14:textId="77777777" w:rsidR="00E86D16" w:rsidRPr="008F785D" w:rsidRDefault="00E86D16"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C8E9353" w14:textId="77777777" w:rsidR="00E86D16" w:rsidRPr="00B10D05" w:rsidRDefault="00E86D16" w:rsidP="00CF00D4">
            <w:pPr>
              <w:pStyle w:val="LWPTableText"/>
            </w:pPr>
            <w:r w:rsidRPr="007254C9">
              <w:t>N/A</w:t>
            </w:r>
          </w:p>
        </w:tc>
      </w:tr>
      <w:tr w:rsidR="00E86D16" w14:paraId="53DA113C" w14:textId="77777777" w:rsidTr="00AF439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FCD90A7" w14:textId="09058C53" w:rsidR="00E86D16"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20DEF92" w14:textId="0F42EEEE" w:rsidR="00E86D16" w:rsidRPr="00CF00D4" w:rsidRDefault="00E86D16" w:rsidP="00CF00D4">
            <w:pPr>
              <w:pStyle w:val="ListParagraph"/>
              <w:numPr>
                <w:ilvl w:val="0"/>
                <w:numId w:val="12"/>
              </w:numPr>
              <w:ind w:left="357" w:right="720" w:hanging="357"/>
              <w:rPr>
                <w:rFonts w:cs="Arial"/>
                <w:noProof/>
                <w:color w:val="000000"/>
                <w:sz w:val="18"/>
                <w:szCs w:val="18"/>
              </w:rPr>
            </w:pPr>
            <w:r w:rsidRPr="00CF00D4">
              <w:rPr>
                <w:rFonts w:cs="Arial"/>
                <w:noProof/>
                <w:color w:val="000000"/>
                <w:sz w:val="18"/>
                <w:szCs w:val="18"/>
              </w:rPr>
              <w:t>Add a event List on the server, return listId.</w:t>
            </w:r>
          </w:p>
          <w:p w14:paraId="525A4297" w14:textId="77777777" w:rsidR="00E86D16" w:rsidRPr="00CF00D4" w:rsidRDefault="00E86D16" w:rsidP="00CF00D4">
            <w:pPr>
              <w:pStyle w:val="ListParagraph"/>
              <w:numPr>
                <w:ilvl w:val="0"/>
                <w:numId w:val="12"/>
              </w:numPr>
              <w:ind w:left="357" w:right="720" w:hanging="357"/>
              <w:rPr>
                <w:rFonts w:cs="Arial"/>
                <w:noProof/>
                <w:color w:val="000000"/>
                <w:sz w:val="18"/>
                <w:szCs w:val="18"/>
              </w:rPr>
            </w:pPr>
            <w:r w:rsidRPr="00CF00D4">
              <w:rPr>
                <w:rFonts w:cs="Arial"/>
                <w:noProof/>
                <w:color w:val="000000"/>
                <w:sz w:val="18"/>
                <w:szCs w:val="18"/>
              </w:rPr>
              <w:t>Add a ListItem, return the listId.</w:t>
            </w:r>
          </w:p>
          <w:p w14:paraId="6BB969C1" w14:textId="2A6390F4" w:rsidR="00E86D16" w:rsidRPr="00CF00D4" w:rsidRDefault="00E86D16" w:rsidP="00CF00D4">
            <w:pPr>
              <w:pStyle w:val="ListParagraph"/>
              <w:numPr>
                <w:ilvl w:val="0"/>
                <w:numId w:val="12"/>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noProof/>
                <w:color w:val="000000"/>
                <w:sz w:val="18"/>
                <w:szCs w:val="18"/>
              </w:rPr>
              <w:t>AddAttachment</w:t>
            </w:r>
            <w:r w:rsidR="004C065A" w:rsidRPr="00CF00D4">
              <w:rPr>
                <w:rFonts w:cs="Arial"/>
                <w:noProof/>
                <w:color w:val="000000"/>
                <w:sz w:val="18"/>
                <w:szCs w:val="18"/>
              </w:rPr>
              <w:t xml:space="preserve"> to</w:t>
            </w:r>
            <w:r w:rsidRPr="00CF00D4">
              <w:rPr>
                <w:rFonts w:cs="Arial"/>
                <w:noProof/>
                <w:color w:val="000000"/>
                <w:sz w:val="18"/>
                <w:szCs w:val="18"/>
              </w:rPr>
              <w:t xml:space="preserve"> create a new attachment on an item on the protocol server.</w:t>
            </w:r>
          </w:p>
          <w:p w14:paraId="7C3E3297" w14:textId="34E50061"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7927D578"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8355E26"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02698D88"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fileName: fileName</w:t>
            </w:r>
          </w:p>
          <w:p w14:paraId="266756F3" w14:textId="06C327B5"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ttachment: attachmentContent</w:t>
            </w:r>
          </w:p>
          <w:p w14:paraId="657F7920" w14:textId="09E0A2A7" w:rsidR="00E86D16" w:rsidRPr="00CF00D4" w:rsidRDefault="00E86D16" w:rsidP="00CF00D4">
            <w:pPr>
              <w:pStyle w:val="ListParagraph"/>
              <w:numPr>
                <w:ilvl w:val="0"/>
                <w:numId w:val="12"/>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noProof/>
                <w:color w:val="000000"/>
                <w:sz w:val="18"/>
                <w:szCs w:val="18"/>
              </w:rPr>
              <w:t>HTTPGET</w:t>
            </w:r>
            <w:r w:rsidR="004C065A" w:rsidRPr="00CF00D4">
              <w:rPr>
                <w:rFonts w:cs="Arial"/>
                <w:noProof/>
                <w:color w:val="000000"/>
                <w:sz w:val="18"/>
                <w:szCs w:val="18"/>
              </w:rPr>
              <w:t xml:space="preserve"> to</w:t>
            </w:r>
            <w:r w:rsidRPr="00CF00D4">
              <w:rPr>
                <w:rFonts w:cs="Arial"/>
                <w:noProof/>
                <w:color w:val="000000"/>
                <w:sz w:val="18"/>
                <w:szCs w:val="18"/>
              </w:rPr>
              <w:t xml:space="preserve"> get the attachment content.</w:t>
            </w:r>
          </w:p>
          <w:p w14:paraId="26D4B1D9" w14:textId="504C53DE"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48B79A4A"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46A6D529"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517D46EB" w14:textId="38139D31"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rrachmentFileName:  attachmentContent</w:t>
            </w:r>
          </w:p>
          <w:p w14:paraId="4E167C83" w14:textId="77777777" w:rsidR="00E86D16" w:rsidRPr="00CF00D4" w:rsidRDefault="00E86D16" w:rsidP="00CF00D4">
            <w:pPr>
              <w:pStyle w:val="ListParagraph"/>
              <w:numPr>
                <w:ilvl w:val="0"/>
                <w:numId w:val="12"/>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sz w:val="18"/>
                <w:szCs w:val="18"/>
              </w:rPr>
              <w:t xml:space="preserve">GetAttachmentCollection </w:t>
            </w:r>
            <w:r w:rsidRPr="00CF00D4">
              <w:rPr>
                <w:rFonts w:cs="Arial"/>
                <w:sz w:val="18"/>
                <w:szCs w:val="18"/>
              </w:rPr>
              <w:t>to get the list of all attachments on a single item in one list.</w:t>
            </w:r>
          </w:p>
          <w:p w14:paraId="36CC6836" w14:textId="1B3A4231"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5AC6A05B"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BEDF95E" w14:textId="17F0505A"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d</w:t>
            </w:r>
          </w:p>
          <w:p w14:paraId="63844EF5" w14:textId="77777777" w:rsidR="00E86D16" w:rsidRPr="00CF00D4" w:rsidRDefault="00E86D16" w:rsidP="00CF00D4">
            <w:pPr>
              <w:pStyle w:val="ListParagraph"/>
              <w:numPr>
                <w:ilvl w:val="0"/>
                <w:numId w:val="12"/>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5C3C04A9" w14:textId="250A23C6"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058BC0EF"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D7535C3"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 xml:space="preserve">Camloptions: </w:t>
            </w:r>
          </w:p>
          <w:p w14:paraId="749C68BB" w14:textId="22B91AD3" w:rsidR="00E86D16" w:rsidRPr="00CF00D4" w:rsidRDefault="00E86D16" w:rsidP="00885239">
            <w:pPr>
              <w:pStyle w:val="ListParagraph"/>
              <w:autoSpaceDE w:val="0"/>
              <w:autoSpaceDN w:val="0"/>
              <w:adjustRightInd w:val="0"/>
              <w:ind w:left="1080"/>
              <w:rPr>
                <w:rFonts w:cs="Arial"/>
                <w:noProof/>
                <w:color w:val="000000"/>
                <w:sz w:val="18"/>
                <w:szCs w:val="18"/>
              </w:rPr>
            </w:pPr>
            <w:r w:rsidRPr="00CF00D4">
              <w:rPr>
                <w:rFonts w:cs="Arial"/>
                <w:noProof/>
                <w:color w:val="000000"/>
                <w:sz w:val="18"/>
                <w:szCs w:val="18"/>
              </w:rPr>
              <w:t>camloptions.QueryOptions.IncludeAttachmentUrls = bool.TrueString;</w:t>
            </w:r>
          </w:p>
          <w:p w14:paraId="2E75F1D8" w14:textId="27A1F879" w:rsidR="00E86D16" w:rsidRPr="00CF00D4" w:rsidRDefault="000C0CC7" w:rsidP="000C0CC7">
            <w:pPr>
              <w:pStyle w:val="ListParagraph"/>
              <w:autoSpaceDE w:val="0"/>
              <w:autoSpaceDN w:val="0"/>
              <w:adjustRightInd w:val="0"/>
              <w:ind w:left="1080"/>
              <w:rPr>
                <w:rFonts w:cs="Arial"/>
                <w:noProof/>
                <w:color w:val="000000"/>
                <w:sz w:val="18"/>
                <w:szCs w:val="18"/>
              </w:rPr>
            </w:pPr>
            <w:r w:rsidRPr="00CF00D4">
              <w:rPr>
                <w:rFonts w:cs="Arial"/>
                <w:noProof/>
                <w:color w:val="000000"/>
                <w:sz w:val="18"/>
                <w:szCs w:val="18"/>
              </w:rPr>
              <w:t>camloptions.QueryOptions.IncludeAttachmentVersion = bool.TrueString;</w:t>
            </w:r>
          </w:p>
          <w:p w14:paraId="7DCBB6D8" w14:textId="77777777" w:rsidR="00E86D16" w:rsidRPr="00CF00D4" w:rsidRDefault="00E86D16" w:rsidP="00CF00D4">
            <w:pPr>
              <w:pStyle w:val="ListParagraph"/>
              <w:numPr>
                <w:ilvl w:val="0"/>
                <w:numId w:val="12"/>
              </w:numPr>
              <w:ind w:right="720"/>
              <w:rPr>
                <w:rFonts w:cs="Arial"/>
                <w:noProof/>
                <w:color w:val="000000"/>
                <w:sz w:val="18"/>
                <w:szCs w:val="18"/>
              </w:rPr>
            </w:pPr>
            <w:r w:rsidRPr="00CF00D4">
              <w:rPr>
                <w:rFonts w:cs="Arial"/>
                <w:sz w:val="18"/>
                <w:szCs w:val="18"/>
              </w:rPr>
              <w:t xml:space="preserve">Call method </w:t>
            </w:r>
            <w:r w:rsidRPr="00CF00D4">
              <w:rPr>
                <w:rFonts w:cs="Arial"/>
                <w:b/>
                <w:sz w:val="18"/>
                <w:szCs w:val="18"/>
              </w:rPr>
              <w:t>HTTP PUT</w:t>
            </w:r>
            <w:r w:rsidRPr="00CF00D4">
              <w:rPr>
                <w:rFonts w:cs="Arial"/>
                <w:sz w:val="18"/>
                <w:szCs w:val="18"/>
              </w:rPr>
              <w:t xml:space="preserve"> to overwrite files that are already on the protocol server.</w:t>
            </w:r>
          </w:p>
          <w:p w14:paraId="2958F614" w14:textId="7583761E"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54E536E1"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requestResourceUrl: fullUrlOfAttachment</w:t>
            </w:r>
          </w:p>
          <w:p w14:paraId="787738DE"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ifmatchHeader: ifmatchHeaderValue</w:t>
            </w:r>
          </w:p>
          <w:p w14:paraId="37107685" w14:textId="4FFAE506"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contentData: newattachmentContents</w:t>
            </w:r>
          </w:p>
          <w:p w14:paraId="0D9FA2A3" w14:textId="77777777" w:rsidR="00E86D16" w:rsidRPr="00CF00D4" w:rsidRDefault="00E86D16" w:rsidP="00CF00D4">
            <w:pPr>
              <w:pStyle w:val="Clickandtype"/>
              <w:numPr>
                <w:ilvl w:val="0"/>
                <w:numId w:val="12"/>
              </w:numPr>
              <w:ind w:right="-90"/>
              <w:rPr>
                <w:rFonts w:cs="Arial"/>
                <w:sz w:val="18"/>
                <w:szCs w:val="18"/>
              </w:rPr>
            </w:pPr>
            <w:r w:rsidRPr="00CF00D4">
              <w:rPr>
                <w:rFonts w:cs="Arial"/>
                <w:sz w:val="18"/>
                <w:szCs w:val="18"/>
              </w:rPr>
              <w:t xml:space="preserve">Call method </w:t>
            </w:r>
            <w:r w:rsidRPr="00CF00D4">
              <w:rPr>
                <w:rFonts w:cs="Arial"/>
                <w:b/>
                <w:sz w:val="18"/>
                <w:szCs w:val="18"/>
              </w:rPr>
              <w:t xml:space="preserve">DeleteAttachment </w:t>
            </w:r>
            <w:r w:rsidRPr="00CF00D4">
              <w:rPr>
                <w:rFonts w:cs="Arial"/>
                <w:sz w:val="18"/>
                <w:szCs w:val="18"/>
              </w:rPr>
              <w:t>to delete attachments from an item on the protocol server.</w:t>
            </w:r>
          </w:p>
          <w:p w14:paraId="66C4196B" w14:textId="4F575083"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0C1000DB"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CFD8303"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d</w:t>
            </w:r>
          </w:p>
          <w:p w14:paraId="0497DF70" w14:textId="77777777" w:rsidR="00E86D16" w:rsidRPr="00CF00D4" w:rsidRDefault="00E86D16" w:rsidP="00CF00D4">
            <w:pPr>
              <w:pStyle w:val="ListParagraph"/>
              <w:numPr>
                <w:ilvl w:val="0"/>
                <w:numId w:val="10"/>
              </w:numPr>
              <w:ind w:right="720"/>
              <w:rPr>
                <w:rFonts w:cs="Arial"/>
                <w:sz w:val="18"/>
                <w:szCs w:val="18"/>
              </w:rPr>
            </w:pPr>
            <w:r w:rsidRPr="00CF00D4">
              <w:rPr>
                <w:rFonts w:cs="Arial"/>
                <w:noProof/>
                <w:color w:val="000000"/>
                <w:sz w:val="18"/>
                <w:szCs w:val="18"/>
              </w:rPr>
              <w:t>url: fullUrlOfAttachment</w:t>
            </w:r>
          </w:p>
          <w:p w14:paraId="51637AE4" w14:textId="0B5E7E75" w:rsidR="00E86D16" w:rsidRPr="00CF00D4" w:rsidRDefault="00E86D16" w:rsidP="00CF00D4">
            <w:pPr>
              <w:pStyle w:val="ListParagraph"/>
              <w:numPr>
                <w:ilvl w:val="0"/>
                <w:numId w:val="12"/>
              </w:numPr>
              <w:ind w:right="720"/>
              <w:rPr>
                <w:rFonts w:cs="Arial"/>
                <w:noProof/>
                <w:color w:val="000000"/>
                <w:sz w:val="18"/>
                <w:szCs w:val="18"/>
              </w:rPr>
            </w:pPr>
            <w:r w:rsidRPr="00CF00D4">
              <w:rPr>
                <w:rFonts w:cs="Arial"/>
                <w:sz w:val="18"/>
                <w:szCs w:val="18"/>
              </w:rPr>
              <w:t xml:space="preserve">Call method </w:t>
            </w:r>
            <w:r w:rsidRPr="00CF00D4">
              <w:rPr>
                <w:rFonts w:cs="Arial"/>
                <w:b/>
                <w:noProof/>
                <w:color w:val="000000"/>
                <w:sz w:val="18"/>
                <w:szCs w:val="18"/>
              </w:rPr>
              <w:t>HTTPGET</w:t>
            </w:r>
            <w:r w:rsidR="004C065A" w:rsidRPr="00CF00D4">
              <w:rPr>
                <w:rFonts w:cs="Arial"/>
                <w:noProof/>
                <w:color w:val="000000"/>
                <w:sz w:val="18"/>
                <w:szCs w:val="18"/>
              </w:rPr>
              <w:t xml:space="preserve"> to</w:t>
            </w:r>
            <w:r w:rsidRPr="00CF00D4">
              <w:rPr>
                <w:rFonts w:cs="Arial"/>
                <w:noProof/>
                <w:color w:val="000000"/>
                <w:sz w:val="18"/>
                <w:szCs w:val="18"/>
              </w:rPr>
              <w:t xml:space="preserve"> get the attachment content.</w:t>
            </w:r>
          </w:p>
          <w:p w14:paraId="567DD315" w14:textId="63B895EB"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3417ABDD"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B2911F5"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170FCA8C" w14:textId="05EF8DE4"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rrachmentFileName:  attachmentContent</w:t>
            </w:r>
          </w:p>
        </w:tc>
      </w:tr>
      <w:tr w:rsidR="00E86D16" w14:paraId="5CDFB487" w14:textId="77777777" w:rsidTr="00AF439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23B00E9" w14:textId="77777777" w:rsidR="00E86D16" w:rsidRPr="008F785D" w:rsidRDefault="00E86D16"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2C9EA2FE" w14:textId="3752EB07" w:rsidR="00E86D16" w:rsidRPr="00CD54E4" w:rsidRDefault="000146E3" w:rsidP="00CF00D4">
            <w:pPr>
              <w:pStyle w:val="LWPTableText"/>
              <w:rPr>
                <w:b/>
                <w:noProof/>
                <w:color w:val="000000"/>
              </w:rPr>
            </w:pPr>
            <w:r w:rsidRPr="00CD54E4">
              <w:t>Common clean up</w:t>
            </w:r>
          </w:p>
        </w:tc>
      </w:tr>
    </w:tbl>
    <w:p w14:paraId="0111168D" w14:textId="7FE1FCD1" w:rsidR="00E35E29" w:rsidRDefault="00E86D16" w:rsidP="00CF00D4">
      <w:pPr>
        <w:pStyle w:val="LWPTableCaption"/>
        <w:rPr>
          <w:lang w:eastAsia="zh-CN"/>
        </w:rPr>
      </w:pPr>
      <w:r w:rsidRPr="00E86D16">
        <w:t>MSOUTSPS_S01_TC0</w:t>
      </w:r>
      <w:r w:rsidRPr="00E86D16">
        <w:rPr>
          <w:rFonts w:hint="eastAsia"/>
        </w:rPr>
        <w:t>3</w:t>
      </w:r>
      <w:r w:rsidRPr="00E86D16">
        <w:t>_OperateAttachment_DiscussionBoardTemplateType</w:t>
      </w:r>
    </w:p>
    <w:p w14:paraId="29D3BDCD" w14:textId="079AC85D" w:rsidR="00E86D16" w:rsidRDefault="00E86D16" w:rsidP="00CF00D4">
      <w:pPr>
        <w:pStyle w:val="LWPTableCaption"/>
      </w:pPr>
      <w:r>
        <w:t xml:space="preserve"> </w:t>
      </w: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E86D16" w14:paraId="6A10CC62"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5236619" w14:textId="5629C7AD" w:rsidR="00E86D16" w:rsidRPr="008F785D" w:rsidRDefault="00E86D16" w:rsidP="00CF00D4">
            <w:pPr>
              <w:pStyle w:val="LWPTableHeading"/>
            </w:pPr>
            <w:r w:rsidRPr="00F752C0">
              <w:t>S01_Operate</w:t>
            </w:r>
            <w:r w:rsidR="000577C2">
              <w:t>Attachment</w:t>
            </w:r>
          </w:p>
        </w:tc>
      </w:tr>
      <w:tr w:rsidR="00E86D16" w14:paraId="688ECCDD"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17DC836" w14:textId="024083CE" w:rsidR="00E86D16" w:rsidRPr="008F785D" w:rsidRDefault="00922F7A" w:rsidP="00CF00D4">
            <w:pPr>
              <w:pStyle w:val="LWPTableHeading"/>
            </w:pPr>
            <w:r>
              <w:rPr>
                <w:rFonts w:cs="Tahoma"/>
              </w:rPr>
              <w:t>Test case ID</w:t>
            </w:r>
          </w:p>
        </w:tc>
        <w:bookmarkStart w:id="267" w:name="S01_TC04"/>
        <w:bookmarkEnd w:id="267"/>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17675B6" w14:textId="089D34A2" w:rsidR="00E86D16" w:rsidRPr="00CF00D4" w:rsidRDefault="000F2479" w:rsidP="00CF00D4">
            <w:pPr>
              <w:pStyle w:val="LWPTableText"/>
            </w:pPr>
            <w:r w:rsidRPr="00CF00D4">
              <w:fldChar w:fldCharType="begin"/>
            </w:r>
            <w:r w:rsidRPr="00CF00D4">
              <w:instrText xml:space="preserve"> HYPERLINK \l "S01_TC04" </w:instrText>
            </w:r>
            <w:r w:rsidRPr="00CF00D4">
              <w:fldChar w:fldCharType="separate"/>
            </w:r>
            <w:r w:rsidRPr="00CF00D4">
              <w:t>MSOUTSPS_S01_TC04_OperateAttachment_TasksTemplateType</w:t>
            </w:r>
            <w:r w:rsidRPr="00CF00D4">
              <w:fldChar w:fldCharType="end"/>
            </w:r>
          </w:p>
        </w:tc>
      </w:tr>
      <w:tr w:rsidR="00E86D16" w14:paraId="2021982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9561CF7" w14:textId="77777777" w:rsidR="00E86D16" w:rsidRPr="008F785D" w:rsidRDefault="00E86D16"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F9AC918" w14:textId="599F1526" w:rsidR="00E86D16" w:rsidRPr="007254C9" w:rsidRDefault="00E86D16" w:rsidP="00CF00D4">
            <w:pPr>
              <w:pStyle w:val="LWPTableText"/>
            </w:pPr>
            <w:r w:rsidRPr="00CF00D4">
              <w:t>This test case is used to verify AddAttachment operation, DeleteAttachment operation, GetAttachment operation, and GetAttachmentCollection operation with Tasks template</w:t>
            </w:r>
            <w:r w:rsidR="00030AAE">
              <w:t xml:space="preserve"> </w:t>
            </w:r>
            <w:r w:rsidRPr="00CF00D4">
              <w:t>type.</w:t>
            </w:r>
          </w:p>
        </w:tc>
      </w:tr>
      <w:tr w:rsidR="00E86D16" w14:paraId="75C5919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3D6E25D" w14:textId="77777777" w:rsidR="00E86D16" w:rsidRPr="008F785D" w:rsidRDefault="00E86D16"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5B6ED97" w14:textId="77777777" w:rsidR="00E86D16" w:rsidRPr="007254C9" w:rsidRDefault="00E86D16" w:rsidP="00CF00D4">
            <w:pPr>
              <w:pStyle w:val="LWPTableText"/>
            </w:pPr>
            <w:r w:rsidRPr="007254C9">
              <w:t>N/A</w:t>
            </w:r>
          </w:p>
        </w:tc>
      </w:tr>
      <w:tr w:rsidR="00E86D16" w14:paraId="7A75C55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76F68F5" w14:textId="000D390D" w:rsidR="00E86D16"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81A58B1" w14:textId="77777777" w:rsidR="00E86D16" w:rsidRPr="00CF00D4" w:rsidRDefault="00E86D16" w:rsidP="00CF00D4">
            <w:pPr>
              <w:pStyle w:val="ListParagraph"/>
              <w:numPr>
                <w:ilvl w:val="0"/>
                <w:numId w:val="13"/>
              </w:numPr>
              <w:ind w:right="720"/>
              <w:rPr>
                <w:rFonts w:cs="Arial"/>
                <w:noProof/>
                <w:color w:val="000000"/>
                <w:sz w:val="18"/>
                <w:szCs w:val="18"/>
              </w:rPr>
            </w:pPr>
            <w:r w:rsidRPr="00CF00D4">
              <w:rPr>
                <w:rFonts w:cs="Arial"/>
                <w:noProof/>
                <w:color w:val="000000"/>
                <w:sz w:val="18"/>
                <w:szCs w:val="18"/>
              </w:rPr>
              <w:t>Add a event List on the server, return listId.</w:t>
            </w:r>
          </w:p>
          <w:p w14:paraId="35C96866" w14:textId="77777777" w:rsidR="00E86D16" w:rsidRPr="00CF00D4" w:rsidRDefault="00E86D16" w:rsidP="00CF00D4">
            <w:pPr>
              <w:pStyle w:val="ListParagraph"/>
              <w:numPr>
                <w:ilvl w:val="0"/>
                <w:numId w:val="13"/>
              </w:numPr>
              <w:ind w:right="720"/>
              <w:rPr>
                <w:rFonts w:cs="Arial"/>
                <w:noProof/>
                <w:color w:val="000000"/>
                <w:sz w:val="18"/>
                <w:szCs w:val="18"/>
              </w:rPr>
            </w:pPr>
            <w:r w:rsidRPr="00CF00D4">
              <w:rPr>
                <w:rFonts w:cs="Arial"/>
                <w:noProof/>
                <w:color w:val="000000"/>
                <w:sz w:val="18"/>
                <w:szCs w:val="18"/>
              </w:rPr>
              <w:t>Add a ListItem, return the listId.</w:t>
            </w:r>
          </w:p>
          <w:p w14:paraId="0AB6F2B1" w14:textId="254BFEAB" w:rsidR="00E86D16" w:rsidRPr="00CF00D4" w:rsidRDefault="00E86D16" w:rsidP="00CF00D4">
            <w:pPr>
              <w:pStyle w:val="ListParagraph"/>
              <w:numPr>
                <w:ilvl w:val="0"/>
                <w:numId w:val="13"/>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noProof/>
                <w:color w:val="000000"/>
                <w:sz w:val="18"/>
                <w:szCs w:val="18"/>
              </w:rPr>
              <w:t>AddAttachment</w:t>
            </w:r>
            <w:r w:rsidR="004C065A" w:rsidRPr="00CF00D4">
              <w:rPr>
                <w:rFonts w:cs="Arial"/>
                <w:noProof/>
                <w:color w:val="000000"/>
                <w:sz w:val="18"/>
                <w:szCs w:val="18"/>
              </w:rPr>
              <w:t xml:space="preserve"> to</w:t>
            </w:r>
            <w:r w:rsidRPr="00CF00D4">
              <w:rPr>
                <w:rFonts w:cs="Arial"/>
                <w:noProof/>
                <w:color w:val="000000"/>
                <w:sz w:val="18"/>
                <w:szCs w:val="18"/>
              </w:rPr>
              <w:t xml:space="preserve"> create a new attachment on an item on the protocol server.</w:t>
            </w:r>
          </w:p>
          <w:p w14:paraId="5154104E" w14:textId="16525895"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21024F2A"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70A3B507"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5364C547"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fileName: fileName</w:t>
            </w:r>
          </w:p>
          <w:p w14:paraId="5BF118AC" w14:textId="7A7FEBEF"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ttachment: attachmentContent</w:t>
            </w:r>
          </w:p>
          <w:p w14:paraId="4B4C5D32" w14:textId="0DC05230" w:rsidR="00E86D16" w:rsidRPr="00CF00D4" w:rsidRDefault="00E86D16" w:rsidP="00CF00D4">
            <w:pPr>
              <w:pStyle w:val="ListParagraph"/>
              <w:numPr>
                <w:ilvl w:val="0"/>
                <w:numId w:val="13"/>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noProof/>
                <w:color w:val="000000"/>
                <w:sz w:val="18"/>
                <w:szCs w:val="18"/>
              </w:rPr>
              <w:t>HTTPGET</w:t>
            </w:r>
            <w:r w:rsidR="004C065A" w:rsidRPr="00CF00D4">
              <w:rPr>
                <w:rFonts w:cs="Arial"/>
                <w:noProof/>
                <w:color w:val="000000"/>
                <w:sz w:val="18"/>
                <w:szCs w:val="18"/>
              </w:rPr>
              <w:t xml:space="preserve"> to</w:t>
            </w:r>
            <w:r w:rsidRPr="00CF00D4">
              <w:rPr>
                <w:rFonts w:cs="Arial"/>
                <w:noProof/>
                <w:color w:val="000000"/>
                <w:sz w:val="18"/>
                <w:szCs w:val="18"/>
              </w:rPr>
              <w:t xml:space="preserve"> get the attachment content.</w:t>
            </w:r>
          </w:p>
          <w:p w14:paraId="56C90FEF" w14:textId="701D00B8"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7A752A66"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7BE87E71"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556EE277" w14:textId="297414E6"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rrachmentFileName:  attachmentContent</w:t>
            </w:r>
          </w:p>
          <w:p w14:paraId="19F2D117" w14:textId="77777777" w:rsidR="00E86D16" w:rsidRPr="00CF00D4" w:rsidRDefault="00E86D16" w:rsidP="00CF00D4">
            <w:pPr>
              <w:pStyle w:val="ListParagraph"/>
              <w:numPr>
                <w:ilvl w:val="0"/>
                <w:numId w:val="13"/>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sz w:val="18"/>
                <w:szCs w:val="18"/>
              </w:rPr>
              <w:t xml:space="preserve">GetAttachmentCollection </w:t>
            </w:r>
            <w:r w:rsidRPr="00CF00D4">
              <w:rPr>
                <w:rFonts w:cs="Arial"/>
                <w:sz w:val="18"/>
                <w:szCs w:val="18"/>
              </w:rPr>
              <w:t>to get the list of all attachments on a single item in one list.</w:t>
            </w:r>
          </w:p>
          <w:p w14:paraId="69C2F84E" w14:textId="23B195B5"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77BCBEA5"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DC349A9" w14:textId="4147F1B4"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d</w:t>
            </w:r>
          </w:p>
          <w:p w14:paraId="37ED9B88" w14:textId="77777777" w:rsidR="00E86D16" w:rsidRPr="00CF00D4" w:rsidRDefault="00E86D16" w:rsidP="00CF00D4">
            <w:pPr>
              <w:pStyle w:val="ListParagraph"/>
              <w:numPr>
                <w:ilvl w:val="0"/>
                <w:numId w:val="13"/>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5D78751C" w14:textId="6EC91066"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7131A955"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93A0CE1"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 xml:space="preserve">Camloptions: </w:t>
            </w:r>
          </w:p>
          <w:p w14:paraId="5D226D49" w14:textId="77777777" w:rsidR="000C0CC7" w:rsidRPr="00CF00D4" w:rsidRDefault="000C0CC7" w:rsidP="000C0CC7">
            <w:pPr>
              <w:pStyle w:val="ListParagraph"/>
              <w:autoSpaceDE w:val="0"/>
              <w:autoSpaceDN w:val="0"/>
              <w:adjustRightInd w:val="0"/>
              <w:ind w:left="1080"/>
              <w:rPr>
                <w:rFonts w:cs="Arial"/>
                <w:noProof/>
                <w:color w:val="000000"/>
                <w:sz w:val="18"/>
                <w:szCs w:val="18"/>
              </w:rPr>
            </w:pPr>
            <w:r w:rsidRPr="00CF00D4">
              <w:rPr>
                <w:rFonts w:cs="Arial"/>
                <w:noProof/>
                <w:color w:val="000000"/>
                <w:sz w:val="18"/>
                <w:szCs w:val="18"/>
              </w:rPr>
              <w:t>camloptions.QueryOptions.IncludeAttachmentUrls = bool.TrueString;</w:t>
            </w:r>
          </w:p>
          <w:p w14:paraId="0CC77A37" w14:textId="77777777" w:rsidR="000C0CC7" w:rsidRPr="00CF00D4" w:rsidRDefault="000C0CC7" w:rsidP="000C0CC7">
            <w:pPr>
              <w:pStyle w:val="ListParagraph"/>
              <w:autoSpaceDE w:val="0"/>
              <w:autoSpaceDN w:val="0"/>
              <w:adjustRightInd w:val="0"/>
              <w:ind w:left="1080"/>
              <w:rPr>
                <w:rFonts w:cs="Arial"/>
                <w:noProof/>
                <w:color w:val="000000"/>
                <w:sz w:val="18"/>
                <w:szCs w:val="18"/>
              </w:rPr>
            </w:pPr>
            <w:r w:rsidRPr="00CF00D4">
              <w:rPr>
                <w:rFonts w:cs="Arial"/>
                <w:noProof/>
                <w:color w:val="000000"/>
                <w:sz w:val="18"/>
                <w:szCs w:val="18"/>
              </w:rPr>
              <w:t>camloptions.QueryOptions.IncludeAttachmentVersion = bool.TrueString;</w:t>
            </w:r>
          </w:p>
          <w:p w14:paraId="0DD27F7F" w14:textId="5BA84AA6" w:rsidR="00E86D16" w:rsidRPr="00CF00D4" w:rsidRDefault="000C0CC7" w:rsidP="00CF00D4">
            <w:pPr>
              <w:pStyle w:val="ListParagraph"/>
              <w:numPr>
                <w:ilvl w:val="0"/>
                <w:numId w:val="13"/>
              </w:numPr>
              <w:ind w:right="720"/>
              <w:rPr>
                <w:rFonts w:cs="Arial"/>
                <w:noProof/>
                <w:color w:val="000000"/>
                <w:sz w:val="18"/>
                <w:szCs w:val="18"/>
              </w:rPr>
            </w:pPr>
            <w:r w:rsidRPr="00CF00D4">
              <w:rPr>
                <w:rFonts w:cs="Arial"/>
                <w:sz w:val="18"/>
                <w:szCs w:val="18"/>
              </w:rPr>
              <w:t xml:space="preserve"> </w:t>
            </w:r>
            <w:r w:rsidR="00E86D16" w:rsidRPr="00CF00D4">
              <w:rPr>
                <w:rFonts w:cs="Arial"/>
                <w:sz w:val="18"/>
                <w:szCs w:val="18"/>
              </w:rPr>
              <w:t xml:space="preserve">Call method </w:t>
            </w:r>
            <w:r w:rsidR="00E86D16" w:rsidRPr="00CF00D4">
              <w:rPr>
                <w:rFonts w:cs="Arial"/>
                <w:b/>
                <w:sz w:val="18"/>
                <w:szCs w:val="18"/>
              </w:rPr>
              <w:t>HTTP PUT</w:t>
            </w:r>
            <w:r w:rsidR="00E86D16" w:rsidRPr="00CF00D4">
              <w:rPr>
                <w:rFonts w:cs="Arial"/>
                <w:sz w:val="18"/>
                <w:szCs w:val="18"/>
              </w:rPr>
              <w:t xml:space="preserve"> to overwrite files that are already on the protocol server.</w:t>
            </w:r>
          </w:p>
          <w:p w14:paraId="2D706A7A" w14:textId="32871C7B"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4CB19B18"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requestResourceUrl: fullUrlOfAttachment</w:t>
            </w:r>
          </w:p>
          <w:p w14:paraId="5497BA37"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ifmatchHeader: ifmatchHeaderValue</w:t>
            </w:r>
          </w:p>
          <w:p w14:paraId="489E8FDE" w14:textId="7C67F099"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contentData: newattachmentContents</w:t>
            </w:r>
          </w:p>
          <w:p w14:paraId="06020787" w14:textId="77777777" w:rsidR="00E86D16" w:rsidRPr="00CF00D4" w:rsidRDefault="00E86D16" w:rsidP="00CF00D4">
            <w:pPr>
              <w:pStyle w:val="Clickandtype"/>
              <w:numPr>
                <w:ilvl w:val="0"/>
                <w:numId w:val="13"/>
              </w:numPr>
              <w:ind w:right="-90"/>
              <w:rPr>
                <w:rFonts w:cs="Arial"/>
                <w:sz w:val="18"/>
                <w:szCs w:val="18"/>
              </w:rPr>
            </w:pPr>
            <w:r w:rsidRPr="00CF00D4">
              <w:rPr>
                <w:rFonts w:cs="Arial"/>
                <w:sz w:val="18"/>
                <w:szCs w:val="18"/>
              </w:rPr>
              <w:t xml:space="preserve">Call method </w:t>
            </w:r>
            <w:r w:rsidRPr="00CF00D4">
              <w:rPr>
                <w:rFonts w:cs="Arial"/>
                <w:b/>
                <w:sz w:val="18"/>
                <w:szCs w:val="18"/>
              </w:rPr>
              <w:t xml:space="preserve">DeleteAttachment </w:t>
            </w:r>
            <w:r w:rsidRPr="00CF00D4">
              <w:rPr>
                <w:rFonts w:cs="Arial"/>
                <w:sz w:val="18"/>
                <w:szCs w:val="18"/>
              </w:rPr>
              <w:t>to delete attachments from an item on the protocol server.</w:t>
            </w:r>
          </w:p>
          <w:p w14:paraId="470B8D8F" w14:textId="045C6517"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E86D16" w:rsidRPr="00CF00D4">
              <w:rPr>
                <w:rFonts w:cs="Arial"/>
                <w:b/>
                <w:noProof/>
                <w:color w:val="000000"/>
                <w:sz w:val="18"/>
                <w:szCs w:val="18"/>
                <w:u w:val="single"/>
              </w:rPr>
              <w:t xml:space="preserve">: </w:t>
            </w:r>
          </w:p>
          <w:p w14:paraId="21429013"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19DFCAD"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d</w:t>
            </w:r>
          </w:p>
          <w:p w14:paraId="74F32F2B" w14:textId="77777777" w:rsidR="00E86D16" w:rsidRPr="00CF00D4" w:rsidRDefault="00E86D16" w:rsidP="00CF00D4">
            <w:pPr>
              <w:pStyle w:val="ListParagraph"/>
              <w:numPr>
                <w:ilvl w:val="0"/>
                <w:numId w:val="10"/>
              </w:numPr>
              <w:ind w:right="720"/>
              <w:rPr>
                <w:rFonts w:cs="Arial"/>
                <w:sz w:val="18"/>
                <w:szCs w:val="18"/>
              </w:rPr>
            </w:pPr>
            <w:r w:rsidRPr="00CF00D4">
              <w:rPr>
                <w:rFonts w:cs="Arial"/>
                <w:noProof/>
                <w:color w:val="000000"/>
                <w:sz w:val="18"/>
                <w:szCs w:val="18"/>
              </w:rPr>
              <w:t>url: fullUrlOfAttachment</w:t>
            </w:r>
          </w:p>
          <w:p w14:paraId="306578E9" w14:textId="5D58C6D5" w:rsidR="00E86D16" w:rsidRPr="00CF00D4" w:rsidRDefault="00E86D16" w:rsidP="00CF00D4">
            <w:pPr>
              <w:pStyle w:val="ListParagraph"/>
              <w:numPr>
                <w:ilvl w:val="0"/>
                <w:numId w:val="13"/>
              </w:numPr>
              <w:ind w:right="720"/>
              <w:rPr>
                <w:rFonts w:cs="Arial"/>
                <w:noProof/>
                <w:color w:val="000000"/>
                <w:sz w:val="18"/>
                <w:szCs w:val="18"/>
              </w:rPr>
            </w:pPr>
            <w:r w:rsidRPr="00CF00D4">
              <w:rPr>
                <w:rFonts w:cs="Arial"/>
                <w:sz w:val="18"/>
                <w:szCs w:val="18"/>
              </w:rPr>
              <w:t xml:space="preserve">Call method </w:t>
            </w:r>
            <w:r w:rsidRPr="00CF00D4">
              <w:rPr>
                <w:rFonts w:cs="Arial"/>
                <w:b/>
                <w:noProof/>
                <w:color w:val="000000"/>
                <w:sz w:val="18"/>
                <w:szCs w:val="18"/>
              </w:rPr>
              <w:t>HTTPGET</w:t>
            </w:r>
            <w:r w:rsidR="004C065A" w:rsidRPr="00CF00D4">
              <w:rPr>
                <w:rFonts w:cs="Arial"/>
                <w:noProof/>
                <w:color w:val="000000"/>
                <w:sz w:val="18"/>
                <w:szCs w:val="18"/>
              </w:rPr>
              <w:t xml:space="preserve"> to</w:t>
            </w:r>
            <w:r w:rsidRPr="00CF00D4">
              <w:rPr>
                <w:rFonts w:cs="Arial"/>
                <w:noProof/>
                <w:color w:val="000000"/>
                <w:sz w:val="18"/>
                <w:szCs w:val="18"/>
              </w:rPr>
              <w:t xml:space="preserve"> get the attachment content.</w:t>
            </w:r>
          </w:p>
          <w:p w14:paraId="034AD8EE" w14:textId="679EE4FE" w:rsidR="00E86D16" w:rsidRPr="00CF00D4" w:rsidRDefault="00681632" w:rsidP="00885239">
            <w:pPr>
              <w:ind w:left="360"/>
              <w:rPr>
                <w:rFonts w:cs="Arial"/>
                <w:b/>
                <w:noProof/>
                <w:color w:val="000000"/>
                <w:sz w:val="18"/>
                <w:szCs w:val="18"/>
                <w:u w:val="single"/>
              </w:rPr>
            </w:pPr>
            <w:r>
              <w:rPr>
                <w:rFonts w:cs="Arial"/>
                <w:b/>
                <w:noProof/>
                <w:color w:val="000000"/>
                <w:sz w:val="18"/>
                <w:szCs w:val="18"/>
                <w:u w:val="single"/>
              </w:rPr>
              <w:lastRenderedPageBreak/>
              <w:t>Input parameters</w:t>
            </w:r>
            <w:r w:rsidR="00E86D16" w:rsidRPr="00CF00D4">
              <w:rPr>
                <w:rFonts w:cs="Arial"/>
                <w:b/>
                <w:noProof/>
                <w:color w:val="000000"/>
                <w:sz w:val="18"/>
                <w:szCs w:val="18"/>
                <w:u w:val="single"/>
              </w:rPr>
              <w:t xml:space="preserve">: </w:t>
            </w:r>
          </w:p>
          <w:p w14:paraId="6970DB7B"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9A0E04B" w14:textId="77777777"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18D69098" w14:textId="752FAC9C" w:rsidR="00E86D16" w:rsidRPr="00CF00D4" w:rsidRDefault="00E86D16"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rrachmentFileName:  attachmentContent</w:t>
            </w:r>
          </w:p>
        </w:tc>
      </w:tr>
      <w:tr w:rsidR="00E86D16" w14:paraId="203BF4C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11340960" w14:textId="77777777" w:rsidR="00E86D16" w:rsidRPr="008F785D" w:rsidRDefault="00E86D16"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145872E2" w14:textId="78C95618" w:rsidR="00E86D16" w:rsidRPr="00CD54E4" w:rsidRDefault="000146E3" w:rsidP="00CF00D4">
            <w:pPr>
              <w:pStyle w:val="LWPTableText"/>
              <w:rPr>
                <w:b/>
                <w:noProof/>
                <w:color w:val="000000"/>
              </w:rPr>
            </w:pPr>
            <w:r w:rsidRPr="00CD54E4">
              <w:t>Common clean up</w:t>
            </w:r>
          </w:p>
        </w:tc>
      </w:tr>
    </w:tbl>
    <w:p w14:paraId="31F7454D" w14:textId="65164D5C" w:rsidR="00D05120" w:rsidRDefault="00E86D16" w:rsidP="00CF00D4">
      <w:pPr>
        <w:pStyle w:val="LWPTableCaption"/>
        <w:rPr>
          <w:lang w:eastAsia="zh-CN"/>
        </w:rPr>
      </w:pPr>
      <w:r w:rsidRPr="00E86D16">
        <w:t>MSOUTSPS_S01_TC0</w:t>
      </w:r>
      <w:r w:rsidRPr="00E86D16">
        <w:rPr>
          <w:rFonts w:hint="eastAsia"/>
        </w:rPr>
        <w:t>4</w:t>
      </w:r>
      <w:r w:rsidRPr="00E86D16">
        <w:t>_OperateAttachment_</w:t>
      </w:r>
      <w:r w:rsidRPr="00E86D16">
        <w:rPr>
          <w:rFonts w:hint="eastAsia"/>
        </w:rPr>
        <w:t>Tasks</w:t>
      </w:r>
      <w:r w:rsidRPr="00E86D16">
        <w:t>TemplateType</w:t>
      </w:r>
    </w:p>
    <w:p w14:paraId="7A472CD8"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D05120" w14:paraId="5201AD13"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62A5B68" w14:textId="3233D4C8" w:rsidR="00D05120" w:rsidRPr="008F785D" w:rsidRDefault="00D05120" w:rsidP="00CF00D4">
            <w:pPr>
              <w:pStyle w:val="LWPTableHeading"/>
            </w:pPr>
            <w:r w:rsidRPr="00F752C0">
              <w:t>S01_Operate</w:t>
            </w:r>
            <w:r w:rsidR="000577C2">
              <w:t>Attachment</w:t>
            </w:r>
          </w:p>
        </w:tc>
      </w:tr>
      <w:tr w:rsidR="00D05120" w14:paraId="5746944F"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5599B54" w14:textId="52510F34" w:rsidR="00D05120" w:rsidRPr="008F785D" w:rsidRDefault="00922F7A" w:rsidP="00CF00D4">
            <w:pPr>
              <w:pStyle w:val="LWPTableHeading"/>
            </w:pPr>
            <w:r>
              <w:rPr>
                <w:rFonts w:cs="Tahoma"/>
              </w:rPr>
              <w:t>Test case ID</w:t>
            </w:r>
          </w:p>
        </w:tc>
        <w:bookmarkStart w:id="268" w:name="S01_TC05"/>
        <w:bookmarkEnd w:id="268"/>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79A8AECB" w14:textId="1C4AA159" w:rsidR="00D05120" w:rsidRPr="007254C9" w:rsidRDefault="000F2479" w:rsidP="00CF00D4">
            <w:pPr>
              <w:pStyle w:val="LWPTableText"/>
            </w:pPr>
            <w:r w:rsidRPr="00CF00D4">
              <w:fldChar w:fldCharType="begin"/>
            </w:r>
            <w:r w:rsidRPr="00CF00D4">
              <w:instrText xml:space="preserve"> HYPERLINK \l "S01_TC05" </w:instrText>
            </w:r>
            <w:r w:rsidRPr="00CF00D4">
              <w:fldChar w:fldCharType="separate"/>
            </w:r>
            <w:r w:rsidRPr="00CF00D4">
              <w:t>MSOUTSPS_S01_TC05_AddAttachment_Fail</w:t>
            </w:r>
            <w:r w:rsidRPr="00CF00D4">
              <w:fldChar w:fldCharType="end"/>
            </w:r>
          </w:p>
        </w:tc>
      </w:tr>
      <w:tr w:rsidR="00D05120" w14:paraId="2E62A25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9B49090" w14:textId="77777777" w:rsidR="00D05120" w:rsidRPr="008F785D" w:rsidRDefault="00D05120"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2F1AB370" w14:textId="77777777" w:rsidR="00D05120" w:rsidRPr="007254C9" w:rsidRDefault="00D05120" w:rsidP="00CF00D4">
            <w:pPr>
              <w:pStyle w:val="LWPTableText"/>
            </w:pPr>
            <w:r w:rsidRPr="00CF00D4">
              <w:t xml:space="preserve">This test case is used to verify AddAttachment operation, </w:t>
            </w:r>
            <w:r w:rsidRPr="007254C9">
              <w:t>create a new attachment</w:t>
            </w:r>
            <w:r w:rsidRPr="00CF00D4">
              <w:t xml:space="preserve"> failed.</w:t>
            </w:r>
          </w:p>
        </w:tc>
      </w:tr>
      <w:tr w:rsidR="00D05120" w14:paraId="2432EFC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8FA7E22" w14:textId="77777777" w:rsidR="00D05120" w:rsidRPr="008F785D" w:rsidRDefault="00D05120"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CC59D5D" w14:textId="77777777" w:rsidR="00D05120" w:rsidRPr="007254C9" w:rsidRDefault="00D05120" w:rsidP="00CF00D4">
            <w:pPr>
              <w:pStyle w:val="LWPTableText"/>
            </w:pPr>
            <w:r w:rsidRPr="007254C9">
              <w:t>N/A</w:t>
            </w:r>
          </w:p>
        </w:tc>
      </w:tr>
      <w:tr w:rsidR="00D05120" w14:paraId="1E092CA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125437D" w14:textId="0AC120F3" w:rsidR="00D05120"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1D9AF3F8" w14:textId="77777777" w:rsidR="00D05120" w:rsidRPr="00CF00D4" w:rsidRDefault="00D05120" w:rsidP="00CF00D4">
            <w:pPr>
              <w:pStyle w:val="ListParagraph"/>
              <w:numPr>
                <w:ilvl w:val="0"/>
                <w:numId w:val="14"/>
              </w:numPr>
              <w:ind w:right="720"/>
              <w:rPr>
                <w:rFonts w:cs="Arial"/>
                <w:noProof/>
                <w:color w:val="000000"/>
                <w:sz w:val="18"/>
                <w:szCs w:val="18"/>
              </w:rPr>
            </w:pPr>
            <w:r w:rsidRPr="00CF00D4">
              <w:rPr>
                <w:rFonts w:cs="Arial"/>
                <w:noProof/>
                <w:color w:val="000000"/>
                <w:sz w:val="18"/>
                <w:szCs w:val="18"/>
              </w:rPr>
              <w:t>Add a event List on the server, return listId.</w:t>
            </w:r>
          </w:p>
          <w:p w14:paraId="5C8E379A" w14:textId="77777777" w:rsidR="00D05120" w:rsidRPr="00CF00D4" w:rsidRDefault="00D05120" w:rsidP="00CF00D4">
            <w:pPr>
              <w:pStyle w:val="ListParagraph"/>
              <w:numPr>
                <w:ilvl w:val="0"/>
                <w:numId w:val="14"/>
              </w:numPr>
              <w:ind w:right="720"/>
              <w:rPr>
                <w:rFonts w:cs="Arial"/>
                <w:noProof/>
                <w:color w:val="000000"/>
                <w:sz w:val="18"/>
                <w:szCs w:val="18"/>
              </w:rPr>
            </w:pPr>
            <w:r w:rsidRPr="00CF00D4">
              <w:rPr>
                <w:rFonts w:cs="Arial"/>
                <w:noProof/>
                <w:color w:val="000000"/>
                <w:sz w:val="18"/>
                <w:szCs w:val="18"/>
              </w:rPr>
              <w:t>Add a ListItem, return the listId.</w:t>
            </w:r>
          </w:p>
          <w:p w14:paraId="56F7E5DC" w14:textId="2F69B227" w:rsidR="00D05120" w:rsidRPr="00CF00D4" w:rsidRDefault="00D05120" w:rsidP="00CF00D4">
            <w:pPr>
              <w:pStyle w:val="ListParagraph"/>
              <w:numPr>
                <w:ilvl w:val="0"/>
                <w:numId w:val="14"/>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noProof/>
                <w:color w:val="000000"/>
                <w:sz w:val="18"/>
                <w:szCs w:val="18"/>
              </w:rPr>
              <w:t>AddAttachment</w:t>
            </w:r>
            <w:r w:rsidR="004C065A" w:rsidRPr="00CF00D4">
              <w:rPr>
                <w:rFonts w:cs="Arial"/>
                <w:noProof/>
                <w:color w:val="000000"/>
                <w:sz w:val="18"/>
                <w:szCs w:val="18"/>
              </w:rPr>
              <w:t xml:space="preserve"> to</w:t>
            </w:r>
            <w:r w:rsidRPr="00CF00D4">
              <w:rPr>
                <w:rFonts w:cs="Arial"/>
                <w:noProof/>
                <w:color w:val="000000"/>
                <w:sz w:val="18"/>
                <w:szCs w:val="18"/>
              </w:rPr>
              <w:t xml:space="preserve"> create a new attachment on an item on the protocol server.</w:t>
            </w:r>
          </w:p>
          <w:p w14:paraId="739395F4" w14:textId="2E19C2B3" w:rsidR="00D05120"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D05120" w:rsidRPr="00CF00D4">
              <w:rPr>
                <w:rFonts w:cs="Arial"/>
                <w:b/>
                <w:noProof/>
                <w:color w:val="000000"/>
                <w:sz w:val="18"/>
                <w:szCs w:val="18"/>
                <w:u w:val="single"/>
              </w:rPr>
              <w:t xml:space="preserve">: </w:t>
            </w:r>
          </w:p>
          <w:p w14:paraId="7FEC979D" w14:textId="77777777" w:rsidR="00D05120" w:rsidRPr="00CF00D4" w:rsidRDefault="00D0512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2816A7B" w14:textId="77777777" w:rsidR="00D05120" w:rsidRPr="00CF00D4" w:rsidRDefault="00D0512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temId</w:t>
            </w:r>
          </w:p>
          <w:p w14:paraId="29DEC1AF" w14:textId="77777777" w:rsidR="00D05120" w:rsidRPr="00CF00D4" w:rsidRDefault="00D0512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fileName: fileName</w:t>
            </w:r>
          </w:p>
          <w:p w14:paraId="14CBAEFD" w14:textId="2E2E7708" w:rsidR="00D05120" w:rsidRPr="00CF00D4" w:rsidRDefault="00D0512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attachment: attachmentContent</w:t>
            </w:r>
          </w:p>
          <w:p w14:paraId="6504E84A" w14:textId="4776CCBA" w:rsidR="00D05120" w:rsidRPr="00CF00D4" w:rsidRDefault="00D05120" w:rsidP="00CF00D4">
            <w:pPr>
              <w:pStyle w:val="ListParagraph"/>
              <w:numPr>
                <w:ilvl w:val="0"/>
                <w:numId w:val="14"/>
              </w:numPr>
              <w:ind w:right="720"/>
              <w:rPr>
                <w:rFonts w:cs="Arial"/>
                <w:noProof/>
                <w:color w:val="000000"/>
                <w:sz w:val="18"/>
                <w:szCs w:val="18"/>
              </w:rPr>
            </w:pPr>
            <w:r w:rsidRPr="00CF00D4">
              <w:rPr>
                <w:rFonts w:cs="Arial"/>
                <w:sz w:val="18"/>
                <w:szCs w:val="18"/>
              </w:rPr>
              <w:t xml:space="preserve">Recall </w:t>
            </w:r>
            <w:r w:rsidRPr="00CF00D4">
              <w:rPr>
                <w:rFonts w:cs="Arial"/>
                <w:noProof/>
                <w:color w:val="000000"/>
                <w:sz w:val="18"/>
                <w:szCs w:val="18"/>
              </w:rPr>
              <w:t xml:space="preserve">method </w:t>
            </w:r>
            <w:r w:rsidRPr="00CF00D4">
              <w:rPr>
                <w:rFonts w:cs="Arial"/>
                <w:b/>
                <w:noProof/>
                <w:color w:val="000000"/>
                <w:sz w:val="18"/>
                <w:szCs w:val="18"/>
              </w:rPr>
              <w:t>AddAttachment</w:t>
            </w:r>
            <w:r w:rsidR="004C065A" w:rsidRPr="00CF00D4">
              <w:rPr>
                <w:rFonts w:cs="Arial"/>
                <w:noProof/>
                <w:color w:val="000000"/>
                <w:sz w:val="18"/>
                <w:szCs w:val="18"/>
              </w:rPr>
              <w:t xml:space="preserve"> to</w:t>
            </w:r>
            <w:r w:rsidRPr="00CF00D4">
              <w:rPr>
                <w:rFonts w:cs="Arial"/>
                <w:noProof/>
                <w:color w:val="000000"/>
                <w:sz w:val="18"/>
                <w:szCs w:val="18"/>
              </w:rPr>
              <w:t xml:space="preserve"> create a new attachment on an item on the protocol server.</w:t>
            </w:r>
          </w:p>
          <w:p w14:paraId="0B49041A" w14:textId="2D4F1E40" w:rsidR="00D05120"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D05120" w:rsidRPr="00CF00D4">
              <w:rPr>
                <w:rFonts w:cs="Arial"/>
                <w:b/>
                <w:noProof/>
                <w:color w:val="000000"/>
                <w:sz w:val="18"/>
                <w:szCs w:val="18"/>
                <w:u w:val="single"/>
              </w:rPr>
              <w:t xml:space="preserve">: </w:t>
            </w:r>
          </w:p>
          <w:p w14:paraId="0B2F1D1C" w14:textId="77777777" w:rsidR="00D05120" w:rsidRPr="00CF00D4" w:rsidRDefault="00D0512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97C6F79" w14:textId="77777777" w:rsidR="00D05120" w:rsidRPr="00CF00D4" w:rsidRDefault="00D0512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ItemID: listId</w:t>
            </w:r>
          </w:p>
          <w:p w14:paraId="25CD468E" w14:textId="77777777" w:rsidR="00D05120" w:rsidRPr="00CF00D4" w:rsidRDefault="00D0512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fileName: fileName</w:t>
            </w:r>
          </w:p>
          <w:p w14:paraId="1018AF49" w14:textId="55555518" w:rsidR="00D05120" w:rsidRPr="004E6EDF" w:rsidRDefault="00D05120"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attachment: attachmentContent</w:t>
            </w:r>
          </w:p>
        </w:tc>
      </w:tr>
      <w:tr w:rsidR="00D05120" w14:paraId="5FFE5D9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8B729F0" w14:textId="77777777" w:rsidR="00D05120" w:rsidRPr="008F785D" w:rsidRDefault="00D05120"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75D0A2B1" w14:textId="09E17548" w:rsidR="00D05120" w:rsidRPr="00CD54E4" w:rsidRDefault="000146E3" w:rsidP="00CF00D4">
            <w:pPr>
              <w:pStyle w:val="LWPTableText"/>
              <w:rPr>
                <w:b/>
                <w:noProof/>
                <w:color w:val="000000"/>
              </w:rPr>
            </w:pPr>
            <w:r w:rsidRPr="00CD54E4">
              <w:t>Common clean up</w:t>
            </w:r>
          </w:p>
        </w:tc>
      </w:tr>
    </w:tbl>
    <w:p w14:paraId="68AE48EA" w14:textId="3DBDFA2F" w:rsidR="00D05120" w:rsidRDefault="00D05120" w:rsidP="00CF00D4">
      <w:pPr>
        <w:pStyle w:val="LWPTableCaption"/>
        <w:rPr>
          <w:lang w:eastAsia="zh-CN"/>
        </w:rPr>
      </w:pPr>
      <w:r w:rsidRPr="00D05120">
        <w:t>MSOUTSPS_S01_TC0</w:t>
      </w:r>
      <w:r w:rsidRPr="00D05120">
        <w:rPr>
          <w:rFonts w:hint="eastAsia"/>
        </w:rPr>
        <w:t>5</w:t>
      </w:r>
      <w:r w:rsidRPr="00D05120">
        <w:t>_AddAttachment</w:t>
      </w:r>
      <w:r w:rsidRPr="00D05120">
        <w:rPr>
          <w:rFonts w:hint="eastAsia"/>
        </w:rPr>
        <w:t>_Fail</w:t>
      </w:r>
    </w:p>
    <w:p w14:paraId="57B9AFA7"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885239" w14:paraId="62A944CA"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E064C48" w14:textId="77777777" w:rsidR="00885239" w:rsidRPr="008F785D" w:rsidRDefault="00885239" w:rsidP="00CF00D4">
            <w:pPr>
              <w:pStyle w:val="LWPTableHeading"/>
            </w:pPr>
            <w:r w:rsidRPr="00640564">
              <w:t>S02_OperateListItems</w:t>
            </w:r>
          </w:p>
        </w:tc>
      </w:tr>
      <w:tr w:rsidR="00885239" w14:paraId="03BBC090"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2C0E309" w14:textId="46EBE593" w:rsidR="00885239"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CD28818" w14:textId="77777777" w:rsidR="00885239" w:rsidRPr="00CF00D4" w:rsidRDefault="00885239" w:rsidP="00CF00D4">
            <w:pPr>
              <w:pStyle w:val="LWPTableText"/>
            </w:pPr>
            <w:bookmarkStart w:id="269" w:name="S02_TC01"/>
            <w:bookmarkEnd w:id="269"/>
            <w:r w:rsidRPr="00CF00D4">
              <w:t>MSOUTSPS_S02_TC01_OperationListItemsFor</w:t>
            </w:r>
            <w:r w:rsidRPr="007254C9">
              <w:t>Appointment</w:t>
            </w:r>
          </w:p>
        </w:tc>
      </w:tr>
      <w:tr w:rsidR="00885239" w14:paraId="0B04820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4D6FE7F" w14:textId="77777777" w:rsidR="00885239" w:rsidRPr="008F785D" w:rsidRDefault="00885239"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6EE3217" w14:textId="77777777" w:rsidR="00885239" w:rsidRPr="00CD54E4" w:rsidRDefault="00885239" w:rsidP="00CF00D4">
            <w:pPr>
              <w:pStyle w:val="LWPTableText"/>
            </w:pPr>
            <w:r w:rsidRPr="00CF00D4">
              <w:t xml:space="preserve">This test case is used to verify </w:t>
            </w:r>
            <w:r w:rsidRPr="007254C9">
              <w:t xml:space="preserve">Appointment template when update a </w:t>
            </w:r>
            <w:r w:rsidRPr="00B10D05">
              <w:t>list item.</w:t>
            </w:r>
          </w:p>
        </w:tc>
      </w:tr>
      <w:tr w:rsidR="00885239" w14:paraId="55EA1A9D"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6FD5967" w14:textId="77777777" w:rsidR="00885239" w:rsidRPr="008F785D" w:rsidRDefault="00885239"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05B9EDC" w14:textId="77777777" w:rsidR="00885239" w:rsidRPr="007254C9" w:rsidRDefault="00885239" w:rsidP="00CF00D4">
            <w:pPr>
              <w:pStyle w:val="LWPTableText"/>
            </w:pPr>
            <w:r w:rsidRPr="007254C9">
              <w:t>N/A</w:t>
            </w:r>
          </w:p>
        </w:tc>
      </w:tr>
      <w:tr w:rsidR="00885239" w14:paraId="1E18451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10BD7D3" w14:textId="62D32173" w:rsidR="00885239"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E6372E7" w14:textId="77777777" w:rsidR="00885239" w:rsidRPr="00CF00D4" w:rsidRDefault="00885239" w:rsidP="00CF00D4">
            <w:pPr>
              <w:pStyle w:val="ListParagraph"/>
              <w:numPr>
                <w:ilvl w:val="0"/>
                <w:numId w:val="15"/>
              </w:numPr>
              <w:ind w:right="720"/>
              <w:rPr>
                <w:rFonts w:cs="Arial"/>
                <w:noProof/>
                <w:color w:val="000000"/>
                <w:sz w:val="18"/>
                <w:szCs w:val="18"/>
              </w:rPr>
            </w:pPr>
            <w:r w:rsidRPr="00CF00D4">
              <w:rPr>
                <w:rFonts w:cs="Arial"/>
                <w:noProof/>
                <w:color w:val="000000"/>
                <w:sz w:val="18"/>
                <w:szCs w:val="18"/>
              </w:rPr>
              <w:t>Add a event List on the server, return listId.</w:t>
            </w:r>
          </w:p>
          <w:p w14:paraId="183BB2B4" w14:textId="77777777" w:rsidR="00885239" w:rsidRPr="00CF00D4" w:rsidRDefault="00885239" w:rsidP="00CF00D4">
            <w:pPr>
              <w:pStyle w:val="ListParagraph"/>
              <w:numPr>
                <w:ilvl w:val="0"/>
                <w:numId w:val="15"/>
              </w:numPr>
              <w:ind w:right="720"/>
              <w:rPr>
                <w:rFonts w:cs="Arial"/>
                <w:noProof/>
                <w:color w:val="000000"/>
                <w:sz w:val="18"/>
                <w:szCs w:val="18"/>
              </w:rPr>
            </w:pPr>
            <w:r w:rsidRPr="00CF00D4">
              <w:rPr>
                <w:rFonts w:cs="Arial"/>
                <w:noProof/>
                <w:color w:val="000000"/>
                <w:sz w:val="18"/>
                <w:szCs w:val="18"/>
              </w:rPr>
              <w:t xml:space="preserve">Create a Single AppointMent settings: </w:t>
            </w:r>
            <w:r w:rsidRPr="00CF00D4">
              <w:rPr>
                <w:rFonts w:cs="Arial"/>
                <w:sz w:val="18"/>
                <w:szCs w:val="18"/>
              </w:rPr>
              <w:t xml:space="preserve"> </w:t>
            </w:r>
            <w:r w:rsidRPr="00CF00D4">
              <w:rPr>
                <w:rFonts w:cs="Arial"/>
                <w:noProof/>
                <w:color w:val="000000"/>
                <w:sz w:val="18"/>
                <w:szCs w:val="18"/>
              </w:rPr>
              <w:t>Description, Duration, Editor, EndDate, EventDate, EventType, fAllDayEvent, fRecurrence, Location, MasterSeriesItemID, RecurrenceData, RecurrenceID, TimeZone, Title, UID, XMLTZon.</w:t>
            </w:r>
          </w:p>
          <w:p w14:paraId="4543725D" w14:textId="08CCF3FE" w:rsidR="00885239" w:rsidRPr="00CF00D4" w:rsidRDefault="00885239" w:rsidP="00CF00D4">
            <w:pPr>
              <w:pStyle w:val="ListParagraph"/>
              <w:numPr>
                <w:ilvl w:val="0"/>
                <w:numId w:val="15"/>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004C065A" w:rsidRPr="00CF00D4">
              <w:rPr>
                <w:rFonts w:cs="Arial"/>
                <w:noProof/>
                <w:color w:val="000000"/>
                <w:sz w:val="18"/>
                <w:szCs w:val="18"/>
              </w:rPr>
              <w:t xml:space="preserve"> to</w:t>
            </w:r>
            <w:r w:rsidRPr="00CF00D4">
              <w:rPr>
                <w:rFonts w:cs="Arial"/>
                <w:noProof/>
                <w:color w:val="000000"/>
                <w:sz w:val="18"/>
                <w:szCs w:val="18"/>
              </w:rPr>
              <w:t xml:space="preserve"> </w:t>
            </w:r>
            <w:r w:rsidRPr="00CF00D4">
              <w:rPr>
                <w:rFonts w:cs="Arial"/>
                <w:sz w:val="18"/>
                <w:szCs w:val="18"/>
              </w:rPr>
              <w:t>add items that are not discussion items and to update items.</w:t>
            </w:r>
          </w:p>
          <w:p w14:paraId="2B69750E" w14:textId="58B72BF1"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07BC585B"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61210B9" w14:textId="500D52CA" w:rsidR="00885239" w:rsidRPr="004E6EDF" w:rsidRDefault="00885239"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885239" w14:paraId="09EA536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202D027" w14:textId="77777777" w:rsidR="00885239" w:rsidRPr="008F785D" w:rsidRDefault="00885239" w:rsidP="00CF00D4">
            <w:pPr>
              <w:pStyle w:val="LWPTableHeading"/>
            </w:pPr>
            <w:r w:rsidRPr="008F785D">
              <w:lastRenderedPageBreak/>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40F81FD7" w14:textId="6D935630" w:rsidR="00885239" w:rsidRPr="00CD54E4" w:rsidRDefault="000146E3" w:rsidP="00CF00D4">
            <w:pPr>
              <w:pStyle w:val="LWPTableText"/>
              <w:rPr>
                <w:b/>
                <w:noProof/>
                <w:color w:val="000000"/>
              </w:rPr>
            </w:pPr>
            <w:r w:rsidRPr="00CD54E4">
              <w:t>Common clean up</w:t>
            </w:r>
          </w:p>
        </w:tc>
      </w:tr>
    </w:tbl>
    <w:p w14:paraId="611B6131" w14:textId="2F56163A" w:rsidR="00885239" w:rsidRDefault="00885239" w:rsidP="00CF00D4">
      <w:pPr>
        <w:pStyle w:val="LWPTableCaption"/>
        <w:rPr>
          <w:lang w:eastAsia="zh-CN"/>
        </w:rPr>
      </w:pPr>
      <w:r w:rsidRPr="00885239">
        <w:t>MSOUTSPS_S0</w:t>
      </w:r>
      <w:r w:rsidRPr="00885239">
        <w:rPr>
          <w:rFonts w:hint="eastAsia"/>
        </w:rPr>
        <w:t>2</w:t>
      </w:r>
      <w:r w:rsidRPr="00885239">
        <w:t>_TC0</w:t>
      </w:r>
      <w:r w:rsidRPr="00885239">
        <w:rPr>
          <w:rFonts w:hint="eastAsia"/>
        </w:rPr>
        <w:t>1</w:t>
      </w:r>
      <w:r w:rsidRPr="00885239">
        <w:t>_</w:t>
      </w:r>
      <w:r w:rsidRPr="00885239">
        <w:rPr>
          <w:rFonts w:hint="eastAsia"/>
        </w:rPr>
        <w:t>O</w:t>
      </w:r>
      <w:r w:rsidRPr="00885239">
        <w:t>perationListItemsForAppointment</w:t>
      </w:r>
    </w:p>
    <w:p w14:paraId="6CD5D2CD"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CellMar>
          <w:left w:w="0" w:type="dxa"/>
          <w:right w:w="0" w:type="dxa"/>
        </w:tblCellMar>
        <w:tblLook w:val="04A0" w:firstRow="1" w:lastRow="0" w:firstColumn="1" w:lastColumn="0" w:noHBand="0" w:noVBand="1"/>
      </w:tblPr>
      <w:tblGrid>
        <w:gridCol w:w="2093"/>
        <w:gridCol w:w="7513"/>
      </w:tblGrid>
      <w:tr w:rsidR="00885239" w14:paraId="7A43275E"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1F1F4A5" w14:textId="77777777" w:rsidR="00885239" w:rsidRPr="008F785D" w:rsidRDefault="00885239" w:rsidP="00CF00D4">
            <w:pPr>
              <w:pStyle w:val="LWPTableHeading"/>
            </w:pPr>
            <w:r w:rsidRPr="00640564">
              <w:t>S02_OperateListItems</w:t>
            </w:r>
          </w:p>
        </w:tc>
      </w:tr>
      <w:tr w:rsidR="00885239" w14:paraId="44A3D60C"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D4A41A6" w14:textId="62D92126" w:rsidR="00885239"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4C56AED" w14:textId="1809F728" w:rsidR="00885239" w:rsidRPr="00CF00D4" w:rsidRDefault="00885239" w:rsidP="00CF00D4">
            <w:pPr>
              <w:pStyle w:val="LWPTableText"/>
            </w:pPr>
            <w:bookmarkStart w:id="270" w:name="S02_TC02"/>
            <w:bookmarkEnd w:id="270"/>
            <w:r w:rsidRPr="00CF00D4">
              <w:t>MSOUTSPS_S02_TC02_OperationListItems</w:t>
            </w:r>
            <w:r w:rsidRPr="007254C9">
              <w:t>_fAllDayEvent</w:t>
            </w:r>
          </w:p>
        </w:tc>
      </w:tr>
      <w:tr w:rsidR="00885239" w14:paraId="53CAC08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C575CEE" w14:textId="77777777" w:rsidR="00885239" w:rsidRPr="008F785D" w:rsidRDefault="00885239"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E94F6BF" w14:textId="77777777" w:rsidR="00885239" w:rsidRPr="00B10D05" w:rsidRDefault="00885239" w:rsidP="00CF00D4">
            <w:pPr>
              <w:pStyle w:val="LWPTableText"/>
            </w:pPr>
            <w:r w:rsidRPr="00CF00D4">
              <w:t xml:space="preserve">This test case is used to verify </w:t>
            </w:r>
            <w:r w:rsidRPr="007254C9">
              <w:t>if the fAllDayEvent property is 1 then the time portion of the EventDate MUST be 0 hours UTC.</w:t>
            </w:r>
          </w:p>
        </w:tc>
      </w:tr>
      <w:tr w:rsidR="00885239" w14:paraId="26C3D24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448A4EE" w14:textId="77777777" w:rsidR="00885239" w:rsidRPr="008F785D" w:rsidRDefault="00885239"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1EC068C" w14:textId="77777777" w:rsidR="00885239" w:rsidRPr="00B10D05" w:rsidRDefault="00885239" w:rsidP="00CF00D4">
            <w:pPr>
              <w:pStyle w:val="LWPTableText"/>
            </w:pPr>
            <w:r w:rsidRPr="007254C9">
              <w:t>N/A</w:t>
            </w:r>
          </w:p>
        </w:tc>
      </w:tr>
      <w:tr w:rsidR="00885239" w14:paraId="7696022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167723E" w14:textId="3ED9AA70" w:rsidR="00885239"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8969D0D" w14:textId="77777777" w:rsidR="00885239" w:rsidRPr="00CF00D4" w:rsidRDefault="00885239" w:rsidP="00CF00D4">
            <w:pPr>
              <w:pStyle w:val="ListParagraph"/>
              <w:numPr>
                <w:ilvl w:val="0"/>
                <w:numId w:val="16"/>
              </w:numPr>
              <w:ind w:right="720"/>
              <w:rPr>
                <w:rFonts w:cs="Arial"/>
                <w:noProof/>
                <w:color w:val="000000"/>
                <w:sz w:val="18"/>
                <w:szCs w:val="18"/>
              </w:rPr>
            </w:pPr>
            <w:r w:rsidRPr="00CF00D4">
              <w:rPr>
                <w:rFonts w:cs="Arial"/>
                <w:noProof/>
                <w:color w:val="000000"/>
                <w:sz w:val="18"/>
                <w:szCs w:val="18"/>
              </w:rPr>
              <w:t>Add a event List on the server, return listId.</w:t>
            </w:r>
          </w:p>
          <w:p w14:paraId="0513BE1D" w14:textId="0DE7DD35" w:rsidR="00885239" w:rsidRPr="00CF00D4" w:rsidRDefault="00885239" w:rsidP="00CF00D4">
            <w:pPr>
              <w:pStyle w:val="ListParagraph"/>
              <w:numPr>
                <w:ilvl w:val="0"/>
                <w:numId w:val="16"/>
              </w:numPr>
              <w:ind w:right="720"/>
              <w:rPr>
                <w:rFonts w:cs="Arial"/>
                <w:noProof/>
                <w:color w:val="000000"/>
                <w:sz w:val="18"/>
                <w:szCs w:val="18"/>
              </w:rPr>
            </w:pPr>
            <w:r w:rsidRPr="00CF00D4">
              <w:rPr>
                <w:rFonts w:cs="Arial"/>
                <w:noProof/>
                <w:color w:val="000000"/>
                <w:sz w:val="18"/>
                <w:szCs w:val="18"/>
              </w:rPr>
              <w:t>Create a Single AppointMent settings: Set</w:t>
            </w:r>
            <w:r w:rsidR="00544A71" w:rsidRPr="00CF00D4">
              <w:rPr>
                <w:rFonts w:cs="Arial"/>
                <w:noProof/>
                <w:color w:val="000000"/>
                <w:sz w:val="18"/>
                <w:szCs w:val="18"/>
                <w:lang w:eastAsia="zh-CN"/>
              </w:rPr>
              <w:t xml:space="preserve"> EventType values 0, </w:t>
            </w:r>
            <w:r w:rsidRPr="00CF00D4">
              <w:rPr>
                <w:rFonts w:cs="Arial"/>
                <w:noProof/>
                <w:color w:val="000000"/>
                <w:sz w:val="18"/>
                <w:szCs w:val="18"/>
              </w:rPr>
              <w:t xml:space="preserve"> </w:t>
            </w:r>
            <w:r w:rsidRPr="00CF00D4">
              <w:rPr>
                <w:rFonts w:cs="Arial"/>
                <w:sz w:val="18"/>
                <w:szCs w:val="18"/>
              </w:rPr>
              <w:t>fAllDayEvent values 1. EventDate values UTC fomate.</w:t>
            </w:r>
          </w:p>
          <w:p w14:paraId="61710F76" w14:textId="0C81E68B" w:rsidR="00885239" w:rsidRPr="00CF00D4" w:rsidRDefault="00885239" w:rsidP="00CF00D4">
            <w:pPr>
              <w:pStyle w:val="ListParagraph"/>
              <w:numPr>
                <w:ilvl w:val="0"/>
                <w:numId w:val="16"/>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004C065A" w:rsidRPr="00CF00D4">
              <w:rPr>
                <w:rFonts w:cs="Arial"/>
                <w:noProof/>
                <w:color w:val="000000"/>
                <w:sz w:val="18"/>
                <w:szCs w:val="18"/>
              </w:rPr>
              <w:t xml:space="preserve"> to</w:t>
            </w:r>
            <w:r w:rsidRPr="00CF00D4">
              <w:rPr>
                <w:rFonts w:cs="Arial"/>
                <w:noProof/>
                <w:color w:val="000000"/>
                <w:sz w:val="18"/>
                <w:szCs w:val="18"/>
              </w:rPr>
              <w:t xml:space="preserve"> </w:t>
            </w:r>
            <w:r w:rsidRPr="00CF00D4">
              <w:rPr>
                <w:rFonts w:cs="Arial"/>
                <w:sz w:val="18"/>
                <w:szCs w:val="18"/>
              </w:rPr>
              <w:t>add items that are not discussion items and to update items.</w:t>
            </w:r>
          </w:p>
          <w:p w14:paraId="2BCAD7F3" w14:textId="3F6C594A"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1FCB46C4"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7627100" w14:textId="7E4CC883" w:rsidR="003F0394" w:rsidRPr="004E6EDF" w:rsidRDefault="00885239"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885239" w14:paraId="6863AA4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5591D41" w14:textId="77777777" w:rsidR="00885239" w:rsidRPr="008F785D" w:rsidRDefault="00885239"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46C400E8" w14:textId="67E56FA8" w:rsidR="00885239" w:rsidRPr="00CD54E4" w:rsidRDefault="000146E3" w:rsidP="00CF00D4">
            <w:pPr>
              <w:pStyle w:val="LWPTableText"/>
              <w:rPr>
                <w:b/>
                <w:noProof/>
                <w:color w:val="000000"/>
              </w:rPr>
            </w:pPr>
            <w:r w:rsidRPr="00CD54E4">
              <w:t>Common clean up</w:t>
            </w:r>
          </w:p>
        </w:tc>
      </w:tr>
    </w:tbl>
    <w:p w14:paraId="073CAE37" w14:textId="6F78CA91" w:rsidR="00D05120" w:rsidRDefault="00885239" w:rsidP="00CF00D4">
      <w:pPr>
        <w:pStyle w:val="LWPTableCaption"/>
        <w:rPr>
          <w:lang w:eastAsia="zh-CN"/>
        </w:rPr>
      </w:pPr>
      <w:r w:rsidRPr="00885239">
        <w:t>MSOUTSPS_S0</w:t>
      </w:r>
      <w:r w:rsidRPr="00885239">
        <w:rPr>
          <w:rFonts w:hint="eastAsia"/>
        </w:rPr>
        <w:t>2</w:t>
      </w:r>
      <w:r w:rsidRPr="00885239">
        <w:t>_TC0</w:t>
      </w:r>
      <w:r w:rsidRPr="00885239">
        <w:rPr>
          <w:rFonts w:hint="eastAsia"/>
        </w:rPr>
        <w:t>2</w:t>
      </w:r>
      <w:r w:rsidRPr="00885239">
        <w:t>_</w:t>
      </w:r>
      <w:r w:rsidRPr="00885239">
        <w:rPr>
          <w:rFonts w:hint="eastAsia"/>
        </w:rPr>
        <w:t>O</w:t>
      </w:r>
      <w:r>
        <w:t>perationListItems</w:t>
      </w:r>
      <w:r w:rsidRPr="00885239">
        <w:rPr>
          <w:rFonts w:hint="eastAsia"/>
        </w:rPr>
        <w:t>_</w:t>
      </w:r>
      <w:r w:rsidRPr="00885239">
        <w:t>fAllDayEven</w:t>
      </w:r>
      <w:r w:rsidRPr="00885239">
        <w:rPr>
          <w:rFonts w:hint="eastAsia"/>
        </w:rPr>
        <w:t>t</w:t>
      </w:r>
    </w:p>
    <w:p w14:paraId="7BBFAD6B"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885239" w14:paraId="0F635F48"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35E2FFA" w14:textId="77777777" w:rsidR="00885239" w:rsidRPr="008F785D" w:rsidRDefault="00885239" w:rsidP="00CF00D4">
            <w:pPr>
              <w:pStyle w:val="LWPTableHeading"/>
            </w:pPr>
            <w:r w:rsidRPr="00640564">
              <w:t>S02_OperateListItems</w:t>
            </w:r>
          </w:p>
        </w:tc>
      </w:tr>
      <w:tr w:rsidR="00885239" w14:paraId="0F781710"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24AF3AB" w14:textId="4627F2FD" w:rsidR="00885239"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072CEE6" w14:textId="29C5B85B" w:rsidR="00885239" w:rsidRPr="00CF00D4" w:rsidRDefault="00885239" w:rsidP="00CF00D4">
            <w:pPr>
              <w:pStyle w:val="LWPTableText"/>
            </w:pPr>
            <w:bookmarkStart w:id="271" w:name="S02_TC03"/>
            <w:bookmarkEnd w:id="271"/>
            <w:r w:rsidRPr="00CF00D4">
              <w:t>MSOUTSPS_S02_TC03_OperationListItems</w:t>
            </w:r>
            <w:r w:rsidRPr="007254C9">
              <w:t>_EventType</w:t>
            </w:r>
            <w:r w:rsidRPr="00CF00D4">
              <w:t>Recurring</w:t>
            </w:r>
          </w:p>
        </w:tc>
      </w:tr>
      <w:tr w:rsidR="00885239" w14:paraId="678F9C5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D197B8F" w14:textId="77777777" w:rsidR="00885239" w:rsidRPr="008F785D" w:rsidRDefault="00885239"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5A5E003" w14:textId="77777777" w:rsidR="00885239" w:rsidRPr="00B10D05" w:rsidRDefault="00885239" w:rsidP="00CF00D4">
            <w:pPr>
              <w:pStyle w:val="LWPTableText"/>
            </w:pPr>
            <w:r w:rsidRPr="00CF00D4">
              <w:t xml:space="preserve">This test case is used to verify </w:t>
            </w:r>
            <w:r w:rsidRPr="007254C9">
              <w:t>if the EventType indicates a recurring event, then fRecurrence MUST be 1.</w:t>
            </w:r>
          </w:p>
        </w:tc>
      </w:tr>
      <w:tr w:rsidR="00885239" w14:paraId="725E4F6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B6EB4B8" w14:textId="77777777" w:rsidR="00885239" w:rsidRPr="008F785D" w:rsidRDefault="00885239"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1179FE8" w14:textId="77777777" w:rsidR="00885239" w:rsidRPr="007254C9" w:rsidRDefault="00885239" w:rsidP="00CF00D4">
            <w:pPr>
              <w:pStyle w:val="LWPTableText"/>
            </w:pPr>
            <w:r w:rsidRPr="007254C9">
              <w:t>N/A</w:t>
            </w:r>
          </w:p>
        </w:tc>
      </w:tr>
      <w:tr w:rsidR="00885239" w14:paraId="24F7831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71A5275" w14:textId="05A1A177" w:rsidR="00885239"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7DA1305" w14:textId="77777777" w:rsidR="00885239" w:rsidRPr="00CF00D4" w:rsidRDefault="00885239" w:rsidP="00CF00D4">
            <w:pPr>
              <w:pStyle w:val="ListParagraph"/>
              <w:numPr>
                <w:ilvl w:val="0"/>
                <w:numId w:val="17"/>
              </w:numPr>
              <w:ind w:right="720"/>
              <w:rPr>
                <w:rFonts w:cs="Arial"/>
                <w:noProof/>
                <w:color w:val="000000"/>
                <w:sz w:val="18"/>
                <w:szCs w:val="18"/>
              </w:rPr>
            </w:pPr>
            <w:r w:rsidRPr="00CF00D4">
              <w:rPr>
                <w:rFonts w:cs="Arial"/>
                <w:noProof/>
                <w:color w:val="000000"/>
                <w:sz w:val="18"/>
                <w:szCs w:val="18"/>
              </w:rPr>
              <w:t>Add a event List on the server, return listId.</w:t>
            </w:r>
          </w:p>
          <w:p w14:paraId="4418695A" w14:textId="77777777" w:rsidR="00885239" w:rsidRPr="00CF00D4" w:rsidRDefault="00885239" w:rsidP="00CF00D4">
            <w:pPr>
              <w:pStyle w:val="ListParagraph"/>
              <w:numPr>
                <w:ilvl w:val="0"/>
                <w:numId w:val="17"/>
              </w:numPr>
              <w:ind w:right="720"/>
              <w:rPr>
                <w:rFonts w:cs="Arial"/>
                <w:noProof/>
                <w:color w:val="000000"/>
                <w:sz w:val="18"/>
                <w:szCs w:val="18"/>
              </w:rPr>
            </w:pPr>
            <w:r w:rsidRPr="00CF00D4">
              <w:rPr>
                <w:rFonts w:cs="Arial"/>
                <w:noProof/>
                <w:color w:val="000000"/>
                <w:sz w:val="18"/>
                <w:szCs w:val="18"/>
              </w:rPr>
              <w:t>Create a Single AppointMent settings: Set EventType</w:t>
            </w:r>
            <w:r w:rsidRPr="00CF00D4">
              <w:rPr>
                <w:rFonts w:cs="Arial"/>
                <w:sz w:val="18"/>
                <w:szCs w:val="18"/>
              </w:rPr>
              <w:t xml:space="preserve"> values 1.  fRecurrence values 1.</w:t>
            </w:r>
          </w:p>
          <w:p w14:paraId="778E86EC" w14:textId="44F62EF4" w:rsidR="00885239" w:rsidRPr="00CF00D4" w:rsidRDefault="00885239" w:rsidP="00CF00D4">
            <w:pPr>
              <w:pStyle w:val="ListParagraph"/>
              <w:numPr>
                <w:ilvl w:val="0"/>
                <w:numId w:val="17"/>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004C065A" w:rsidRPr="00CF00D4">
              <w:rPr>
                <w:rFonts w:cs="Arial"/>
                <w:noProof/>
                <w:color w:val="000000"/>
                <w:sz w:val="18"/>
                <w:szCs w:val="18"/>
              </w:rPr>
              <w:t xml:space="preserve"> to</w:t>
            </w:r>
            <w:r w:rsidRPr="00CF00D4">
              <w:rPr>
                <w:rFonts w:cs="Arial"/>
                <w:noProof/>
                <w:color w:val="000000"/>
                <w:sz w:val="18"/>
                <w:szCs w:val="18"/>
              </w:rPr>
              <w:t xml:space="preserve"> </w:t>
            </w:r>
            <w:r w:rsidRPr="00CF00D4">
              <w:rPr>
                <w:rFonts w:cs="Arial"/>
                <w:sz w:val="18"/>
                <w:szCs w:val="18"/>
              </w:rPr>
              <w:t>add items that are not discussion items and to update items.</w:t>
            </w:r>
          </w:p>
          <w:p w14:paraId="37ED8FD2" w14:textId="24BC05A2"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2FB34C19"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D6C0B3A" w14:textId="1BC16B1C" w:rsidR="00A1109F" w:rsidRPr="004E6EDF" w:rsidRDefault="00885239"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885239" w14:paraId="3283340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5CBAEC84" w14:textId="77777777" w:rsidR="00885239" w:rsidRPr="008F785D" w:rsidRDefault="00885239"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0A106870" w14:textId="6674D51A" w:rsidR="00885239" w:rsidRPr="00CD54E4" w:rsidRDefault="000146E3" w:rsidP="00CF00D4">
            <w:pPr>
              <w:pStyle w:val="LWPTableText"/>
              <w:rPr>
                <w:b/>
                <w:noProof/>
                <w:color w:val="000000"/>
              </w:rPr>
            </w:pPr>
            <w:r w:rsidRPr="00CD54E4">
              <w:t>Common clean up</w:t>
            </w:r>
          </w:p>
        </w:tc>
      </w:tr>
    </w:tbl>
    <w:p w14:paraId="4509648E" w14:textId="6E894149" w:rsidR="00885239" w:rsidRDefault="00885239" w:rsidP="00CF00D4">
      <w:pPr>
        <w:pStyle w:val="LWPTableCaption"/>
        <w:rPr>
          <w:lang w:eastAsia="zh-CN"/>
        </w:rPr>
      </w:pPr>
      <w:r w:rsidRPr="00885239">
        <w:t>MSOUTSPS_S0</w:t>
      </w:r>
      <w:r w:rsidRPr="00885239">
        <w:rPr>
          <w:rFonts w:hint="eastAsia"/>
        </w:rPr>
        <w:t>2</w:t>
      </w:r>
      <w:r w:rsidRPr="00885239">
        <w:t>_TC0</w:t>
      </w:r>
      <w:r w:rsidRPr="00885239">
        <w:rPr>
          <w:rFonts w:hint="eastAsia"/>
        </w:rPr>
        <w:t>3</w:t>
      </w:r>
      <w:r w:rsidRPr="00885239">
        <w:t>_</w:t>
      </w:r>
      <w:r w:rsidRPr="00885239">
        <w:rPr>
          <w:rFonts w:hint="eastAsia"/>
        </w:rPr>
        <w:t>O</w:t>
      </w:r>
      <w:r w:rsidRPr="00885239">
        <w:t>perationListItems</w:t>
      </w:r>
      <w:r w:rsidRPr="00885239">
        <w:rPr>
          <w:rFonts w:hint="eastAsia"/>
        </w:rPr>
        <w:t>_</w:t>
      </w:r>
      <w:r w:rsidRPr="00885239">
        <w:t>EventTypeRecurring</w:t>
      </w:r>
    </w:p>
    <w:p w14:paraId="2DE15332"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885239" w14:paraId="24677A1B"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FA0519A" w14:textId="77777777" w:rsidR="00885239" w:rsidRPr="008F785D" w:rsidRDefault="00885239" w:rsidP="00CF00D4">
            <w:pPr>
              <w:pStyle w:val="LWPTableHeading"/>
            </w:pPr>
            <w:r w:rsidRPr="00640564">
              <w:t>S02_OperateListItems</w:t>
            </w:r>
          </w:p>
        </w:tc>
      </w:tr>
      <w:tr w:rsidR="00885239" w14:paraId="6D64FE48"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0C42CA2" w14:textId="25ECEFAC" w:rsidR="00885239"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0F11FFC" w14:textId="3D218893" w:rsidR="00885239" w:rsidRPr="00CF00D4" w:rsidRDefault="00885239" w:rsidP="00CF00D4">
            <w:pPr>
              <w:pStyle w:val="LWPTableText"/>
            </w:pPr>
            <w:bookmarkStart w:id="272" w:name="S02_TC04"/>
            <w:bookmarkEnd w:id="272"/>
            <w:r w:rsidRPr="00CF00D4">
              <w:t>MSOUTSPS_S02_TC04_OperationListItems</w:t>
            </w:r>
            <w:r w:rsidRPr="007254C9">
              <w:t>_EventTypeNot</w:t>
            </w:r>
            <w:r w:rsidRPr="00CF00D4">
              <w:t>Recurring</w:t>
            </w:r>
          </w:p>
        </w:tc>
      </w:tr>
      <w:tr w:rsidR="00885239" w14:paraId="01FFD650"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67BF409" w14:textId="77777777" w:rsidR="00885239" w:rsidRPr="008F785D" w:rsidRDefault="00885239"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C4DDC0D" w14:textId="77777777" w:rsidR="00885239" w:rsidRPr="00CD54E4" w:rsidRDefault="00885239" w:rsidP="00CF00D4">
            <w:pPr>
              <w:pStyle w:val="LWPTableText"/>
            </w:pPr>
            <w:r w:rsidRPr="00CF00D4">
              <w:t xml:space="preserve">This test case is used to verify </w:t>
            </w:r>
            <w:r w:rsidRPr="007254C9">
              <w:t xml:space="preserve">if the EventType does not indicate a recurring event, then </w:t>
            </w:r>
            <w:r w:rsidRPr="00B10D05">
              <w:t>fRecurrence MUST be 0.</w:t>
            </w:r>
          </w:p>
        </w:tc>
      </w:tr>
      <w:tr w:rsidR="00885239" w14:paraId="2464CDE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ECD6AA4" w14:textId="77777777" w:rsidR="00885239" w:rsidRPr="008F785D" w:rsidRDefault="00885239"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980FC88" w14:textId="77777777" w:rsidR="00885239" w:rsidRPr="007254C9" w:rsidRDefault="00885239" w:rsidP="00CF00D4">
            <w:pPr>
              <w:pStyle w:val="LWPTableText"/>
            </w:pPr>
            <w:r w:rsidRPr="007254C9">
              <w:t>N/A</w:t>
            </w:r>
          </w:p>
        </w:tc>
      </w:tr>
      <w:tr w:rsidR="00885239" w14:paraId="4CFCE2CD"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A3C620C" w14:textId="0DB359B4" w:rsidR="00885239" w:rsidRPr="008F785D" w:rsidRDefault="00922F7A" w:rsidP="00CF00D4">
            <w:pPr>
              <w:pStyle w:val="LWPTableHeading"/>
            </w:pPr>
            <w:r>
              <w:t xml:space="preserve">Test execution </w:t>
            </w:r>
            <w:r>
              <w:lastRenderedPageBreak/>
              <w:t>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98A509D" w14:textId="77777777" w:rsidR="00885239" w:rsidRPr="00CF00D4" w:rsidRDefault="00885239" w:rsidP="00CF00D4">
            <w:pPr>
              <w:pStyle w:val="ListParagraph"/>
              <w:numPr>
                <w:ilvl w:val="0"/>
                <w:numId w:val="18"/>
              </w:numPr>
              <w:ind w:right="720"/>
              <w:rPr>
                <w:rFonts w:cs="Arial"/>
                <w:noProof/>
                <w:color w:val="000000"/>
                <w:sz w:val="18"/>
                <w:szCs w:val="18"/>
              </w:rPr>
            </w:pPr>
            <w:r w:rsidRPr="00CF00D4">
              <w:rPr>
                <w:rFonts w:cs="Arial"/>
                <w:noProof/>
                <w:color w:val="000000"/>
                <w:sz w:val="18"/>
                <w:szCs w:val="18"/>
              </w:rPr>
              <w:lastRenderedPageBreak/>
              <w:t>Add a event List on the server, return listId.</w:t>
            </w:r>
          </w:p>
          <w:p w14:paraId="1A4339E1" w14:textId="77777777" w:rsidR="00885239" w:rsidRPr="00CF00D4" w:rsidRDefault="00885239" w:rsidP="00CF00D4">
            <w:pPr>
              <w:pStyle w:val="ListParagraph"/>
              <w:numPr>
                <w:ilvl w:val="0"/>
                <w:numId w:val="18"/>
              </w:numPr>
              <w:ind w:right="720"/>
              <w:rPr>
                <w:rFonts w:cs="Arial"/>
                <w:noProof/>
                <w:color w:val="000000"/>
                <w:sz w:val="18"/>
                <w:szCs w:val="18"/>
              </w:rPr>
            </w:pPr>
            <w:r w:rsidRPr="00CF00D4">
              <w:rPr>
                <w:rFonts w:cs="Arial"/>
                <w:noProof/>
                <w:color w:val="000000"/>
                <w:sz w:val="18"/>
                <w:szCs w:val="18"/>
              </w:rPr>
              <w:lastRenderedPageBreak/>
              <w:t>Create a Single AppointMent settings: Set EventType</w:t>
            </w:r>
            <w:r w:rsidRPr="00CF00D4">
              <w:rPr>
                <w:rFonts w:cs="Arial"/>
                <w:sz w:val="18"/>
                <w:szCs w:val="18"/>
              </w:rPr>
              <w:t xml:space="preserve"> values 0.  fRecurrence values 0.</w:t>
            </w:r>
          </w:p>
          <w:p w14:paraId="201031F9" w14:textId="0A621119" w:rsidR="00885239" w:rsidRPr="00CF00D4" w:rsidRDefault="00885239" w:rsidP="00CF00D4">
            <w:pPr>
              <w:pStyle w:val="ListParagraph"/>
              <w:numPr>
                <w:ilvl w:val="0"/>
                <w:numId w:val="18"/>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004C065A" w:rsidRPr="00CF00D4">
              <w:rPr>
                <w:rFonts w:cs="Arial"/>
                <w:noProof/>
                <w:color w:val="000000"/>
                <w:sz w:val="18"/>
                <w:szCs w:val="18"/>
              </w:rPr>
              <w:t xml:space="preserve"> to</w:t>
            </w:r>
            <w:r w:rsidRPr="00CF00D4">
              <w:rPr>
                <w:rFonts w:cs="Arial"/>
                <w:noProof/>
                <w:color w:val="000000"/>
                <w:sz w:val="18"/>
                <w:szCs w:val="18"/>
              </w:rPr>
              <w:t xml:space="preserve"> </w:t>
            </w:r>
            <w:r w:rsidRPr="00CF00D4">
              <w:rPr>
                <w:rFonts w:cs="Arial"/>
                <w:sz w:val="18"/>
                <w:szCs w:val="18"/>
              </w:rPr>
              <w:t>add items that are not discussion items and to update items.</w:t>
            </w:r>
          </w:p>
          <w:p w14:paraId="1D7F7B26" w14:textId="3484F50E"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3EA414BB"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2F2F063" w14:textId="6E889A15" w:rsidR="00885239" w:rsidRPr="004E6EDF" w:rsidRDefault="00885239"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885239" w14:paraId="5B2BDF4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5332203A" w14:textId="77777777" w:rsidR="00885239" w:rsidRPr="008F785D" w:rsidRDefault="00885239"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450B3CE4" w14:textId="0BF071C5" w:rsidR="00885239" w:rsidRPr="00CD54E4" w:rsidRDefault="000146E3" w:rsidP="00CF00D4">
            <w:pPr>
              <w:pStyle w:val="LWPTableText"/>
              <w:rPr>
                <w:b/>
                <w:noProof/>
                <w:color w:val="000000"/>
              </w:rPr>
            </w:pPr>
            <w:r w:rsidRPr="00CD54E4">
              <w:t>Common clean up</w:t>
            </w:r>
          </w:p>
        </w:tc>
      </w:tr>
    </w:tbl>
    <w:p w14:paraId="138F7FAD" w14:textId="467A54EA" w:rsidR="00885239" w:rsidRDefault="00885239" w:rsidP="00CF00D4">
      <w:pPr>
        <w:pStyle w:val="LWPTableCaption"/>
        <w:rPr>
          <w:lang w:eastAsia="zh-CN"/>
        </w:rPr>
      </w:pPr>
      <w:r w:rsidRPr="00885239">
        <w:t>MSOUTSPS_S0</w:t>
      </w:r>
      <w:r w:rsidRPr="00885239">
        <w:rPr>
          <w:rFonts w:hint="eastAsia"/>
        </w:rPr>
        <w:t>2</w:t>
      </w:r>
      <w:r w:rsidRPr="00885239">
        <w:t>_TC0</w:t>
      </w:r>
      <w:r w:rsidRPr="00885239">
        <w:rPr>
          <w:rFonts w:hint="eastAsia"/>
        </w:rPr>
        <w:t>4</w:t>
      </w:r>
      <w:r w:rsidRPr="00885239">
        <w:t>_</w:t>
      </w:r>
      <w:r w:rsidRPr="00885239">
        <w:rPr>
          <w:rFonts w:hint="eastAsia"/>
        </w:rPr>
        <w:t>O</w:t>
      </w:r>
      <w:r w:rsidRPr="00885239">
        <w:t>perationListItems</w:t>
      </w:r>
      <w:r w:rsidRPr="00885239">
        <w:rPr>
          <w:rFonts w:hint="eastAsia"/>
        </w:rPr>
        <w:t>_</w:t>
      </w:r>
      <w:r w:rsidRPr="00885239">
        <w:t>EventType</w:t>
      </w:r>
      <w:r w:rsidRPr="00885239">
        <w:rPr>
          <w:rFonts w:hint="eastAsia"/>
        </w:rPr>
        <w:t>Not</w:t>
      </w:r>
      <w:r w:rsidRPr="00885239">
        <w:t>Recurring</w:t>
      </w:r>
    </w:p>
    <w:p w14:paraId="19EB11CE"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885239" w14:paraId="696C713B"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BA5243F" w14:textId="77777777" w:rsidR="00885239" w:rsidRPr="008F785D" w:rsidRDefault="00885239" w:rsidP="00CF00D4">
            <w:pPr>
              <w:pStyle w:val="LWPTableHeading"/>
            </w:pPr>
            <w:r w:rsidRPr="00640564">
              <w:t>S02_OperateListItems</w:t>
            </w:r>
          </w:p>
        </w:tc>
      </w:tr>
      <w:tr w:rsidR="00885239" w14:paraId="093BC752"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040D74E" w14:textId="5E974DAF" w:rsidR="00885239"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29069E8" w14:textId="266981CF" w:rsidR="00885239" w:rsidRPr="00CF00D4" w:rsidRDefault="00885239" w:rsidP="00CF00D4">
            <w:pPr>
              <w:pStyle w:val="LWPTableText"/>
            </w:pPr>
            <w:bookmarkStart w:id="273" w:name="S02_TC06"/>
            <w:bookmarkEnd w:id="273"/>
            <w:r w:rsidRPr="00CF00D4">
              <w:t>MSOUTSPS_S02_TC0</w:t>
            </w:r>
            <w:r w:rsidR="00FF0254" w:rsidRPr="00CF00D4">
              <w:t>5</w:t>
            </w:r>
            <w:r w:rsidRPr="00CF00D4">
              <w:t>_OperationListItems</w:t>
            </w:r>
            <w:r w:rsidRPr="007254C9">
              <w:t>_fAllDayEventIsTrue</w:t>
            </w:r>
          </w:p>
        </w:tc>
      </w:tr>
      <w:tr w:rsidR="00885239" w14:paraId="68D6399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55A5514" w14:textId="77777777" w:rsidR="00885239" w:rsidRPr="008F785D" w:rsidRDefault="00885239"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57EB444" w14:textId="77777777" w:rsidR="00885239" w:rsidRPr="007254C9" w:rsidRDefault="00885239" w:rsidP="00CF00D4">
            <w:pPr>
              <w:pStyle w:val="LWPTableText"/>
            </w:pPr>
            <w:r w:rsidRPr="00CF00D4">
              <w:t xml:space="preserve">This test case is used to verify </w:t>
            </w:r>
            <w:r w:rsidRPr="007254C9">
              <w:t>the value of fAllDayEvent 1 means true.</w:t>
            </w:r>
          </w:p>
        </w:tc>
      </w:tr>
      <w:tr w:rsidR="00885239" w14:paraId="6D897CF5"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D6B5799" w14:textId="77777777" w:rsidR="00885239" w:rsidRPr="008F785D" w:rsidRDefault="00885239"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A0C8650" w14:textId="77777777" w:rsidR="00885239" w:rsidRPr="007254C9" w:rsidRDefault="00885239" w:rsidP="00CF00D4">
            <w:pPr>
              <w:pStyle w:val="LWPTableText"/>
            </w:pPr>
            <w:r w:rsidRPr="007254C9">
              <w:t>N/A</w:t>
            </w:r>
          </w:p>
        </w:tc>
      </w:tr>
      <w:tr w:rsidR="00885239" w14:paraId="71B7690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E8BB14C" w14:textId="6D8C0F1C" w:rsidR="00885239"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01D98D5" w14:textId="77777777" w:rsidR="00885239" w:rsidRPr="00CF00D4" w:rsidRDefault="00885239" w:rsidP="00CF00D4">
            <w:pPr>
              <w:pStyle w:val="ListParagraph"/>
              <w:numPr>
                <w:ilvl w:val="0"/>
                <w:numId w:val="19"/>
              </w:numPr>
              <w:ind w:right="720"/>
              <w:rPr>
                <w:rFonts w:cs="Arial"/>
                <w:noProof/>
                <w:color w:val="000000"/>
                <w:sz w:val="18"/>
                <w:szCs w:val="18"/>
              </w:rPr>
            </w:pPr>
            <w:r w:rsidRPr="00CF00D4">
              <w:rPr>
                <w:rFonts w:cs="Arial"/>
                <w:noProof/>
                <w:color w:val="000000"/>
                <w:sz w:val="18"/>
                <w:szCs w:val="18"/>
              </w:rPr>
              <w:t>Add a event List on the server, return listId.</w:t>
            </w:r>
          </w:p>
          <w:p w14:paraId="6A7D169E" w14:textId="77777777" w:rsidR="00885239" w:rsidRPr="00CF00D4" w:rsidRDefault="00885239" w:rsidP="00CF00D4">
            <w:pPr>
              <w:pStyle w:val="ListParagraph"/>
              <w:numPr>
                <w:ilvl w:val="0"/>
                <w:numId w:val="19"/>
              </w:numPr>
              <w:ind w:right="720"/>
              <w:rPr>
                <w:rFonts w:cs="Arial"/>
                <w:noProof/>
                <w:color w:val="000000"/>
                <w:sz w:val="18"/>
                <w:szCs w:val="18"/>
              </w:rPr>
            </w:pPr>
            <w:r w:rsidRPr="00CF00D4">
              <w:rPr>
                <w:rFonts w:cs="Arial"/>
                <w:noProof/>
                <w:color w:val="000000"/>
                <w:sz w:val="18"/>
                <w:szCs w:val="18"/>
              </w:rPr>
              <w:t xml:space="preserve">Create a Single AppointMent settings: Set </w:t>
            </w:r>
            <w:r w:rsidRPr="00CF00D4">
              <w:rPr>
                <w:rFonts w:cs="Arial"/>
                <w:sz w:val="18"/>
                <w:szCs w:val="18"/>
              </w:rPr>
              <w:t>fAllDayEvent values 1.</w:t>
            </w:r>
          </w:p>
          <w:p w14:paraId="5BD9932C" w14:textId="757531D5" w:rsidR="00885239" w:rsidRPr="00CF00D4" w:rsidRDefault="00885239" w:rsidP="00CF00D4">
            <w:pPr>
              <w:pStyle w:val="ListParagraph"/>
              <w:numPr>
                <w:ilvl w:val="0"/>
                <w:numId w:val="19"/>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004C065A" w:rsidRPr="00CF00D4">
              <w:rPr>
                <w:rFonts w:cs="Arial"/>
                <w:noProof/>
                <w:color w:val="000000"/>
                <w:sz w:val="18"/>
                <w:szCs w:val="18"/>
              </w:rPr>
              <w:t xml:space="preserve"> to</w:t>
            </w:r>
            <w:r w:rsidRPr="00CF00D4">
              <w:rPr>
                <w:rFonts w:cs="Arial"/>
                <w:noProof/>
                <w:color w:val="000000"/>
                <w:sz w:val="18"/>
                <w:szCs w:val="18"/>
              </w:rPr>
              <w:t xml:space="preserve"> </w:t>
            </w:r>
            <w:r w:rsidRPr="00CF00D4">
              <w:rPr>
                <w:rFonts w:cs="Arial"/>
                <w:sz w:val="18"/>
                <w:szCs w:val="18"/>
              </w:rPr>
              <w:t>add items that are not discussion items and to update items.</w:t>
            </w:r>
          </w:p>
          <w:p w14:paraId="43A8226F" w14:textId="312C8B86"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243DC382"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21BDB43" w14:textId="04949955" w:rsidR="00885239" w:rsidRPr="004E6EDF" w:rsidRDefault="00885239"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885239" w14:paraId="1AD128A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ECF138A" w14:textId="77777777" w:rsidR="00885239" w:rsidRPr="008F785D" w:rsidRDefault="00885239"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392D52E0" w14:textId="7D69D2FD" w:rsidR="00885239" w:rsidRPr="00CD54E4" w:rsidRDefault="000146E3" w:rsidP="00CF00D4">
            <w:pPr>
              <w:pStyle w:val="LWPTableText"/>
              <w:rPr>
                <w:b/>
                <w:noProof/>
                <w:color w:val="000000"/>
              </w:rPr>
            </w:pPr>
            <w:r w:rsidRPr="00CD54E4">
              <w:t>Common clean up</w:t>
            </w:r>
          </w:p>
        </w:tc>
      </w:tr>
    </w:tbl>
    <w:p w14:paraId="5C492C1A" w14:textId="65BA4C17" w:rsidR="00885239" w:rsidRDefault="00885239" w:rsidP="00CF00D4">
      <w:pPr>
        <w:pStyle w:val="LWPTableCaption"/>
        <w:rPr>
          <w:lang w:eastAsia="zh-CN"/>
        </w:rPr>
      </w:pPr>
      <w:r w:rsidRPr="00885239">
        <w:t>MSOUTSPS_S0</w:t>
      </w:r>
      <w:r w:rsidRPr="00885239">
        <w:rPr>
          <w:rFonts w:hint="eastAsia"/>
        </w:rPr>
        <w:t>2</w:t>
      </w:r>
      <w:r w:rsidRPr="00885239">
        <w:t>_TC0</w:t>
      </w:r>
      <w:r w:rsidR="00FF0254">
        <w:rPr>
          <w:rFonts w:hint="eastAsia"/>
        </w:rPr>
        <w:t>5</w:t>
      </w:r>
      <w:r w:rsidRPr="00885239">
        <w:t>_</w:t>
      </w:r>
      <w:r w:rsidRPr="00885239">
        <w:rPr>
          <w:rFonts w:hint="eastAsia"/>
        </w:rPr>
        <w:t>O</w:t>
      </w:r>
      <w:r w:rsidRPr="00885239">
        <w:t>perationListItems</w:t>
      </w:r>
      <w:r w:rsidRPr="00885239">
        <w:rPr>
          <w:rFonts w:hint="eastAsia"/>
        </w:rPr>
        <w:t>_</w:t>
      </w:r>
      <w:r w:rsidRPr="00885239">
        <w:t>fAllDayEvent</w:t>
      </w:r>
      <w:r w:rsidRPr="00885239">
        <w:rPr>
          <w:rFonts w:hint="eastAsia"/>
        </w:rPr>
        <w:t>IsTrue</w:t>
      </w:r>
    </w:p>
    <w:p w14:paraId="6663BCDB"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885239" w14:paraId="0979AC5B"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0737C71" w14:textId="77777777" w:rsidR="00885239" w:rsidRPr="008F785D" w:rsidRDefault="00885239" w:rsidP="00CF00D4">
            <w:pPr>
              <w:pStyle w:val="LWPTableHeading"/>
            </w:pPr>
            <w:r w:rsidRPr="00640564">
              <w:t>S02_OperateListItems</w:t>
            </w:r>
          </w:p>
        </w:tc>
      </w:tr>
      <w:tr w:rsidR="00885239" w14:paraId="6387065B"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BD5E678" w14:textId="226AFDE6" w:rsidR="00885239"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7F7410A" w14:textId="43D78F35" w:rsidR="00885239" w:rsidRPr="00CF00D4" w:rsidRDefault="00885239" w:rsidP="00CF00D4">
            <w:pPr>
              <w:pStyle w:val="LWPTableText"/>
            </w:pPr>
            <w:bookmarkStart w:id="274" w:name="S02_TC07"/>
            <w:bookmarkEnd w:id="274"/>
            <w:r w:rsidRPr="00CF00D4">
              <w:t>MSOUTSPS_S02_TC0</w:t>
            </w:r>
            <w:r w:rsidR="00FF0254" w:rsidRPr="00CF00D4">
              <w:t>6</w:t>
            </w:r>
            <w:r w:rsidRPr="00CF00D4">
              <w:t>_OperationListItems</w:t>
            </w:r>
            <w:r w:rsidRPr="007254C9">
              <w:t>_fRecurrenceValues1</w:t>
            </w:r>
          </w:p>
        </w:tc>
      </w:tr>
      <w:tr w:rsidR="00885239" w14:paraId="339268D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E0BB649" w14:textId="77777777" w:rsidR="00885239" w:rsidRPr="008F785D" w:rsidRDefault="00885239"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25CF792" w14:textId="77777777" w:rsidR="00885239" w:rsidRPr="007254C9" w:rsidRDefault="00885239" w:rsidP="00CF00D4">
            <w:pPr>
              <w:pStyle w:val="LWPTableText"/>
            </w:pPr>
            <w:r w:rsidRPr="00CF00D4">
              <w:t xml:space="preserve">This test case is used to verify </w:t>
            </w:r>
            <w:r w:rsidRPr="007254C9">
              <w:t>the value of fRecurrence 1 means the event is recurring</w:t>
            </w:r>
          </w:p>
        </w:tc>
      </w:tr>
      <w:tr w:rsidR="00885239" w14:paraId="3AB5CDB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2CCE0EA" w14:textId="77777777" w:rsidR="00885239" w:rsidRPr="008F785D" w:rsidRDefault="00885239"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8DD3E8F" w14:textId="77777777" w:rsidR="00885239" w:rsidRPr="007254C9" w:rsidRDefault="00885239" w:rsidP="00CF00D4">
            <w:pPr>
              <w:pStyle w:val="LWPTableText"/>
            </w:pPr>
            <w:r w:rsidRPr="007254C9">
              <w:t>N/A</w:t>
            </w:r>
          </w:p>
        </w:tc>
      </w:tr>
      <w:tr w:rsidR="00885239" w14:paraId="4F40E57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BA1B02E" w14:textId="7D9B1F44" w:rsidR="00885239"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4F0D896" w14:textId="77777777" w:rsidR="00885239" w:rsidRPr="00CF00D4" w:rsidRDefault="00885239" w:rsidP="00CF00D4">
            <w:pPr>
              <w:pStyle w:val="ListParagraph"/>
              <w:numPr>
                <w:ilvl w:val="0"/>
                <w:numId w:val="20"/>
              </w:numPr>
              <w:ind w:right="720"/>
              <w:rPr>
                <w:rFonts w:cs="Arial"/>
                <w:noProof/>
                <w:color w:val="000000"/>
                <w:sz w:val="18"/>
                <w:szCs w:val="18"/>
              </w:rPr>
            </w:pPr>
            <w:r w:rsidRPr="00CF00D4">
              <w:rPr>
                <w:rFonts w:cs="Arial"/>
                <w:noProof/>
                <w:color w:val="000000"/>
                <w:sz w:val="18"/>
                <w:szCs w:val="18"/>
              </w:rPr>
              <w:t>Add a event List on the server, return listId.</w:t>
            </w:r>
          </w:p>
          <w:p w14:paraId="16B1C058" w14:textId="77777777" w:rsidR="00885239" w:rsidRPr="00CF00D4" w:rsidRDefault="00885239" w:rsidP="00CF00D4">
            <w:pPr>
              <w:pStyle w:val="ListParagraph"/>
              <w:numPr>
                <w:ilvl w:val="0"/>
                <w:numId w:val="20"/>
              </w:numPr>
              <w:ind w:right="720"/>
              <w:rPr>
                <w:rFonts w:cs="Arial"/>
                <w:noProof/>
                <w:color w:val="000000"/>
                <w:sz w:val="18"/>
                <w:szCs w:val="18"/>
              </w:rPr>
            </w:pPr>
            <w:r w:rsidRPr="00CF00D4">
              <w:rPr>
                <w:rFonts w:cs="Arial"/>
                <w:noProof/>
                <w:color w:val="000000"/>
                <w:sz w:val="18"/>
                <w:szCs w:val="18"/>
              </w:rPr>
              <w:t xml:space="preserve">Create a Single AppointMent settings: Set </w:t>
            </w:r>
            <w:r w:rsidRPr="00CF00D4">
              <w:rPr>
                <w:rFonts w:cs="Arial"/>
                <w:sz w:val="18"/>
                <w:szCs w:val="18"/>
              </w:rPr>
              <w:t>fRecurrence values 1.</w:t>
            </w:r>
          </w:p>
          <w:p w14:paraId="3C2CBF3E" w14:textId="7236817E" w:rsidR="00885239" w:rsidRPr="00CF00D4" w:rsidRDefault="00885239" w:rsidP="00CF00D4">
            <w:pPr>
              <w:pStyle w:val="ListParagraph"/>
              <w:numPr>
                <w:ilvl w:val="0"/>
                <w:numId w:val="20"/>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004C065A" w:rsidRPr="00CF00D4">
              <w:rPr>
                <w:rFonts w:cs="Arial"/>
                <w:noProof/>
                <w:color w:val="000000"/>
                <w:sz w:val="18"/>
                <w:szCs w:val="18"/>
              </w:rPr>
              <w:t xml:space="preserve"> to</w:t>
            </w:r>
            <w:r w:rsidRPr="00CF00D4">
              <w:rPr>
                <w:rFonts w:cs="Arial"/>
                <w:noProof/>
                <w:color w:val="000000"/>
                <w:sz w:val="18"/>
                <w:szCs w:val="18"/>
              </w:rPr>
              <w:t xml:space="preserve"> </w:t>
            </w:r>
            <w:r w:rsidRPr="00CF00D4">
              <w:rPr>
                <w:rFonts w:cs="Arial"/>
                <w:sz w:val="18"/>
                <w:szCs w:val="18"/>
              </w:rPr>
              <w:t>add items that are not discussion items and to update items.</w:t>
            </w:r>
          </w:p>
          <w:p w14:paraId="05A580D2" w14:textId="430B752E"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394BB80E"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F168D8A" w14:textId="74400B6A" w:rsidR="00885239" w:rsidRPr="004E6EDF" w:rsidRDefault="00885239"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885239" w14:paraId="5338CC5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FB46858" w14:textId="77777777" w:rsidR="00885239" w:rsidRPr="008F785D" w:rsidRDefault="00885239"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7713F206" w14:textId="74E9C091" w:rsidR="00885239" w:rsidRPr="00CD54E4" w:rsidRDefault="000146E3" w:rsidP="00CF00D4">
            <w:pPr>
              <w:pStyle w:val="LWPTableText"/>
              <w:rPr>
                <w:b/>
                <w:noProof/>
                <w:color w:val="000000"/>
              </w:rPr>
            </w:pPr>
            <w:r w:rsidRPr="00CD54E4">
              <w:t>Common clean up</w:t>
            </w:r>
          </w:p>
        </w:tc>
      </w:tr>
    </w:tbl>
    <w:p w14:paraId="6A44EB84" w14:textId="7F83F618" w:rsidR="00885239" w:rsidRDefault="00885239" w:rsidP="00CF00D4">
      <w:pPr>
        <w:pStyle w:val="LWPTableCaption"/>
        <w:rPr>
          <w:lang w:eastAsia="zh-CN"/>
        </w:rPr>
      </w:pPr>
      <w:r w:rsidRPr="00885239">
        <w:t>MSOUTSPS_S0</w:t>
      </w:r>
      <w:r w:rsidRPr="00885239">
        <w:rPr>
          <w:rFonts w:hint="eastAsia"/>
        </w:rPr>
        <w:t>2</w:t>
      </w:r>
      <w:r w:rsidRPr="00885239">
        <w:t>_TC0</w:t>
      </w:r>
      <w:r w:rsidR="00FF0254">
        <w:rPr>
          <w:rFonts w:hint="eastAsia"/>
        </w:rPr>
        <w:t>6</w:t>
      </w:r>
      <w:r w:rsidRPr="00885239">
        <w:t>_</w:t>
      </w:r>
      <w:r w:rsidRPr="00885239">
        <w:rPr>
          <w:rFonts w:hint="eastAsia"/>
        </w:rPr>
        <w:t>O</w:t>
      </w:r>
      <w:r w:rsidRPr="00885239">
        <w:t>perationListItems</w:t>
      </w:r>
      <w:r w:rsidRPr="00885239">
        <w:rPr>
          <w:rFonts w:hint="eastAsia"/>
        </w:rPr>
        <w:t>_</w:t>
      </w:r>
      <w:r w:rsidRPr="00885239">
        <w:t>fRecurrence</w:t>
      </w:r>
      <w:r w:rsidRPr="00885239">
        <w:rPr>
          <w:rFonts w:hint="eastAsia"/>
        </w:rPr>
        <w:t>Values1</w:t>
      </w:r>
    </w:p>
    <w:p w14:paraId="0B9A38CD"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885239" w14:paraId="6AD11000"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118ADD1" w14:textId="77777777" w:rsidR="00885239" w:rsidRPr="008F785D" w:rsidRDefault="00885239" w:rsidP="00CF00D4">
            <w:pPr>
              <w:pStyle w:val="LWPTableHeading"/>
            </w:pPr>
            <w:r w:rsidRPr="00640564">
              <w:t>S02_OperateListItems</w:t>
            </w:r>
          </w:p>
        </w:tc>
      </w:tr>
      <w:tr w:rsidR="00885239" w14:paraId="443E71EB"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15FD179" w14:textId="2D8FE2D2" w:rsidR="00885239"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3F40A5E" w14:textId="4BA3DDC1" w:rsidR="00885239" w:rsidRPr="00CF00D4" w:rsidRDefault="00885239" w:rsidP="00CF00D4">
            <w:pPr>
              <w:pStyle w:val="LWPTableText"/>
            </w:pPr>
            <w:bookmarkStart w:id="275" w:name="S02_TC08"/>
            <w:bookmarkEnd w:id="275"/>
            <w:r w:rsidRPr="00CF00D4">
              <w:t>MSOUTSPS_S02_TC0</w:t>
            </w:r>
            <w:r w:rsidR="00FF0254" w:rsidRPr="00CF00D4">
              <w:t>7</w:t>
            </w:r>
            <w:r w:rsidRPr="00CF00D4">
              <w:t>_OperationListItems</w:t>
            </w:r>
            <w:r w:rsidRPr="007254C9">
              <w:t>_fRecurrenceValues0</w:t>
            </w:r>
          </w:p>
        </w:tc>
      </w:tr>
      <w:tr w:rsidR="00885239" w14:paraId="3964A6C2" w14:textId="77777777" w:rsidTr="00A130F4">
        <w:trPr>
          <w:trHeight w:val="278"/>
        </w:trPr>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AA51FEF" w14:textId="77777777" w:rsidR="00885239" w:rsidRPr="008F785D" w:rsidRDefault="00885239" w:rsidP="00CF00D4">
            <w:pPr>
              <w:pStyle w:val="LWPTableHeading"/>
            </w:pPr>
            <w:r w:rsidRPr="008F785D">
              <w:lastRenderedPageBreak/>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BC6EC51" w14:textId="3A8385F7" w:rsidR="00885239" w:rsidRPr="00B10D05" w:rsidRDefault="00885239" w:rsidP="00CF00D4">
            <w:pPr>
              <w:pStyle w:val="LWPTableText"/>
            </w:pPr>
            <w:r w:rsidRPr="00CF00D4">
              <w:t xml:space="preserve">This test case is used to verify </w:t>
            </w:r>
            <w:r w:rsidRPr="007254C9">
              <w:t>the value of fRecurrence 0 means the event is not recurring</w:t>
            </w:r>
            <w:r w:rsidR="00A130F4" w:rsidRPr="007254C9">
              <w:t>.</w:t>
            </w:r>
          </w:p>
        </w:tc>
      </w:tr>
      <w:tr w:rsidR="00885239" w14:paraId="5A4C97D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55E3751" w14:textId="77777777" w:rsidR="00885239" w:rsidRPr="008F785D" w:rsidRDefault="00885239"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A7D0C45" w14:textId="77777777" w:rsidR="00885239" w:rsidRPr="007254C9" w:rsidRDefault="00885239" w:rsidP="00CF00D4">
            <w:pPr>
              <w:pStyle w:val="LWPTableText"/>
            </w:pPr>
            <w:r w:rsidRPr="007254C9">
              <w:t>N/A</w:t>
            </w:r>
          </w:p>
        </w:tc>
      </w:tr>
      <w:tr w:rsidR="00885239" w14:paraId="3E6D7F6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76A1F12" w14:textId="03FD6B88" w:rsidR="00885239"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D36DB11" w14:textId="77777777" w:rsidR="00885239" w:rsidRPr="00CF00D4" w:rsidRDefault="00885239" w:rsidP="00CF00D4">
            <w:pPr>
              <w:pStyle w:val="ListParagraph"/>
              <w:numPr>
                <w:ilvl w:val="0"/>
                <w:numId w:val="21"/>
              </w:numPr>
              <w:ind w:right="720"/>
              <w:rPr>
                <w:rFonts w:cs="Arial"/>
                <w:noProof/>
                <w:color w:val="000000"/>
                <w:sz w:val="18"/>
                <w:szCs w:val="18"/>
              </w:rPr>
            </w:pPr>
            <w:r w:rsidRPr="00CF00D4">
              <w:rPr>
                <w:rFonts w:cs="Arial"/>
                <w:noProof/>
                <w:color w:val="000000"/>
                <w:sz w:val="18"/>
                <w:szCs w:val="18"/>
              </w:rPr>
              <w:t>Add a event List on the server, return listId.</w:t>
            </w:r>
          </w:p>
          <w:p w14:paraId="4C7EF9BC" w14:textId="77777777" w:rsidR="00885239" w:rsidRPr="00CF00D4" w:rsidRDefault="00885239" w:rsidP="00CF00D4">
            <w:pPr>
              <w:pStyle w:val="ListParagraph"/>
              <w:numPr>
                <w:ilvl w:val="0"/>
                <w:numId w:val="21"/>
              </w:numPr>
              <w:ind w:right="720"/>
              <w:rPr>
                <w:rFonts w:cs="Arial"/>
                <w:noProof/>
                <w:color w:val="000000"/>
                <w:sz w:val="18"/>
                <w:szCs w:val="18"/>
              </w:rPr>
            </w:pPr>
            <w:r w:rsidRPr="00CF00D4">
              <w:rPr>
                <w:rFonts w:cs="Arial"/>
                <w:noProof/>
                <w:color w:val="000000"/>
                <w:sz w:val="18"/>
                <w:szCs w:val="18"/>
              </w:rPr>
              <w:t xml:space="preserve">Create a Single AppointMent settings: Set </w:t>
            </w:r>
            <w:r w:rsidRPr="00CF00D4">
              <w:rPr>
                <w:rFonts w:cs="Arial"/>
                <w:sz w:val="18"/>
                <w:szCs w:val="18"/>
              </w:rPr>
              <w:t>fRecurrence values 0.</w:t>
            </w:r>
          </w:p>
          <w:p w14:paraId="3E3F83FA" w14:textId="5B3AE2B9" w:rsidR="00885239" w:rsidRPr="00CF00D4" w:rsidRDefault="00885239" w:rsidP="00CF00D4">
            <w:pPr>
              <w:pStyle w:val="ListParagraph"/>
              <w:numPr>
                <w:ilvl w:val="0"/>
                <w:numId w:val="21"/>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004C065A" w:rsidRPr="00CF00D4">
              <w:rPr>
                <w:rFonts w:cs="Arial"/>
                <w:noProof/>
                <w:color w:val="000000"/>
                <w:sz w:val="18"/>
                <w:szCs w:val="18"/>
              </w:rPr>
              <w:t xml:space="preserve"> to</w:t>
            </w:r>
            <w:r w:rsidRPr="00CF00D4">
              <w:rPr>
                <w:rFonts w:cs="Arial"/>
                <w:noProof/>
                <w:color w:val="000000"/>
                <w:sz w:val="18"/>
                <w:szCs w:val="18"/>
              </w:rPr>
              <w:t xml:space="preserve"> </w:t>
            </w:r>
            <w:r w:rsidRPr="00CF00D4">
              <w:rPr>
                <w:rFonts w:cs="Arial"/>
                <w:sz w:val="18"/>
                <w:szCs w:val="18"/>
              </w:rPr>
              <w:t>add items that are not discussion items and to update items.</w:t>
            </w:r>
          </w:p>
          <w:p w14:paraId="7626E173" w14:textId="2C1300B2"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4CA3F336"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38C74E7" w14:textId="021328E5" w:rsidR="00885239" w:rsidRPr="004E6EDF" w:rsidRDefault="00885239"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885239" w14:paraId="0068A6B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9D97D62" w14:textId="77777777" w:rsidR="00885239" w:rsidRPr="008F785D" w:rsidRDefault="00885239"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57AC19DA" w14:textId="0ED9B7AE" w:rsidR="00885239" w:rsidRPr="00CD54E4" w:rsidRDefault="000146E3" w:rsidP="00CF00D4">
            <w:pPr>
              <w:pStyle w:val="LWPTableText"/>
              <w:rPr>
                <w:b/>
                <w:noProof/>
                <w:color w:val="000000"/>
              </w:rPr>
            </w:pPr>
            <w:r w:rsidRPr="00CD54E4">
              <w:t>Common clean up</w:t>
            </w:r>
          </w:p>
        </w:tc>
      </w:tr>
    </w:tbl>
    <w:p w14:paraId="5A9D1DFC" w14:textId="09477732" w:rsidR="00885239" w:rsidRDefault="00885239" w:rsidP="00CF00D4">
      <w:pPr>
        <w:pStyle w:val="LWPTableCaption"/>
        <w:rPr>
          <w:lang w:eastAsia="zh-CN"/>
        </w:rPr>
      </w:pPr>
      <w:r w:rsidRPr="00885239">
        <w:t>MSOUTSPS_S0</w:t>
      </w:r>
      <w:r w:rsidRPr="00885239">
        <w:rPr>
          <w:rFonts w:hint="eastAsia"/>
        </w:rPr>
        <w:t>2</w:t>
      </w:r>
      <w:r w:rsidRPr="00885239">
        <w:t>_TC0</w:t>
      </w:r>
      <w:r w:rsidR="00FF0254">
        <w:rPr>
          <w:rFonts w:hint="eastAsia"/>
        </w:rPr>
        <w:t>7</w:t>
      </w:r>
      <w:r w:rsidRPr="00885239">
        <w:t>_</w:t>
      </w:r>
      <w:r w:rsidRPr="00885239">
        <w:rPr>
          <w:rFonts w:hint="eastAsia"/>
        </w:rPr>
        <w:t>O</w:t>
      </w:r>
      <w:r w:rsidRPr="00885239">
        <w:t>perationListItems</w:t>
      </w:r>
      <w:r w:rsidRPr="00885239">
        <w:rPr>
          <w:rFonts w:hint="eastAsia"/>
        </w:rPr>
        <w:t>_</w:t>
      </w:r>
      <w:r w:rsidRPr="00885239">
        <w:t>fRecurrence</w:t>
      </w:r>
      <w:r w:rsidRPr="00885239">
        <w:rPr>
          <w:rFonts w:hint="eastAsia"/>
        </w:rPr>
        <w:t>Values0</w:t>
      </w:r>
    </w:p>
    <w:p w14:paraId="48878B08"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885239" w14:paraId="0CC60716"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0216901" w14:textId="77777777" w:rsidR="00885239" w:rsidRPr="008F785D" w:rsidRDefault="00885239" w:rsidP="00CF00D4">
            <w:pPr>
              <w:pStyle w:val="LWPTableHeading"/>
            </w:pPr>
            <w:r w:rsidRPr="00640564">
              <w:t>S02_OperateListItems</w:t>
            </w:r>
          </w:p>
        </w:tc>
      </w:tr>
      <w:tr w:rsidR="00885239" w14:paraId="4F22A41A"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40A818E" w14:textId="6EDA8742" w:rsidR="00885239"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218DEA8" w14:textId="7DBDE749" w:rsidR="00885239" w:rsidRPr="00CF00D4" w:rsidRDefault="00885239" w:rsidP="00CF00D4">
            <w:pPr>
              <w:pStyle w:val="LWPTableText"/>
            </w:pPr>
            <w:bookmarkStart w:id="276" w:name="S02_TC09"/>
            <w:bookmarkEnd w:id="276"/>
            <w:r w:rsidRPr="00CF00D4">
              <w:t>MSOUTSPS_S02_TC0</w:t>
            </w:r>
            <w:r w:rsidR="00FF0254" w:rsidRPr="00CF00D4">
              <w:t>8</w:t>
            </w:r>
            <w:r w:rsidRPr="00CF00D4">
              <w:t>_OperationListItems</w:t>
            </w:r>
            <w:r w:rsidRPr="007254C9">
              <w:t>_ExceptionItemFor</w:t>
            </w:r>
            <w:r w:rsidRPr="00CF00D4">
              <w:t>MasterSeriesItemID</w:t>
            </w:r>
          </w:p>
        </w:tc>
      </w:tr>
      <w:tr w:rsidR="00885239" w14:paraId="66D52C3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EFE67D0" w14:textId="77777777" w:rsidR="00885239" w:rsidRPr="008F785D" w:rsidRDefault="00885239"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0E185C3" w14:textId="77777777" w:rsidR="00885239" w:rsidRPr="007254C9" w:rsidRDefault="00885239" w:rsidP="00CF00D4">
            <w:pPr>
              <w:pStyle w:val="LWPTableText"/>
            </w:pPr>
            <w:r w:rsidRPr="00CF00D4">
              <w:t>This test case is used to verify MasterSeriesItemID exists only for exception items.</w:t>
            </w:r>
          </w:p>
        </w:tc>
      </w:tr>
      <w:tr w:rsidR="00885239" w14:paraId="57C2142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B0EBB96" w14:textId="77777777" w:rsidR="00885239" w:rsidRPr="008F785D" w:rsidRDefault="00885239"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F3F3ADE" w14:textId="77777777" w:rsidR="00885239" w:rsidRPr="007254C9" w:rsidRDefault="00885239" w:rsidP="00CF00D4">
            <w:pPr>
              <w:pStyle w:val="LWPTableText"/>
            </w:pPr>
            <w:r w:rsidRPr="007254C9">
              <w:t>N/A</w:t>
            </w:r>
          </w:p>
        </w:tc>
      </w:tr>
      <w:tr w:rsidR="00885239" w14:paraId="085CEF0D"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B8C6DF7" w14:textId="5083E8F6" w:rsidR="00885239"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5638D59" w14:textId="77777777" w:rsidR="00885239" w:rsidRPr="00CF00D4" w:rsidRDefault="00885239" w:rsidP="00CF00D4">
            <w:pPr>
              <w:pStyle w:val="ListParagraph"/>
              <w:numPr>
                <w:ilvl w:val="0"/>
                <w:numId w:val="22"/>
              </w:numPr>
              <w:ind w:right="720"/>
              <w:rPr>
                <w:rFonts w:cs="Arial"/>
                <w:noProof/>
                <w:color w:val="000000"/>
                <w:sz w:val="18"/>
                <w:szCs w:val="18"/>
              </w:rPr>
            </w:pPr>
            <w:r w:rsidRPr="00CF00D4">
              <w:rPr>
                <w:rFonts w:cs="Arial"/>
                <w:noProof/>
                <w:color w:val="000000"/>
                <w:sz w:val="18"/>
                <w:szCs w:val="18"/>
              </w:rPr>
              <w:t>Add a event List on the server, return listId.</w:t>
            </w:r>
          </w:p>
          <w:p w14:paraId="37326966" w14:textId="77777777" w:rsidR="00885239" w:rsidRPr="00CF00D4" w:rsidRDefault="00885239" w:rsidP="00CF00D4">
            <w:pPr>
              <w:pStyle w:val="ListParagraph"/>
              <w:numPr>
                <w:ilvl w:val="0"/>
                <w:numId w:val="22"/>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w:t>
            </w:r>
          </w:p>
          <w:p w14:paraId="24022E45" w14:textId="77777777" w:rsidR="00885239" w:rsidRPr="00CF00D4" w:rsidRDefault="00885239" w:rsidP="00CF00D4">
            <w:pPr>
              <w:pStyle w:val="ListParagraph"/>
              <w:numPr>
                <w:ilvl w:val="0"/>
                <w:numId w:val="22"/>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157C9A12" w14:textId="6F8CF41D"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682F65BA"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DBFC64E" w14:textId="5C94E223"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3127654B" w14:textId="77777777" w:rsidR="00885239" w:rsidRPr="00CF00D4" w:rsidRDefault="00885239" w:rsidP="00CF00D4">
            <w:pPr>
              <w:pStyle w:val="ListParagraph"/>
              <w:numPr>
                <w:ilvl w:val="0"/>
                <w:numId w:val="22"/>
              </w:numPr>
              <w:autoSpaceDE w:val="0"/>
              <w:autoSpaceDN w:val="0"/>
              <w:adjustRightInd w:val="0"/>
              <w:rPr>
                <w:rStyle w:val="Bold"/>
                <w:rFonts w:cs="Arial"/>
                <w:b w:val="0"/>
                <w:noProof/>
                <w:color w:val="000000"/>
                <w:sz w:val="18"/>
              </w:rPr>
            </w:pPr>
            <w:r w:rsidRPr="00CF00D4">
              <w:rPr>
                <w:rStyle w:val="Bold"/>
                <w:rFonts w:cs="Arial"/>
                <w:b w:val="0"/>
                <w:noProof/>
                <w:color w:val="000000"/>
                <w:sz w:val="18"/>
              </w:rPr>
              <w:t xml:space="preserve">Create an Exception </w:t>
            </w:r>
            <w:r w:rsidRPr="00CF00D4">
              <w:rPr>
                <w:rFonts w:cs="Arial"/>
                <w:noProof/>
                <w:color w:val="000000"/>
                <w:sz w:val="18"/>
                <w:szCs w:val="18"/>
              </w:rPr>
              <w:t>AppointMent setting: EventType values 4,</w:t>
            </w:r>
            <w:r w:rsidRPr="00CF00D4">
              <w:rPr>
                <w:rFonts w:cs="Arial"/>
                <w:b/>
                <w:noProof/>
                <w:color w:val="000000"/>
                <w:sz w:val="18"/>
                <w:szCs w:val="18"/>
              </w:rPr>
              <w:t xml:space="preserve"> </w:t>
            </w:r>
            <w:r w:rsidRPr="00CF00D4">
              <w:rPr>
                <w:rStyle w:val="Bold"/>
                <w:rFonts w:cs="Arial"/>
                <w:b w:val="0"/>
                <w:noProof/>
                <w:color w:val="000000"/>
                <w:sz w:val="18"/>
              </w:rPr>
              <w:t>fRecurrence values 1, RecurrenceID values EventDate+1, MasterSeriesItemID values the list item id of the Recurrence Appointment.</w:t>
            </w:r>
          </w:p>
          <w:p w14:paraId="4F65C89C" w14:textId="63DCE95E" w:rsidR="00885239" w:rsidRPr="00CF00D4" w:rsidRDefault="00885239" w:rsidP="00CF00D4">
            <w:pPr>
              <w:pStyle w:val="ListParagraph"/>
              <w:numPr>
                <w:ilvl w:val="0"/>
                <w:numId w:val="22"/>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004C065A" w:rsidRPr="00CF00D4">
              <w:rPr>
                <w:rFonts w:cs="Arial"/>
                <w:noProof/>
                <w:color w:val="000000"/>
                <w:sz w:val="18"/>
                <w:szCs w:val="18"/>
              </w:rPr>
              <w:t xml:space="preserve"> to</w:t>
            </w:r>
            <w:r w:rsidRPr="00CF00D4">
              <w:rPr>
                <w:rFonts w:cs="Arial"/>
                <w:noProof/>
                <w:color w:val="000000"/>
                <w:sz w:val="18"/>
                <w:szCs w:val="18"/>
              </w:rPr>
              <w:t xml:space="preserve"> </w:t>
            </w:r>
            <w:r w:rsidRPr="00CF00D4">
              <w:rPr>
                <w:rFonts w:cs="Arial"/>
                <w:sz w:val="18"/>
                <w:szCs w:val="18"/>
              </w:rPr>
              <w:t>add</w:t>
            </w:r>
            <w:r w:rsidR="00B92D50" w:rsidRPr="00CF00D4">
              <w:rPr>
                <w:rFonts w:cs="Arial"/>
                <w:sz w:val="18"/>
                <w:szCs w:val="18"/>
                <w:lang w:eastAsia="zh-CN"/>
              </w:rPr>
              <w:t xml:space="preserve"> exception</w:t>
            </w:r>
            <w:r w:rsidRPr="00CF00D4">
              <w:rPr>
                <w:rFonts w:cs="Arial"/>
                <w:sz w:val="18"/>
                <w:szCs w:val="18"/>
              </w:rPr>
              <w:t xml:space="preserve"> items that are not discussion items and to update items.</w:t>
            </w:r>
          </w:p>
          <w:p w14:paraId="0BCDC963" w14:textId="0D7DF912"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70B38572"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2FB28E6" w14:textId="72011DD2" w:rsidR="00885239" w:rsidRPr="004E6EDF" w:rsidRDefault="00885239"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885239" w14:paraId="3FC1486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4CD66478" w14:textId="77777777" w:rsidR="00885239" w:rsidRPr="008F785D" w:rsidRDefault="00885239"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57D92084" w14:textId="2681DC10" w:rsidR="00885239" w:rsidRPr="00CD54E4" w:rsidRDefault="002A3ABC" w:rsidP="00CF00D4">
            <w:pPr>
              <w:pStyle w:val="LWPTableText"/>
              <w:rPr>
                <w:b/>
                <w:noProof/>
                <w:color w:val="000000"/>
              </w:rPr>
            </w:pPr>
            <w:r w:rsidRPr="00CD54E4">
              <w:t>Common clean up</w:t>
            </w:r>
          </w:p>
        </w:tc>
      </w:tr>
    </w:tbl>
    <w:p w14:paraId="1DE5A9E0" w14:textId="269B520F" w:rsidR="00885239" w:rsidRDefault="00885239" w:rsidP="00CF00D4">
      <w:pPr>
        <w:pStyle w:val="LWPTableCaption"/>
        <w:rPr>
          <w:lang w:eastAsia="zh-CN"/>
        </w:rPr>
      </w:pPr>
      <w:r w:rsidRPr="00885239">
        <w:t>MSOUTSPS_S0</w:t>
      </w:r>
      <w:r w:rsidRPr="00885239">
        <w:rPr>
          <w:rFonts w:hint="eastAsia"/>
        </w:rPr>
        <w:t>2</w:t>
      </w:r>
      <w:r w:rsidRPr="00885239">
        <w:t>_TC0</w:t>
      </w:r>
      <w:r w:rsidR="00FF0254">
        <w:rPr>
          <w:rFonts w:hint="eastAsia"/>
        </w:rPr>
        <w:t>8</w:t>
      </w:r>
      <w:r w:rsidRPr="00885239">
        <w:t>_</w:t>
      </w:r>
      <w:r w:rsidRPr="00885239">
        <w:rPr>
          <w:rFonts w:hint="eastAsia"/>
        </w:rPr>
        <w:t>O</w:t>
      </w:r>
      <w:r w:rsidRPr="00885239">
        <w:t>perationListItems</w:t>
      </w:r>
      <w:r w:rsidRPr="00885239">
        <w:rPr>
          <w:rFonts w:hint="eastAsia"/>
        </w:rPr>
        <w:t>_ExceptionItemFor</w:t>
      </w:r>
      <w:r w:rsidRPr="00885239">
        <w:t>MasterSeriesItemID</w:t>
      </w:r>
    </w:p>
    <w:p w14:paraId="3ACAC6B3"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885239" w:rsidRPr="0060013C" w14:paraId="23D12567"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C6AAF39" w14:textId="77777777" w:rsidR="00885239" w:rsidRPr="0060013C" w:rsidRDefault="00885239" w:rsidP="00CF00D4">
            <w:pPr>
              <w:pStyle w:val="LWPTableHeading"/>
            </w:pPr>
            <w:r w:rsidRPr="0060013C">
              <w:t>S02_OperateListItems</w:t>
            </w:r>
          </w:p>
        </w:tc>
      </w:tr>
      <w:tr w:rsidR="00885239" w:rsidRPr="0060013C" w14:paraId="33C19752"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994B876" w14:textId="2FA7C11F" w:rsidR="00885239" w:rsidRPr="0060013C"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9754AC1" w14:textId="3ADB23EC" w:rsidR="00885239" w:rsidRPr="00CF00D4" w:rsidRDefault="00885239" w:rsidP="00CF00D4">
            <w:pPr>
              <w:pStyle w:val="LWPTableText"/>
            </w:pPr>
            <w:bookmarkStart w:id="277" w:name="S02_TC10"/>
            <w:bookmarkEnd w:id="277"/>
            <w:r w:rsidRPr="00CF00D4">
              <w:t>MSOUTSPS_S02_TC</w:t>
            </w:r>
            <w:r w:rsidR="00FF0254" w:rsidRPr="00CF00D4">
              <w:t>09</w:t>
            </w:r>
            <w:r w:rsidRPr="00CF00D4">
              <w:t>_OperationListItems</w:t>
            </w:r>
            <w:r w:rsidRPr="007254C9">
              <w:t>_ExceptionItemFor</w:t>
            </w:r>
            <w:r w:rsidRPr="00CF00D4">
              <w:t>RecurrenceID</w:t>
            </w:r>
          </w:p>
        </w:tc>
      </w:tr>
      <w:tr w:rsidR="00885239" w:rsidRPr="0060013C" w14:paraId="261A965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4D6EA06" w14:textId="77777777" w:rsidR="00885239" w:rsidRPr="0060013C" w:rsidRDefault="00885239" w:rsidP="00CF00D4">
            <w:pPr>
              <w:pStyle w:val="LWPTableHeading"/>
            </w:pPr>
            <w:r w:rsidRPr="0060013C">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3DCBBB9" w14:textId="77777777" w:rsidR="00885239" w:rsidRPr="007254C9" w:rsidRDefault="00885239" w:rsidP="00CF00D4">
            <w:pPr>
              <w:pStyle w:val="LWPTableText"/>
            </w:pPr>
            <w:r w:rsidRPr="00CF00D4">
              <w:t>This test case is used to verify RecurrenceID is equal to the starting date and time of one instance of a recurrence when the EventType indicates an exception or deleted instance.</w:t>
            </w:r>
          </w:p>
        </w:tc>
      </w:tr>
      <w:tr w:rsidR="00885239" w:rsidRPr="0060013C" w14:paraId="07F80CC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506D4FB" w14:textId="77777777" w:rsidR="00885239" w:rsidRPr="0060013C" w:rsidRDefault="00885239" w:rsidP="00CF00D4">
            <w:pPr>
              <w:pStyle w:val="LWPTableHeading"/>
            </w:pPr>
            <w:r w:rsidRPr="0060013C">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2259CAA" w14:textId="77777777" w:rsidR="00885239" w:rsidRPr="007254C9" w:rsidRDefault="00885239" w:rsidP="00CF00D4">
            <w:pPr>
              <w:pStyle w:val="LWPTableText"/>
            </w:pPr>
            <w:r w:rsidRPr="007254C9">
              <w:t>N/A</w:t>
            </w:r>
          </w:p>
        </w:tc>
      </w:tr>
      <w:tr w:rsidR="00885239" w:rsidRPr="0060013C" w14:paraId="3765E8E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20F4B7E" w14:textId="51A89A87" w:rsidR="00885239" w:rsidRPr="0060013C"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FCFFDC3" w14:textId="77777777" w:rsidR="00885239" w:rsidRPr="00CF00D4" w:rsidRDefault="00885239" w:rsidP="00CF00D4">
            <w:pPr>
              <w:pStyle w:val="ListParagraph"/>
              <w:numPr>
                <w:ilvl w:val="0"/>
                <w:numId w:val="23"/>
              </w:numPr>
              <w:ind w:right="720"/>
              <w:rPr>
                <w:rFonts w:cs="Arial"/>
                <w:noProof/>
                <w:color w:val="000000"/>
                <w:sz w:val="18"/>
                <w:szCs w:val="18"/>
              </w:rPr>
            </w:pPr>
            <w:r w:rsidRPr="00CF00D4">
              <w:rPr>
                <w:rFonts w:cs="Arial"/>
                <w:noProof/>
                <w:color w:val="000000"/>
                <w:sz w:val="18"/>
                <w:szCs w:val="18"/>
              </w:rPr>
              <w:t>Add a event List on the server, return listId.</w:t>
            </w:r>
          </w:p>
          <w:p w14:paraId="5946E546" w14:textId="77777777" w:rsidR="00885239" w:rsidRPr="00CF00D4" w:rsidRDefault="00885239" w:rsidP="00CF00D4">
            <w:pPr>
              <w:pStyle w:val="ListParagraph"/>
              <w:numPr>
                <w:ilvl w:val="0"/>
                <w:numId w:val="23"/>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w:t>
            </w:r>
          </w:p>
          <w:p w14:paraId="0FD69A8E" w14:textId="273F02CF" w:rsidR="00885239" w:rsidRPr="00CF00D4" w:rsidRDefault="00885239" w:rsidP="00CF00D4">
            <w:pPr>
              <w:pStyle w:val="ListParagraph"/>
              <w:numPr>
                <w:ilvl w:val="0"/>
                <w:numId w:val="23"/>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004C065A" w:rsidRPr="00CF00D4">
              <w:rPr>
                <w:rFonts w:cs="Arial"/>
                <w:noProof/>
                <w:color w:val="000000"/>
                <w:sz w:val="18"/>
                <w:szCs w:val="18"/>
              </w:rPr>
              <w:t xml:space="preserve"> to</w:t>
            </w:r>
            <w:r w:rsidRPr="00CF00D4">
              <w:rPr>
                <w:rFonts w:cs="Arial"/>
                <w:noProof/>
                <w:color w:val="000000"/>
                <w:sz w:val="18"/>
                <w:szCs w:val="18"/>
              </w:rPr>
              <w:t xml:space="preserve"> </w:t>
            </w:r>
            <w:r w:rsidRPr="00CF00D4">
              <w:rPr>
                <w:rFonts w:cs="Arial"/>
                <w:sz w:val="18"/>
                <w:szCs w:val="18"/>
              </w:rPr>
              <w:t xml:space="preserve">add items that are not discussion items and </w:t>
            </w:r>
            <w:r w:rsidRPr="00CF00D4">
              <w:rPr>
                <w:rFonts w:cs="Arial"/>
                <w:sz w:val="18"/>
                <w:szCs w:val="18"/>
              </w:rPr>
              <w:lastRenderedPageBreak/>
              <w:t>to update items.</w:t>
            </w:r>
          </w:p>
          <w:p w14:paraId="4778695F" w14:textId="4C3D05D5"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716F3E6C"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3BA9810"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38688E21" w14:textId="77777777" w:rsidR="00885239" w:rsidRPr="00CF00D4" w:rsidRDefault="00885239" w:rsidP="00885239">
            <w:pPr>
              <w:rPr>
                <w:rFonts w:cs="Arial"/>
                <w:noProof/>
                <w:color w:val="000000"/>
                <w:sz w:val="18"/>
                <w:szCs w:val="18"/>
              </w:rPr>
            </w:pPr>
          </w:p>
          <w:p w14:paraId="1E216C8B" w14:textId="77777777" w:rsidR="00885239" w:rsidRPr="00CF00D4" w:rsidRDefault="00885239" w:rsidP="00CF00D4">
            <w:pPr>
              <w:pStyle w:val="ListParagraph"/>
              <w:numPr>
                <w:ilvl w:val="0"/>
                <w:numId w:val="23"/>
              </w:numPr>
              <w:autoSpaceDE w:val="0"/>
              <w:autoSpaceDN w:val="0"/>
              <w:adjustRightInd w:val="0"/>
              <w:rPr>
                <w:rStyle w:val="Bold"/>
                <w:rFonts w:cs="Arial"/>
                <w:b w:val="0"/>
                <w:noProof/>
                <w:color w:val="000000"/>
                <w:sz w:val="18"/>
              </w:rPr>
            </w:pPr>
            <w:r w:rsidRPr="00CF00D4">
              <w:rPr>
                <w:rStyle w:val="Bold"/>
                <w:rFonts w:cs="Arial"/>
                <w:b w:val="0"/>
                <w:noProof/>
                <w:color w:val="000000"/>
                <w:sz w:val="18"/>
              </w:rPr>
              <w:t xml:space="preserve">Create an Exception </w:t>
            </w:r>
            <w:r w:rsidRPr="00CF00D4">
              <w:rPr>
                <w:rFonts w:cs="Arial"/>
                <w:noProof/>
                <w:color w:val="000000"/>
                <w:sz w:val="18"/>
                <w:szCs w:val="18"/>
              </w:rPr>
              <w:t>AppointMent setting: EventType values 4,</w:t>
            </w:r>
            <w:r w:rsidRPr="00CF00D4">
              <w:rPr>
                <w:rFonts w:cs="Arial"/>
                <w:b/>
                <w:noProof/>
                <w:color w:val="000000"/>
                <w:sz w:val="18"/>
                <w:szCs w:val="18"/>
              </w:rPr>
              <w:t xml:space="preserve"> </w:t>
            </w:r>
            <w:r w:rsidRPr="00CF00D4">
              <w:rPr>
                <w:rStyle w:val="Bold"/>
                <w:rFonts w:cs="Arial"/>
                <w:b w:val="0"/>
                <w:noProof/>
                <w:color w:val="000000"/>
                <w:sz w:val="18"/>
              </w:rPr>
              <w:t>fRecurrence values 1, RecurrenceID values EventDate+1, MasterSeriesItemID values the list item id of the Recurrence Appointment.</w:t>
            </w:r>
          </w:p>
          <w:p w14:paraId="034DE133" w14:textId="4D47C61E" w:rsidR="00885239" w:rsidRPr="00CF00D4" w:rsidRDefault="00885239" w:rsidP="00CF00D4">
            <w:pPr>
              <w:pStyle w:val="ListParagraph"/>
              <w:numPr>
                <w:ilvl w:val="0"/>
                <w:numId w:val="23"/>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004C065A" w:rsidRPr="00CF00D4">
              <w:rPr>
                <w:rFonts w:cs="Arial"/>
                <w:noProof/>
                <w:color w:val="000000"/>
                <w:sz w:val="18"/>
                <w:szCs w:val="18"/>
              </w:rPr>
              <w:t xml:space="preserve"> to</w:t>
            </w:r>
            <w:r w:rsidRPr="00CF00D4">
              <w:rPr>
                <w:rFonts w:cs="Arial"/>
                <w:noProof/>
                <w:color w:val="000000"/>
                <w:sz w:val="18"/>
                <w:szCs w:val="18"/>
              </w:rPr>
              <w:t xml:space="preserve"> </w:t>
            </w:r>
            <w:r w:rsidRPr="00CF00D4">
              <w:rPr>
                <w:rFonts w:cs="Arial"/>
                <w:sz w:val="18"/>
                <w:szCs w:val="18"/>
              </w:rPr>
              <w:t>add items that are not discussion items and to update items.</w:t>
            </w:r>
          </w:p>
          <w:p w14:paraId="6A9E91BD" w14:textId="5C159F95"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6049DD8B"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4BCDF612" w14:textId="74F81C7A" w:rsidR="00885239" w:rsidRPr="004E6EDF" w:rsidRDefault="00885239"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885239" w:rsidRPr="0060013C" w14:paraId="5602429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8566C54" w14:textId="77777777" w:rsidR="00885239" w:rsidRPr="0060013C" w:rsidRDefault="00885239" w:rsidP="00CF00D4">
            <w:pPr>
              <w:pStyle w:val="LWPTableHeading"/>
            </w:pPr>
            <w:r w:rsidRPr="0060013C">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6686A203" w14:textId="6D976EF3" w:rsidR="00885239" w:rsidRPr="00CD54E4" w:rsidRDefault="002A3ABC" w:rsidP="00CF00D4">
            <w:pPr>
              <w:pStyle w:val="LWPTableText"/>
              <w:rPr>
                <w:b/>
                <w:noProof/>
                <w:color w:val="000000"/>
              </w:rPr>
            </w:pPr>
            <w:r w:rsidRPr="00CD54E4">
              <w:t>Common clean up</w:t>
            </w:r>
          </w:p>
        </w:tc>
      </w:tr>
    </w:tbl>
    <w:p w14:paraId="39897970" w14:textId="2DC8764F" w:rsidR="00885239" w:rsidRDefault="00885239" w:rsidP="00CF00D4">
      <w:pPr>
        <w:pStyle w:val="LWPTableCaption"/>
        <w:rPr>
          <w:lang w:eastAsia="zh-CN"/>
        </w:rPr>
      </w:pPr>
      <w:r w:rsidRPr="00885239">
        <w:t>MSOUTSPS_S0</w:t>
      </w:r>
      <w:r w:rsidRPr="00885239">
        <w:rPr>
          <w:rFonts w:hint="eastAsia"/>
        </w:rPr>
        <w:t>2</w:t>
      </w:r>
      <w:r w:rsidRPr="00885239">
        <w:t>_TC</w:t>
      </w:r>
      <w:r w:rsidR="00FF0254">
        <w:rPr>
          <w:rFonts w:hint="eastAsia"/>
        </w:rPr>
        <w:t>09</w:t>
      </w:r>
      <w:r w:rsidRPr="00885239">
        <w:t>_</w:t>
      </w:r>
      <w:r w:rsidRPr="00885239">
        <w:rPr>
          <w:rFonts w:hint="eastAsia"/>
        </w:rPr>
        <w:t>O</w:t>
      </w:r>
      <w:r w:rsidRPr="00885239">
        <w:t>perationListItems</w:t>
      </w:r>
      <w:r w:rsidRPr="00885239">
        <w:rPr>
          <w:rFonts w:hint="eastAsia"/>
        </w:rPr>
        <w:t>_ExceptionItemFor</w:t>
      </w:r>
      <w:r w:rsidRPr="00885239">
        <w:t>RecurrenceID</w:t>
      </w:r>
    </w:p>
    <w:p w14:paraId="686D8906"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885239" w14:paraId="63BD8443" w14:textId="77777777" w:rsidTr="00885239">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4D2BD86" w14:textId="77777777" w:rsidR="00885239" w:rsidRPr="008F785D" w:rsidRDefault="00885239" w:rsidP="00CF00D4">
            <w:pPr>
              <w:pStyle w:val="LWPTableHeading"/>
            </w:pPr>
            <w:r w:rsidRPr="00640564">
              <w:t>S02_OperateListItems</w:t>
            </w:r>
          </w:p>
        </w:tc>
      </w:tr>
      <w:tr w:rsidR="00885239" w14:paraId="36439516"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887DC39" w14:textId="67BEA61E" w:rsidR="00885239"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F186767" w14:textId="313D33F5" w:rsidR="00885239" w:rsidRPr="00CF00D4" w:rsidRDefault="00885239" w:rsidP="00CF00D4">
            <w:pPr>
              <w:pStyle w:val="LWPTableText"/>
            </w:pPr>
            <w:bookmarkStart w:id="278" w:name="S02_TC12"/>
            <w:bookmarkEnd w:id="278"/>
            <w:r w:rsidRPr="00CF00D4">
              <w:t>MSOUTSPS_S02_TC1</w:t>
            </w:r>
            <w:r w:rsidR="00FF0254" w:rsidRPr="00CF00D4">
              <w:t>0</w:t>
            </w:r>
            <w:r w:rsidRPr="00CF00D4">
              <w:t>_OperationListItems</w:t>
            </w:r>
            <w:r w:rsidRPr="007254C9">
              <w:t>_UID</w:t>
            </w:r>
          </w:p>
        </w:tc>
      </w:tr>
      <w:tr w:rsidR="00885239" w14:paraId="18B6FC8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9BB4F72" w14:textId="77777777" w:rsidR="00885239" w:rsidRPr="008F785D" w:rsidRDefault="00885239"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1E3BC2F" w14:textId="4C919BED" w:rsidR="00885239" w:rsidRPr="007254C9" w:rsidRDefault="00885239" w:rsidP="00CF00D4">
            <w:pPr>
              <w:pStyle w:val="LWPTableText"/>
            </w:pPr>
            <w:r w:rsidRPr="00CF00D4">
              <w:t>This test case is used to verify if fRecurrence is true, UID MUST contain a valid stringGUID</w:t>
            </w:r>
            <w:r w:rsidR="003728A7">
              <w:t>.</w:t>
            </w:r>
          </w:p>
        </w:tc>
      </w:tr>
      <w:tr w:rsidR="00885239" w14:paraId="3AE97AB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F030D15" w14:textId="77777777" w:rsidR="00885239" w:rsidRPr="008F785D" w:rsidRDefault="00885239"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319AC07" w14:textId="77777777" w:rsidR="00885239" w:rsidRPr="00B10D05" w:rsidRDefault="00885239" w:rsidP="00CF00D4">
            <w:pPr>
              <w:pStyle w:val="LWPTableText"/>
            </w:pPr>
            <w:r w:rsidRPr="007254C9">
              <w:t>N/A</w:t>
            </w:r>
          </w:p>
        </w:tc>
      </w:tr>
      <w:tr w:rsidR="00885239" w14:paraId="5BE4B44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A16513F" w14:textId="17F7A877" w:rsidR="00885239"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5379449" w14:textId="77777777" w:rsidR="00885239" w:rsidRPr="00CF00D4" w:rsidRDefault="00885239" w:rsidP="00CF00D4">
            <w:pPr>
              <w:pStyle w:val="ListParagraph"/>
              <w:numPr>
                <w:ilvl w:val="0"/>
                <w:numId w:val="24"/>
              </w:numPr>
              <w:ind w:right="720"/>
              <w:rPr>
                <w:rFonts w:cs="Arial"/>
                <w:noProof/>
                <w:color w:val="000000"/>
                <w:sz w:val="18"/>
                <w:szCs w:val="18"/>
              </w:rPr>
            </w:pPr>
            <w:r w:rsidRPr="00CF00D4">
              <w:rPr>
                <w:rFonts w:cs="Arial"/>
                <w:noProof/>
                <w:color w:val="000000"/>
                <w:sz w:val="18"/>
                <w:szCs w:val="18"/>
              </w:rPr>
              <w:t>Add a event List on the server, return listId.</w:t>
            </w:r>
          </w:p>
          <w:p w14:paraId="3040896A" w14:textId="77777777" w:rsidR="00885239" w:rsidRPr="00CF00D4" w:rsidRDefault="00885239" w:rsidP="00CF00D4">
            <w:pPr>
              <w:pStyle w:val="ListParagraph"/>
              <w:numPr>
                <w:ilvl w:val="0"/>
                <w:numId w:val="24"/>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w:t>
            </w:r>
          </w:p>
          <w:p w14:paraId="36E479A1" w14:textId="78892A29" w:rsidR="00885239" w:rsidRPr="00CF00D4" w:rsidRDefault="00885239" w:rsidP="00CF00D4">
            <w:pPr>
              <w:pStyle w:val="ListParagraph"/>
              <w:numPr>
                <w:ilvl w:val="0"/>
                <w:numId w:val="24"/>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02CF3605" w14:textId="13068F5C" w:rsidR="00885239" w:rsidRPr="00CF00D4" w:rsidRDefault="00681632" w:rsidP="00885239">
            <w:pPr>
              <w:ind w:left="360"/>
              <w:rPr>
                <w:rFonts w:cs="Arial"/>
                <w:b/>
                <w:noProof/>
                <w:color w:val="000000"/>
                <w:sz w:val="18"/>
                <w:szCs w:val="18"/>
                <w:u w:val="single"/>
              </w:rPr>
            </w:pPr>
            <w:r>
              <w:rPr>
                <w:rFonts w:cs="Arial"/>
                <w:b/>
                <w:noProof/>
                <w:color w:val="000000"/>
                <w:sz w:val="18"/>
                <w:szCs w:val="18"/>
                <w:u w:val="single"/>
              </w:rPr>
              <w:t>Input parameters</w:t>
            </w:r>
            <w:r w:rsidR="00885239" w:rsidRPr="00CF00D4">
              <w:rPr>
                <w:rFonts w:cs="Arial"/>
                <w:b/>
                <w:noProof/>
                <w:color w:val="000000"/>
                <w:sz w:val="18"/>
                <w:szCs w:val="18"/>
                <w:u w:val="single"/>
              </w:rPr>
              <w:t xml:space="preserve">: </w:t>
            </w:r>
          </w:p>
          <w:p w14:paraId="62580574" w14:textId="77777777" w:rsidR="00885239" w:rsidRPr="00CF00D4" w:rsidRDefault="0088523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ABC7BC2" w14:textId="46F46B3D" w:rsidR="00885239" w:rsidRPr="004E6EDF" w:rsidRDefault="00885239"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885239" w14:paraId="201A3D8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482D972" w14:textId="77777777" w:rsidR="00885239" w:rsidRPr="008F785D" w:rsidRDefault="00885239"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1ADCB50C" w14:textId="2BAB0ABC" w:rsidR="00885239" w:rsidRPr="00CD54E4" w:rsidRDefault="003C6224" w:rsidP="00CF00D4">
            <w:pPr>
              <w:pStyle w:val="LWPTableText"/>
              <w:rPr>
                <w:b/>
                <w:noProof/>
                <w:color w:val="000000"/>
              </w:rPr>
            </w:pPr>
            <w:r w:rsidRPr="00CD54E4">
              <w:t>Common clean up</w:t>
            </w:r>
          </w:p>
        </w:tc>
      </w:tr>
    </w:tbl>
    <w:p w14:paraId="285D0288" w14:textId="3D9BDEE3" w:rsidR="00885239" w:rsidRDefault="00885239" w:rsidP="00CF00D4">
      <w:pPr>
        <w:pStyle w:val="LWPTableCaption"/>
        <w:rPr>
          <w:lang w:eastAsia="zh-CN"/>
        </w:rPr>
      </w:pPr>
      <w:r w:rsidRPr="00885239">
        <w:t>MSOUTSPS_S0</w:t>
      </w:r>
      <w:r w:rsidRPr="00885239">
        <w:rPr>
          <w:rFonts w:hint="eastAsia"/>
        </w:rPr>
        <w:t>2</w:t>
      </w:r>
      <w:r w:rsidRPr="00885239">
        <w:t>_TC</w:t>
      </w:r>
      <w:r w:rsidRPr="00885239">
        <w:rPr>
          <w:rFonts w:hint="eastAsia"/>
        </w:rPr>
        <w:t>1</w:t>
      </w:r>
      <w:r w:rsidR="00FF0254">
        <w:rPr>
          <w:rFonts w:hint="eastAsia"/>
        </w:rPr>
        <w:t>0</w:t>
      </w:r>
      <w:r w:rsidRPr="00885239">
        <w:t>_</w:t>
      </w:r>
      <w:r w:rsidRPr="00885239">
        <w:rPr>
          <w:rFonts w:hint="eastAsia"/>
        </w:rPr>
        <w:t>O</w:t>
      </w:r>
      <w:r w:rsidRPr="00885239">
        <w:t>perationListItems</w:t>
      </w:r>
      <w:r w:rsidRPr="00885239">
        <w:rPr>
          <w:rFonts w:hint="eastAsia"/>
        </w:rPr>
        <w:t>_UID</w:t>
      </w:r>
    </w:p>
    <w:p w14:paraId="4EF82053"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4C065A" w14:paraId="5E14F7D2" w14:textId="77777777" w:rsidTr="004C065A">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F10335" w14:textId="77777777" w:rsidR="004C065A" w:rsidRPr="008F785D" w:rsidRDefault="004C065A" w:rsidP="00CF00D4">
            <w:pPr>
              <w:pStyle w:val="LWPTableHeading"/>
            </w:pPr>
            <w:r w:rsidRPr="00640564">
              <w:t>S02_OperateListItems</w:t>
            </w:r>
          </w:p>
        </w:tc>
      </w:tr>
      <w:tr w:rsidR="004C065A" w14:paraId="337340DF"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5741EE2" w14:textId="4C88C2EE" w:rsidR="004C065A"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2D1BE03" w14:textId="10C3EB2A" w:rsidR="004C065A" w:rsidRPr="00CF00D4" w:rsidRDefault="004C065A" w:rsidP="00CF00D4">
            <w:pPr>
              <w:pStyle w:val="LWPTableText"/>
            </w:pPr>
            <w:bookmarkStart w:id="279" w:name="S02_TC13"/>
            <w:bookmarkEnd w:id="279"/>
            <w:r w:rsidRPr="00CF00D4">
              <w:t>MSOUTSPS_S02_TC1</w:t>
            </w:r>
            <w:r w:rsidR="00FF0254" w:rsidRPr="00CF00D4">
              <w:t>1</w:t>
            </w:r>
            <w:r w:rsidRPr="00CF00D4">
              <w:t>_OperationListItems</w:t>
            </w:r>
            <w:r w:rsidRPr="007254C9">
              <w:t>_XMLTZoneMissing</w:t>
            </w:r>
          </w:p>
        </w:tc>
      </w:tr>
      <w:tr w:rsidR="004C065A" w14:paraId="578A496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78C854C" w14:textId="77777777" w:rsidR="004C065A" w:rsidRPr="008F785D" w:rsidRDefault="004C065A"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4E2B018" w14:textId="0DB2DA5E" w:rsidR="004C065A" w:rsidRPr="007254C9" w:rsidRDefault="004C065A" w:rsidP="00CF00D4">
            <w:pPr>
              <w:pStyle w:val="LWPTableText"/>
            </w:pPr>
            <w:r w:rsidRPr="00CF00D4">
              <w:t>This test case is used to verify if fRecurrence is FALSE, TimeZoneXML</w:t>
            </w:r>
            <w:r w:rsidR="00B55DA2">
              <w:t xml:space="preserve"> </w:t>
            </w:r>
            <w:r w:rsidRPr="00CF00D4">
              <w:t>can be empty.</w:t>
            </w:r>
          </w:p>
        </w:tc>
      </w:tr>
      <w:tr w:rsidR="004C065A" w14:paraId="44949C5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F2E0512" w14:textId="77777777" w:rsidR="004C065A" w:rsidRPr="008F785D" w:rsidRDefault="004C065A"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38586E3" w14:textId="77777777" w:rsidR="004C065A" w:rsidRPr="007254C9" w:rsidRDefault="004C065A" w:rsidP="00CF00D4">
            <w:pPr>
              <w:pStyle w:val="LWPTableText"/>
            </w:pPr>
            <w:r w:rsidRPr="007254C9">
              <w:t>N/A</w:t>
            </w:r>
          </w:p>
        </w:tc>
      </w:tr>
      <w:tr w:rsidR="004C065A" w14:paraId="13A1809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43E8256" w14:textId="35AB1228" w:rsidR="004C065A"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D1AD0B8" w14:textId="77777777" w:rsidR="004C065A" w:rsidRPr="00CF00D4" w:rsidRDefault="004C065A" w:rsidP="00CF00D4">
            <w:pPr>
              <w:pStyle w:val="ListParagraph"/>
              <w:numPr>
                <w:ilvl w:val="0"/>
                <w:numId w:val="25"/>
              </w:numPr>
              <w:ind w:right="720"/>
              <w:rPr>
                <w:rFonts w:cs="Arial"/>
                <w:noProof/>
                <w:color w:val="000000"/>
                <w:sz w:val="18"/>
                <w:szCs w:val="18"/>
              </w:rPr>
            </w:pPr>
            <w:r w:rsidRPr="00CF00D4">
              <w:rPr>
                <w:rFonts w:cs="Arial"/>
                <w:noProof/>
                <w:color w:val="000000"/>
                <w:sz w:val="18"/>
                <w:szCs w:val="18"/>
              </w:rPr>
              <w:t>Add a event List on the server, return listId.</w:t>
            </w:r>
          </w:p>
          <w:p w14:paraId="48C5F484" w14:textId="77777777" w:rsidR="004C065A" w:rsidRPr="00CF00D4" w:rsidRDefault="004C065A" w:rsidP="00CF00D4">
            <w:pPr>
              <w:pStyle w:val="ListParagraph"/>
              <w:numPr>
                <w:ilvl w:val="0"/>
                <w:numId w:val="25"/>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0.</w:t>
            </w:r>
          </w:p>
          <w:p w14:paraId="6D424557" w14:textId="77777777" w:rsidR="004C065A" w:rsidRPr="00CF00D4" w:rsidRDefault="004C065A" w:rsidP="00CF00D4">
            <w:pPr>
              <w:pStyle w:val="ListParagraph"/>
              <w:numPr>
                <w:ilvl w:val="0"/>
                <w:numId w:val="25"/>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0032BCEC" w14:textId="7EE45F5F" w:rsidR="004C065A" w:rsidRPr="00CF00D4" w:rsidRDefault="00681632" w:rsidP="004C065A">
            <w:pPr>
              <w:ind w:left="360"/>
              <w:rPr>
                <w:rFonts w:cs="Arial"/>
                <w:b/>
                <w:noProof/>
                <w:color w:val="000000"/>
                <w:sz w:val="18"/>
                <w:szCs w:val="18"/>
                <w:u w:val="single"/>
              </w:rPr>
            </w:pPr>
            <w:r>
              <w:rPr>
                <w:rFonts w:cs="Arial"/>
                <w:b/>
                <w:noProof/>
                <w:color w:val="000000"/>
                <w:sz w:val="18"/>
                <w:szCs w:val="18"/>
                <w:u w:val="single"/>
              </w:rPr>
              <w:t>Input parameters</w:t>
            </w:r>
            <w:r w:rsidR="004C065A" w:rsidRPr="00CF00D4">
              <w:rPr>
                <w:rFonts w:cs="Arial"/>
                <w:b/>
                <w:noProof/>
                <w:color w:val="000000"/>
                <w:sz w:val="18"/>
                <w:szCs w:val="18"/>
                <w:u w:val="single"/>
              </w:rPr>
              <w:t xml:space="preserve">: </w:t>
            </w:r>
          </w:p>
          <w:p w14:paraId="35864F59" w14:textId="77777777" w:rsidR="004C065A" w:rsidRPr="00CF00D4" w:rsidRDefault="004C065A"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73EE2F82" w14:textId="3CF51A77" w:rsidR="004C065A" w:rsidRPr="004E6EDF" w:rsidRDefault="004C065A"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lastRenderedPageBreak/>
              <w:t>UpdateListItemsUpdates: updateData</w:t>
            </w:r>
          </w:p>
        </w:tc>
      </w:tr>
      <w:tr w:rsidR="004C065A" w14:paraId="35F56C70"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7D0D7A7" w14:textId="77777777" w:rsidR="004C065A" w:rsidRPr="008F785D" w:rsidRDefault="004C065A"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51EE1701" w14:textId="10ECAD8B" w:rsidR="004C065A" w:rsidRPr="00CF00D4" w:rsidRDefault="003C6224" w:rsidP="0048375D">
            <w:pPr>
              <w:numPr>
                <w:ilvl w:val="8"/>
                <w:numId w:val="0"/>
              </w:numPr>
              <w:tabs>
                <w:tab w:val="num" w:pos="360"/>
                <w:tab w:val="num" w:pos="540"/>
              </w:tabs>
              <w:ind w:left="540" w:hanging="360"/>
              <w:contextualSpacing/>
              <w:rPr>
                <w:rFonts w:cs="Arial"/>
                <w:b/>
                <w:noProof/>
                <w:color w:val="000000"/>
                <w:sz w:val="18"/>
                <w:szCs w:val="18"/>
              </w:rPr>
            </w:pPr>
            <w:r w:rsidRPr="00CF00D4">
              <w:rPr>
                <w:rFonts w:cs="Arial"/>
                <w:sz w:val="18"/>
                <w:szCs w:val="18"/>
              </w:rPr>
              <w:t>Common clean up</w:t>
            </w:r>
          </w:p>
        </w:tc>
      </w:tr>
    </w:tbl>
    <w:p w14:paraId="7FC14243" w14:textId="41137364" w:rsidR="004C065A" w:rsidRDefault="004C065A" w:rsidP="00CF00D4">
      <w:pPr>
        <w:pStyle w:val="LWPTableCaption"/>
        <w:rPr>
          <w:lang w:eastAsia="zh-CN"/>
        </w:rPr>
      </w:pPr>
      <w:r w:rsidRPr="004C065A">
        <w:t>MSOUTSPS_S0</w:t>
      </w:r>
      <w:r w:rsidRPr="004C065A">
        <w:rPr>
          <w:rFonts w:hint="eastAsia"/>
        </w:rPr>
        <w:t>2</w:t>
      </w:r>
      <w:r w:rsidRPr="004C065A">
        <w:t>_TC</w:t>
      </w:r>
      <w:r w:rsidRPr="004C065A">
        <w:rPr>
          <w:rFonts w:hint="eastAsia"/>
        </w:rPr>
        <w:t>1</w:t>
      </w:r>
      <w:r w:rsidR="00FF0254">
        <w:rPr>
          <w:rFonts w:hint="eastAsia"/>
        </w:rPr>
        <w:t>1</w:t>
      </w:r>
      <w:r w:rsidRPr="004C065A">
        <w:t>_</w:t>
      </w:r>
      <w:r w:rsidRPr="004C065A">
        <w:rPr>
          <w:rFonts w:hint="eastAsia"/>
        </w:rPr>
        <w:t>O</w:t>
      </w:r>
      <w:r w:rsidRPr="004C065A">
        <w:t>perationListItems</w:t>
      </w:r>
      <w:r w:rsidRPr="004C065A">
        <w:rPr>
          <w:rFonts w:hint="eastAsia"/>
        </w:rPr>
        <w:t>_</w:t>
      </w:r>
      <w:r w:rsidRPr="004C065A">
        <w:t>XMLTZone</w:t>
      </w:r>
      <w:r w:rsidRPr="004C065A">
        <w:rPr>
          <w:rFonts w:hint="eastAsia"/>
        </w:rPr>
        <w:t>Missing</w:t>
      </w:r>
    </w:p>
    <w:p w14:paraId="4E4B9C71"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4C065A" w14:paraId="0188B3D6" w14:textId="77777777" w:rsidTr="004C065A">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E586E34" w14:textId="77777777" w:rsidR="004C065A" w:rsidRPr="008F785D" w:rsidRDefault="004C065A" w:rsidP="00CF00D4">
            <w:pPr>
              <w:pStyle w:val="LWPTableHeading"/>
            </w:pPr>
            <w:r w:rsidRPr="00640564">
              <w:t>S02_OperateListItems</w:t>
            </w:r>
          </w:p>
        </w:tc>
      </w:tr>
      <w:tr w:rsidR="004C065A" w14:paraId="33B858B8"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467BE47" w14:textId="7D681DB2" w:rsidR="004C065A"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AFBAA12" w14:textId="6E20B931" w:rsidR="004C065A" w:rsidRPr="00CF00D4" w:rsidRDefault="004C065A" w:rsidP="00CF00D4">
            <w:pPr>
              <w:pStyle w:val="LWPTableText"/>
            </w:pPr>
            <w:bookmarkStart w:id="280" w:name="S02_TC14"/>
            <w:bookmarkEnd w:id="280"/>
            <w:r w:rsidRPr="00CF00D4">
              <w:t>MSOUTSPS_S02_TC1</w:t>
            </w:r>
            <w:r w:rsidR="00FF0254" w:rsidRPr="00CF00D4">
              <w:t>2</w:t>
            </w:r>
            <w:r w:rsidRPr="00CF00D4">
              <w:t>_OperationListItems</w:t>
            </w:r>
            <w:r w:rsidRPr="007254C9">
              <w:t>_UIDIgnored</w:t>
            </w:r>
          </w:p>
        </w:tc>
      </w:tr>
      <w:tr w:rsidR="004C065A" w14:paraId="4318C77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2305F10" w14:textId="77777777" w:rsidR="004C065A" w:rsidRPr="008F785D" w:rsidRDefault="004C065A"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4BBC8F2" w14:textId="77777777" w:rsidR="004C065A" w:rsidRPr="007254C9" w:rsidRDefault="004C065A" w:rsidP="00CF00D4">
            <w:pPr>
              <w:pStyle w:val="LWPTableText"/>
            </w:pPr>
            <w:r w:rsidRPr="00CF00D4">
              <w:t>This test case is used to verify if fRecurrence is FALSE, UID is ignored.</w:t>
            </w:r>
          </w:p>
        </w:tc>
      </w:tr>
      <w:tr w:rsidR="004C065A" w14:paraId="5616150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8A96BD0" w14:textId="77777777" w:rsidR="004C065A" w:rsidRPr="008F785D" w:rsidRDefault="004C065A"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699D1E6" w14:textId="77777777" w:rsidR="004C065A" w:rsidRPr="007254C9" w:rsidRDefault="004C065A" w:rsidP="00CF00D4">
            <w:pPr>
              <w:pStyle w:val="LWPTableText"/>
            </w:pPr>
            <w:r w:rsidRPr="007254C9">
              <w:t>N/A</w:t>
            </w:r>
          </w:p>
        </w:tc>
      </w:tr>
      <w:tr w:rsidR="004C065A" w14:paraId="088F76D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831C1C1" w14:textId="1E481FC4" w:rsidR="004C065A"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7E2C788" w14:textId="77777777" w:rsidR="004C065A" w:rsidRPr="00CF00D4" w:rsidRDefault="004C065A" w:rsidP="00CF00D4">
            <w:pPr>
              <w:pStyle w:val="ListParagraph"/>
              <w:numPr>
                <w:ilvl w:val="0"/>
                <w:numId w:val="26"/>
              </w:numPr>
              <w:ind w:right="720"/>
              <w:rPr>
                <w:rFonts w:cs="Arial"/>
                <w:noProof/>
                <w:color w:val="000000"/>
                <w:sz w:val="18"/>
                <w:szCs w:val="18"/>
              </w:rPr>
            </w:pPr>
            <w:r w:rsidRPr="00CF00D4">
              <w:rPr>
                <w:rFonts w:cs="Arial"/>
                <w:noProof/>
                <w:color w:val="000000"/>
                <w:sz w:val="18"/>
                <w:szCs w:val="18"/>
              </w:rPr>
              <w:t>Add a event List on the server, return listId.</w:t>
            </w:r>
          </w:p>
          <w:p w14:paraId="720D6BA5" w14:textId="490F052A" w:rsidR="004C065A" w:rsidRPr="00CF00D4" w:rsidRDefault="004C065A" w:rsidP="00CF00D4">
            <w:pPr>
              <w:pStyle w:val="ListParagraph"/>
              <w:numPr>
                <w:ilvl w:val="0"/>
                <w:numId w:val="26"/>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0, UID values a</w:t>
            </w:r>
            <w:r w:rsidR="005D40EE">
              <w:rPr>
                <w:rStyle w:val="Bold"/>
                <w:rFonts w:cs="Arial" w:hint="eastAsia"/>
                <w:b w:val="0"/>
                <w:sz w:val="18"/>
                <w:lang w:eastAsia="zh-CN"/>
              </w:rPr>
              <w:t>n</w:t>
            </w:r>
            <w:r w:rsidRPr="00CF00D4">
              <w:rPr>
                <w:rStyle w:val="Bold"/>
                <w:rFonts w:cs="Arial"/>
                <w:b w:val="0"/>
                <w:sz w:val="18"/>
              </w:rPr>
              <w:t xml:space="preserve"> </w:t>
            </w:r>
            <w:r w:rsidR="00F02D51" w:rsidRPr="00CF00D4">
              <w:rPr>
                <w:rStyle w:val="Bold"/>
                <w:rFonts w:cs="Arial"/>
                <w:b w:val="0"/>
                <w:sz w:val="18"/>
                <w:lang w:eastAsia="zh-CN"/>
              </w:rPr>
              <w:t>in</w:t>
            </w:r>
            <w:r w:rsidRPr="00CF00D4">
              <w:rPr>
                <w:rStyle w:val="Bold"/>
                <w:rFonts w:cs="Arial"/>
                <w:b w:val="0"/>
                <w:sz w:val="18"/>
              </w:rPr>
              <w:t>valid GUID string.</w:t>
            </w:r>
          </w:p>
          <w:p w14:paraId="43B82749" w14:textId="32F76949" w:rsidR="00F02D51" w:rsidRPr="00CF00D4" w:rsidRDefault="00F02D51" w:rsidP="00CF00D4">
            <w:pPr>
              <w:pStyle w:val="ListParagraph"/>
              <w:numPr>
                <w:ilvl w:val="0"/>
                <w:numId w:val="26"/>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0</w:t>
            </w:r>
            <w:r w:rsidRPr="00CF00D4">
              <w:rPr>
                <w:rStyle w:val="Bold"/>
                <w:rFonts w:cs="Arial"/>
                <w:b w:val="0"/>
                <w:sz w:val="18"/>
                <w:lang w:eastAsia="zh-CN"/>
              </w:rPr>
              <w:t>.</w:t>
            </w:r>
          </w:p>
          <w:p w14:paraId="07E77E79" w14:textId="77777777" w:rsidR="004C065A" w:rsidRPr="00CF00D4" w:rsidRDefault="004C065A" w:rsidP="00CF00D4">
            <w:pPr>
              <w:pStyle w:val="ListParagraph"/>
              <w:numPr>
                <w:ilvl w:val="0"/>
                <w:numId w:val="26"/>
              </w:numPr>
              <w:autoSpaceDE w:val="0"/>
              <w:autoSpaceDN w:val="0"/>
              <w:adjustRightInd w:val="0"/>
              <w:rPr>
                <w:rFonts w:cs="Arial"/>
                <w:noProof/>
                <w:color w:val="000000"/>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286EBAB9" w14:textId="4FF75D79" w:rsidR="004C065A" w:rsidRPr="00CF00D4" w:rsidRDefault="00681632" w:rsidP="004C065A">
            <w:pPr>
              <w:ind w:left="360"/>
              <w:rPr>
                <w:rFonts w:cs="Arial"/>
                <w:b/>
                <w:noProof/>
                <w:color w:val="000000"/>
                <w:sz w:val="18"/>
                <w:szCs w:val="18"/>
                <w:u w:val="single"/>
              </w:rPr>
            </w:pPr>
            <w:r>
              <w:rPr>
                <w:rFonts w:cs="Arial"/>
                <w:b/>
                <w:noProof/>
                <w:color w:val="000000"/>
                <w:sz w:val="18"/>
                <w:szCs w:val="18"/>
                <w:u w:val="single"/>
              </w:rPr>
              <w:t>Input parameters</w:t>
            </w:r>
            <w:r w:rsidR="004C065A" w:rsidRPr="00CF00D4">
              <w:rPr>
                <w:rFonts w:cs="Arial"/>
                <w:b/>
                <w:noProof/>
                <w:color w:val="000000"/>
                <w:sz w:val="18"/>
                <w:szCs w:val="18"/>
                <w:u w:val="single"/>
              </w:rPr>
              <w:t xml:space="preserve">: </w:t>
            </w:r>
          </w:p>
          <w:p w14:paraId="3AFE0307" w14:textId="77777777" w:rsidR="004C065A" w:rsidRPr="00CF00D4" w:rsidRDefault="004C065A"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97BAC58" w14:textId="67F07691" w:rsidR="004C065A" w:rsidRPr="004E6EDF" w:rsidRDefault="004C065A"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4C065A" w14:paraId="14B50FF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6C61E04" w14:textId="77777777" w:rsidR="004C065A" w:rsidRPr="008F785D" w:rsidRDefault="004C065A"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697A5252" w14:textId="09C318F3" w:rsidR="004C065A" w:rsidRPr="00CD54E4" w:rsidRDefault="003C6224" w:rsidP="00CF00D4">
            <w:pPr>
              <w:pStyle w:val="LWPTableText"/>
              <w:rPr>
                <w:b/>
                <w:noProof/>
                <w:color w:val="000000"/>
              </w:rPr>
            </w:pPr>
            <w:r w:rsidRPr="00CD54E4">
              <w:t>Common clean up</w:t>
            </w:r>
          </w:p>
        </w:tc>
      </w:tr>
    </w:tbl>
    <w:p w14:paraId="0D3734E3" w14:textId="1D98A1B7" w:rsidR="004C065A" w:rsidRDefault="004C065A" w:rsidP="00CF00D4">
      <w:pPr>
        <w:pStyle w:val="LWPTableCaption"/>
        <w:rPr>
          <w:lang w:eastAsia="zh-CN"/>
        </w:rPr>
      </w:pPr>
      <w:r w:rsidRPr="004C065A">
        <w:t>MSOUTSPS_S0</w:t>
      </w:r>
      <w:r w:rsidRPr="004C065A">
        <w:rPr>
          <w:rFonts w:hint="eastAsia"/>
        </w:rPr>
        <w:t>2</w:t>
      </w:r>
      <w:r w:rsidRPr="004C065A">
        <w:t>_TC</w:t>
      </w:r>
      <w:r w:rsidRPr="004C065A">
        <w:rPr>
          <w:rFonts w:hint="eastAsia"/>
        </w:rPr>
        <w:t>1</w:t>
      </w:r>
      <w:r w:rsidR="00FF0254">
        <w:rPr>
          <w:rFonts w:hint="eastAsia"/>
        </w:rPr>
        <w:t>2</w:t>
      </w:r>
      <w:r w:rsidRPr="004C065A">
        <w:t>_</w:t>
      </w:r>
      <w:r w:rsidRPr="004C065A">
        <w:rPr>
          <w:rFonts w:hint="eastAsia"/>
        </w:rPr>
        <w:t>O</w:t>
      </w:r>
      <w:r w:rsidRPr="004C065A">
        <w:t>perationListItems</w:t>
      </w:r>
      <w:r w:rsidRPr="004C065A">
        <w:rPr>
          <w:rFonts w:hint="eastAsia"/>
        </w:rPr>
        <w:t>_</w:t>
      </w:r>
      <w:r w:rsidRPr="004C065A">
        <w:t>UID</w:t>
      </w:r>
      <w:r w:rsidRPr="004C065A">
        <w:rPr>
          <w:rFonts w:hint="eastAsia"/>
        </w:rPr>
        <w:t>Ignored</w:t>
      </w:r>
    </w:p>
    <w:p w14:paraId="0204B07A"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4C065A" w14:paraId="41B9F0E6" w14:textId="77777777" w:rsidTr="004C065A">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F643108" w14:textId="77777777" w:rsidR="004C065A" w:rsidRPr="008F785D" w:rsidRDefault="004C065A" w:rsidP="00CF00D4">
            <w:pPr>
              <w:pStyle w:val="LWPTableHeading"/>
            </w:pPr>
            <w:r w:rsidRPr="00640564">
              <w:t>S02_OperateListItems</w:t>
            </w:r>
          </w:p>
        </w:tc>
      </w:tr>
      <w:tr w:rsidR="004C065A" w14:paraId="387582FC"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55B7E1A" w14:textId="2025F6F8" w:rsidR="004C065A"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201570D" w14:textId="4A94E435" w:rsidR="004C065A" w:rsidRPr="00CF00D4" w:rsidRDefault="004C065A" w:rsidP="00CF00D4">
            <w:pPr>
              <w:pStyle w:val="LWPTableText"/>
            </w:pPr>
            <w:bookmarkStart w:id="281" w:name="S02_TC13New"/>
            <w:bookmarkEnd w:id="281"/>
            <w:r w:rsidRPr="00CF00D4">
              <w:t>MSOUTSPS_S02_TC1</w:t>
            </w:r>
            <w:r w:rsidR="00FF0254" w:rsidRPr="00CF00D4">
              <w:t>3</w:t>
            </w:r>
            <w:r w:rsidRPr="00CF00D4">
              <w:t>_OperationListItemsFor</w:t>
            </w:r>
            <w:r w:rsidRPr="007254C9">
              <w:t>Appointment_XMLTZoneValid</w:t>
            </w:r>
          </w:p>
        </w:tc>
      </w:tr>
      <w:tr w:rsidR="004C065A" w14:paraId="6A71D58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F2EE1BB" w14:textId="77777777" w:rsidR="004C065A" w:rsidRPr="008F785D" w:rsidRDefault="004C065A"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49670CB" w14:textId="77777777" w:rsidR="004C065A" w:rsidRPr="007254C9" w:rsidRDefault="004C065A" w:rsidP="00CF00D4">
            <w:pPr>
              <w:pStyle w:val="LWPTableText"/>
            </w:pPr>
            <w:r w:rsidRPr="00CF00D4">
              <w:t>This test case is used to verify if EventType is 1, then this property MUST contain a valid TimeZoneXML.</w:t>
            </w:r>
          </w:p>
        </w:tc>
      </w:tr>
      <w:tr w:rsidR="004C065A" w14:paraId="615020B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C190484" w14:textId="77777777" w:rsidR="004C065A" w:rsidRPr="008F785D" w:rsidRDefault="004C065A"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6CF1471" w14:textId="77777777" w:rsidR="004C065A" w:rsidRPr="007254C9" w:rsidRDefault="004C065A" w:rsidP="00CF00D4">
            <w:pPr>
              <w:pStyle w:val="LWPTableText"/>
            </w:pPr>
            <w:r w:rsidRPr="007254C9">
              <w:t>N/A</w:t>
            </w:r>
          </w:p>
        </w:tc>
      </w:tr>
      <w:tr w:rsidR="004C065A" w14:paraId="246AF45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A05163A" w14:textId="6B804E73" w:rsidR="004C065A"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0329CEB" w14:textId="77777777" w:rsidR="004C065A" w:rsidRPr="00CF00D4" w:rsidRDefault="004C065A" w:rsidP="00CF00D4">
            <w:pPr>
              <w:pStyle w:val="ListParagraph"/>
              <w:numPr>
                <w:ilvl w:val="0"/>
                <w:numId w:val="27"/>
              </w:numPr>
              <w:ind w:right="720"/>
              <w:rPr>
                <w:rFonts w:cs="Arial"/>
                <w:noProof/>
                <w:color w:val="000000"/>
                <w:sz w:val="18"/>
                <w:szCs w:val="18"/>
              </w:rPr>
            </w:pPr>
            <w:r w:rsidRPr="00CF00D4">
              <w:rPr>
                <w:rFonts w:cs="Arial"/>
                <w:noProof/>
                <w:color w:val="000000"/>
                <w:sz w:val="18"/>
                <w:szCs w:val="18"/>
              </w:rPr>
              <w:t>Add a event List on the server, return listId.</w:t>
            </w:r>
          </w:p>
          <w:p w14:paraId="00BAA1CA" w14:textId="77777777" w:rsidR="004C065A" w:rsidRPr="00CF00D4" w:rsidRDefault="004C065A" w:rsidP="00CF00D4">
            <w:pPr>
              <w:pStyle w:val="ListParagraph"/>
              <w:numPr>
                <w:ilvl w:val="0"/>
                <w:numId w:val="27"/>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12DD81A0" w14:textId="77777777" w:rsidR="004C065A" w:rsidRPr="00CF00D4" w:rsidRDefault="004C065A" w:rsidP="004C065A">
            <w:pPr>
              <w:pStyle w:val="ListParagraph"/>
              <w:autoSpaceDE w:val="0"/>
              <w:autoSpaceDN w:val="0"/>
              <w:adjustRightInd w:val="0"/>
              <w:ind w:left="360"/>
              <w:rPr>
                <w:rFonts w:cs="Arial"/>
                <w:noProof/>
                <w:color w:val="000000"/>
                <w:sz w:val="18"/>
                <w:szCs w:val="18"/>
              </w:rPr>
            </w:pPr>
            <w:r w:rsidRPr="00CF00D4">
              <w:rPr>
                <w:rFonts w:cs="Arial"/>
                <w:color w:val="000000"/>
                <w:sz w:val="18"/>
                <w:szCs w:val="18"/>
              </w:rPr>
              <w:t>TimeZoneXML values “&lt;timeZoneRule&gt;&lt;standardBias&gt;0&lt;/standardBias&gt;&lt;additionalDaylightBias&gt;0&lt;/additionalDaylightBias&gt;&lt;/timeZoneRule&gt;”</w:t>
            </w:r>
            <w:r w:rsidRPr="00CF00D4">
              <w:rPr>
                <w:rFonts w:cs="Arial"/>
                <w:sz w:val="18"/>
                <w:szCs w:val="18"/>
              </w:rPr>
              <w:t>.</w:t>
            </w:r>
          </w:p>
          <w:p w14:paraId="56C2964A" w14:textId="77777777" w:rsidR="004C065A" w:rsidRPr="00CF00D4" w:rsidRDefault="004C065A" w:rsidP="00CF00D4">
            <w:pPr>
              <w:pStyle w:val="ListParagraph"/>
              <w:numPr>
                <w:ilvl w:val="0"/>
                <w:numId w:val="27"/>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346ED4EB" w14:textId="344E811F" w:rsidR="004C065A" w:rsidRPr="00CF00D4" w:rsidRDefault="00681632" w:rsidP="004C065A">
            <w:pPr>
              <w:ind w:left="360"/>
              <w:rPr>
                <w:rFonts w:cs="Arial"/>
                <w:b/>
                <w:noProof/>
                <w:color w:val="000000"/>
                <w:sz w:val="18"/>
                <w:szCs w:val="18"/>
                <w:u w:val="single"/>
              </w:rPr>
            </w:pPr>
            <w:r>
              <w:rPr>
                <w:rFonts w:cs="Arial"/>
                <w:b/>
                <w:noProof/>
                <w:color w:val="000000"/>
                <w:sz w:val="18"/>
                <w:szCs w:val="18"/>
                <w:u w:val="single"/>
              </w:rPr>
              <w:t>Input parameters</w:t>
            </w:r>
            <w:r w:rsidR="004C065A" w:rsidRPr="00CF00D4">
              <w:rPr>
                <w:rFonts w:cs="Arial"/>
                <w:b/>
                <w:noProof/>
                <w:color w:val="000000"/>
                <w:sz w:val="18"/>
                <w:szCs w:val="18"/>
                <w:u w:val="single"/>
              </w:rPr>
              <w:t xml:space="preserve">: </w:t>
            </w:r>
          </w:p>
          <w:p w14:paraId="1AEB0E66" w14:textId="77777777" w:rsidR="004C065A" w:rsidRPr="00CF00D4" w:rsidRDefault="004C065A"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22A1B6E" w14:textId="5962C8B0" w:rsidR="004C065A" w:rsidRPr="004E6EDF" w:rsidRDefault="004C065A"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4C065A" w14:paraId="4B229C9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4099A841" w14:textId="77777777" w:rsidR="004C065A" w:rsidRPr="008F785D" w:rsidRDefault="004C065A"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61D88992" w14:textId="6348E6DC" w:rsidR="004C065A" w:rsidRPr="00CD54E4" w:rsidRDefault="003C6224" w:rsidP="00CF00D4">
            <w:pPr>
              <w:pStyle w:val="LWPTableText"/>
              <w:rPr>
                <w:b/>
                <w:noProof/>
                <w:color w:val="000000"/>
              </w:rPr>
            </w:pPr>
            <w:r w:rsidRPr="00CD54E4">
              <w:t>Common clean up</w:t>
            </w:r>
          </w:p>
        </w:tc>
      </w:tr>
    </w:tbl>
    <w:p w14:paraId="4E0F57E4" w14:textId="0B553168" w:rsidR="004C065A" w:rsidRDefault="008357C8" w:rsidP="00CF00D4">
      <w:pPr>
        <w:pStyle w:val="LWPTableCaption"/>
        <w:rPr>
          <w:lang w:eastAsia="zh-CN"/>
        </w:rPr>
      </w:pPr>
      <w:r w:rsidRPr="008357C8">
        <w:t>MSOUTSPS_S0</w:t>
      </w:r>
      <w:r w:rsidRPr="008357C8">
        <w:rPr>
          <w:rFonts w:hint="eastAsia"/>
        </w:rPr>
        <w:t>2</w:t>
      </w:r>
      <w:r w:rsidRPr="008357C8">
        <w:t>_TC</w:t>
      </w:r>
      <w:r w:rsidRPr="008357C8">
        <w:rPr>
          <w:rFonts w:hint="eastAsia"/>
        </w:rPr>
        <w:t>1</w:t>
      </w:r>
      <w:r w:rsidR="00FF0254">
        <w:rPr>
          <w:rFonts w:hint="eastAsia"/>
        </w:rPr>
        <w:t>3</w:t>
      </w:r>
      <w:r w:rsidRPr="008357C8">
        <w:t>_</w:t>
      </w:r>
      <w:r w:rsidRPr="008357C8">
        <w:rPr>
          <w:rFonts w:hint="eastAsia"/>
        </w:rPr>
        <w:t>O</w:t>
      </w:r>
      <w:r w:rsidRPr="008357C8">
        <w:t>perationListItemsForAppointment</w:t>
      </w:r>
      <w:r w:rsidRPr="008357C8">
        <w:rPr>
          <w:rFonts w:hint="eastAsia"/>
        </w:rPr>
        <w:t>_</w:t>
      </w:r>
      <w:r w:rsidRPr="008357C8">
        <w:t>XMLTZone</w:t>
      </w:r>
      <w:r w:rsidRPr="008357C8">
        <w:rPr>
          <w:rFonts w:hint="eastAsia"/>
        </w:rPr>
        <w:t>Valid</w:t>
      </w:r>
    </w:p>
    <w:p w14:paraId="5993A29F"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4C065A" w14:paraId="1FA54128"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A516539" w14:textId="77777777" w:rsidR="004C065A" w:rsidRPr="008F785D" w:rsidRDefault="004C065A" w:rsidP="00CF00D4">
            <w:pPr>
              <w:pStyle w:val="LWPTableHeading"/>
            </w:pPr>
            <w:r w:rsidRPr="00640564">
              <w:t>S02_OperateListItems</w:t>
            </w:r>
          </w:p>
        </w:tc>
      </w:tr>
      <w:tr w:rsidR="004C065A" w14:paraId="2D64C73D"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1C16257" w14:textId="46652EF1" w:rsidR="004C065A"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12E67009" w14:textId="79AE908A" w:rsidR="004C065A" w:rsidRPr="00CF00D4" w:rsidRDefault="004C065A" w:rsidP="00CF00D4">
            <w:pPr>
              <w:pStyle w:val="LWPTableText"/>
            </w:pPr>
            <w:bookmarkStart w:id="282" w:name="S02_TC16"/>
            <w:bookmarkEnd w:id="282"/>
            <w:r w:rsidRPr="00CF00D4">
              <w:t>MSOUTSPS_S02_TC1</w:t>
            </w:r>
            <w:r w:rsidR="00FF0254" w:rsidRPr="00CF00D4">
              <w:t>4</w:t>
            </w:r>
            <w:r w:rsidRPr="00CF00D4">
              <w:t>_RecurrenceAppointmentItem_VerifyUIDField</w:t>
            </w:r>
          </w:p>
        </w:tc>
      </w:tr>
      <w:tr w:rsidR="004C065A" w14:paraId="3FC2FFB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E3C2AF5" w14:textId="77777777" w:rsidR="004C065A" w:rsidRPr="008F785D" w:rsidRDefault="004C065A" w:rsidP="00CF00D4">
            <w:pPr>
              <w:pStyle w:val="LWPTableHeading"/>
            </w:pPr>
            <w:r w:rsidRPr="008F785D">
              <w:lastRenderedPageBreak/>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548AA88" w14:textId="77777777" w:rsidR="004C065A" w:rsidRPr="00B10D05" w:rsidRDefault="004C065A" w:rsidP="00CF00D4">
            <w:pPr>
              <w:pStyle w:val="LWPTableText"/>
            </w:pPr>
            <w:r w:rsidRPr="00CF00D4">
              <w:t xml:space="preserve">This test case is used to verify </w:t>
            </w:r>
            <w:r w:rsidRPr="007254C9">
              <w:t>UID MUST be changed if the recurrence has been changed or added.</w:t>
            </w:r>
          </w:p>
        </w:tc>
      </w:tr>
      <w:tr w:rsidR="004C065A" w14:paraId="0698BC8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6D9074B" w14:textId="77777777" w:rsidR="004C065A" w:rsidRPr="008F785D" w:rsidRDefault="004C065A"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EF98CBB" w14:textId="77777777" w:rsidR="004C065A" w:rsidRPr="007254C9" w:rsidRDefault="004C065A" w:rsidP="00CF00D4">
            <w:pPr>
              <w:pStyle w:val="LWPTableText"/>
            </w:pPr>
            <w:r w:rsidRPr="007254C9">
              <w:t>N/A</w:t>
            </w:r>
          </w:p>
        </w:tc>
      </w:tr>
      <w:tr w:rsidR="004C065A" w14:paraId="69196860"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C852B4F" w14:textId="32C6A586" w:rsidR="004C065A"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BDB4C3F" w14:textId="77777777" w:rsidR="004C065A" w:rsidRPr="00CF00D4" w:rsidRDefault="004C065A" w:rsidP="00CF00D4">
            <w:pPr>
              <w:pStyle w:val="ListParagraph"/>
              <w:numPr>
                <w:ilvl w:val="0"/>
                <w:numId w:val="28"/>
              </w:numPr>
              <w:ind w:right="720"/>
              <w:rPr>
                <w:rFonts w:cs="Arial"/>
                <w:noProof/>
                <w:color w:val="000000"/>
                <w:sz w:val="18"/>
                <w:szCs w:val="18"/>
              </w:rPr>
            </w:pPr>
            <w:r w:rsidRPr="00CF00D4">
              <w:rPr>
                <w:rFonts w:cs="Arial"/>
                <w:noProof/>
                <w:color w:val="000000"/>
                <w:sz w:val="18"/>
                <w:szCs w:val="18"/>
              </w:rPr>
              <w:t>Add a event List on the server, return listId.</w:t>
            </w:r>
          </w:p>
          <w:p w14:paraId="7708B87E" w14:textId="77777777" w:rsidR="004C065A" w:rsidRPr="00CF00D4" w:rsidRDefault="004C065A" w:rsidP="00CF00D4">
            <w:pPr>
              <w:pStyle w:val="ListParagraph"/>
              <w:numPr>
                <w:ilvl w:val="0"/>
                <w:numId w:val="28"/>
              </w:numPr>
              <w:ind w:right="720"/>
              <w:rPr>
                <w:rFonts w:cs="Arial"/>
                <w:noProof/>
                <w:color w:val="000000"/>
                <w:sz w:val="18"/>
                <w:szCs w:val="18"/>
              </w:rPr>
            </w:pPr>
            <w:r w:rsidRPr="00CF00D4">
              <w:rPr>
                <w:rFonts w:cs="Arial"/>
                <w:noProof/>
                <w:color w:val="000000"/>
                <w:sz w:val="18"/>
                <w:szCs w:val="18"/>
              </w:rPr>
              <w:t>Set the values for the specified fields: UID values a valid and unique GUID value.</w:t>
            </w:r>
          </w:p>
          <w:p w14:paraId="249AAF0A" w14:textId="77777777" w:rsidR="004C065A" w:rsidRPr="00CF00D4" w:rsidRDefault="004C065A" w:rsidP="00CF00D4">
            <w:pPr>
              <w:pStyle w:val="ListParagraph"/>
              <w:numPr>
                <w:ilvl w:val="0"/>
                <w:numId w:val="28"/>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 xml:space="preserve">add recurrence </w:t>
            </w:r>
            <w:r w:rsidRPr="00CF00D4">
              <w:rPr>
                <w:rFonts w:cs="Arial"/>
                <w:color w:val="000000"/>
                <w:sz w:val="18"/>
                <w:szCs w:val="18"/>
              </w:rPr>
              <w:t>appointment</w:t>
            </w:r>
            <w:r w:rsidRPr="00CF00D4">
              <w:rPr>
                <w:rFonts w:cs="Arial"/>
                <w:sz w:val="18"/>
                <w:szCs w:val="18"/>
              </w:rPr>
              <w:t xml:space="preserve"> item that are not discussion items and to update items.</w:t>
            </w:r>
          </w:p>
          <w:p w14:paraId="0DFEA000" w14:textId="09C8D495" w:rsidR="004C065A" w:rsidRPr="00CF00D4" w:rsidRDefault="00681632" w:rsidP="004C065A">
            <w:pPr>
              <w:ind w:left="360"/>
              <w:rPr>
                <w:rFonts w:cs="Arial"/>
                <w:b/>
                <w:noProof/>
                <w:color w:val="000000"/>
                <w:sz w:val="18"/>
                <w:szCs w:val="18"/>
                <w:u w:val="single"/>
              </w:rPr>
            </w:pPr>
            <w:r>
              <w:rPr>
                <w:rFonts w:cs="Arial"/>
                <w:b/>
                <w:noProof/>
                <w:color w:val="000000"/>
                <w:sz w:val="18"/>
                <w:szCs w:val="18"/>
                <w:u w:val="single"/>
              </w:rPr>
              <w:t>Input parameters</w:t>
            </w:r>
            <w:r w:rsidR="004C065A" w:rsidRPr="00CF00D4">
              <w:rPr>
                <w:rFonts w:cs="Arial"/>
                <w:b/>
                <w:noProof/>
                <w:color w:val="000000"/>
                <w:sz w:val="18"/>
                <w:szCs w:val="18"/>
                <w:u w:val="single"/>
              </w:rPr>
              <w:t xml:space="preserve">: </w:t>
            </w:r>
          </w:p>
          <w:p w14:paraId="7C4CD9C4" w14:textId="77777777" w:rsidR="004C065A" w:rsidRPr="00CF00D4" w:rsidRDefault="004C065A"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7F68687A" w14:textId="33E96564" w:rsidR="004C065A" w:rsidRPr="00CF00D4" w:rsidRDefault="004C065A"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28A3635B" w14:textId="77777777" w:rsidR="004C065A" w:rsidRPr="00CF00D4" w:rsidRDefault="004C065A" w:rsidP="00CF00D4">
            <w:pPr>
              <w:pStyle w:val="ListParagraph"/>
              <w:numPr>
                <w:ilvl w:val="0"/>
                <w:numId w:val="28"/>
              </w:numPr>
              <w:ind w:right="720"/>
              <w:rPr>
                <w:rFonts w:cs="Arial"/>
                <w:noProof/>
                <w:color w:val="000000"/>
                <w:sz w:val="18"/>
                <w:szCs w:val="18"/>
              </w:rPr>
            </w:pPr>
            <w:r w:rsidRPr="00CF00D4">
              <w:rPr>
                <w:rFonts w:cs="Arial"/>
                <w:noProof/>
                <w:color w:val="000000"/>
                <w:sz w:val="18"/>
                <w:szCs w:val="18"/>
              </w:rPr>
              <w:t>Set the values for the specified fields: UID values a valid and unique GUID value which is different from the UID value in step2;</w:t>
            </w:r>
          </w:p>
          <w:p w14:paraId="477C3164" w14:textId="69ECACFE" w:rsidR="004C065A" w:rsidRPr="00CF00D4" w:rsidRDefault="004C065A" w:rsidP="004C065A">
            <w:pPr>
              <w:pStyle w:val="ListParagraph"/>
              <w:ind w:left="360"/>
              <w:rPr>
                <w:rFonts w:cs="Arial"/>
                <w:noProof/>
                <w:color w:val="000000"/>
                <w:sz w:val="18"/>
                <w:szCs w:val="18"/>
                <w:lang w:eastAsia="zh-CN"/>
              </w:rPr>
            </w:pPr>
            <w:r w:rsidRPr="00CF00D4">
              <w:rPr>
                <w:rFonts w:cs="Arial"/>
                <w:noProof/>
                <w:color w:val="000000"/>
                <w:sz w:val="18"/>
                <w:szCs w:val="18"/>
              </w:rPr>
              <w:t>Title values unique title string.</w:t>
            </w:r>
          </w:p>
          <w:p w14:paraId="027FA173" w14:textId="77777777" w:rsidR="004C065A" w:rsidRPr="00CF00D4" w:rsidRDefault="004C065A" w:rsidP="00CF00D4">
            <w:pPr>
              <w:pStyle w:val="ListParagraph"/>
              <w:numPr>
                <w:ilvl w:val="0"/>
                <w:numId w:val="28"/>
              </w:numPr>
              <w:ind w:right="720"/>
              <w:rPr>
                <w:rFonts w:cs="Arial"/>
                <w:sz w:val="18"/>
                <w:szCs w:val="18"/>
              </w:rPr>
            </w:pPr>
            <w:r w:rsidRPr="00CF00D4">
              <w:rPr>
                <w:rFonts w:cs="Arial"/>
                <w:noProof/>
                <w:color w:val="000000"/>
                <w:sz w:val="18"/>
                <w:szCs w:val="18"/>
              </w:rPr>
              <w:t xml:space="preserve"> 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 xml:space="preserve">update added recurrence </w:t>
            </w:r>
            <w:r w:rsidRPr="00CF00D4">
              <w:rPr>
                <w:rFonts w:cs="Arial"/>
                <w:color w:val="000000"/>
                <w:sz w:val="18"/>
                <w:szCs w:val="18"/>
              </w:rPr>
              <w:t>appointment</w:t>
            </w:r>
            <w:r w:rsidRPr="00CF00D4">
              <w:rPr>
                <w:rFonts w:cs="Arial"/>
                <w:sz w:val="18"/>
                <w:szCs w:val="18"/>
              </w:rPr>
              <w:t xml:space="preserve"> item’s Title and UID.</w:t>
            </w:r>
          </w:p>
          <w:p w14:paraId="3343E527" w14:textId="789015DE" w:rsidR="004C065A" w:rsidRPr="00CF00D4" w:rsidRDefault="00681632" w:rsidP="004C065A">
            <w:pPr>
              <w:ind w:left="360"/>
              <w:rPr>
                <w:rFonts w:cs="Arial"/>
                <w:b/>
                <w:noProof/>
                <w:color w:val="000000"/>
                <w:sz w:val="18"/>
                <w:szCs w:val="18"/>
                <w:u w:val="single"/>
              </w:rPr>
            </w:pPr>
            <w:r>
              <w:rPr>
                <w:rFonts w:cs="Arial"/>
                <w:b/>
                <w:noProof/>
                <w:color w:val="000000"/>
                <w:sz w:val="18"/>
                <w:szCs w:val="18"/>
                <w:u w:val="single"/>
              </w:rPr>
              <w:t>Input parameters</w:t>
            </w:r>
            <w:r w:rsidR="004C065A" w:rsidRPr="00CF00D4">
              <w:rPr>
                <w:rFonts w:cs="Arial"/>
                <w:b/>
                <w:noProof/>
                <w:color w:val="000000"/>
                <w:sz w:val="18"/>
                <w:szCs w:val="18"/>
                <w:u w:val="single"/>
              </w:rPr>
              <w:t xml:space="preserve">: </w:t>
            </w:r>
          </w:p>
          <w:p w14:paraId="4EBAE5B4" w14:textId="77777777" w:rsidR="004C065A" w:rsidRPr="00CF00D4" w:rsidRDefault="004C065A"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81E9A7D" w14:textId="5AEB41B2" w:rsidR="004C065A" w:rsidRPr="004E6EDF" w:rsidRDefault="004C065A"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4C065A" w14:paraId="4A5015F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EB1E889" w14:textId="77777777" w:rsidR="004C065A" w:rsidRPr="008F785D" w:rsidRDefault="004C065A"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3A32CF86" w14:textId="288925E2" w:rsidR="004C065A" w:rsidRPr="00CD54E4" w:rsidRDefault="003C6224" w:rsidP="00CF00D4">
            <w:pPr>
              <w:pStyle w:val="LWPTableText"/>
              <w:rPr>
                <w:b/>
                <w:noProof/>
                <w:color w:val="000000"/>
              </w:rPr>
            </w:pPr>
            <w:r w:rsidRPr="00CD54E4">
              <w:t>Common clean up</w:t>
            </w:r>
          </w:p>
        </w:tc>
      </w:tr>
    </w:tbl>
    <w:p w14:paraId="5E1AC9B8" w14:textId="46A3E2B2" w:rsidR="004C065A" w:rsidRDefault="004C065A" w:rsidP="00CF00D4">
      <w:pPr>
        <w:pStyle w:val="LWPTableCaption"/>
        <w:rPr>
          <w:lang w:eastAsia="zh-CN"/>
        </w:rPr>
      </w:pPr>
      <w:r w:rsidRPr="004C065A">
        <w:t>MSOUTSPS_S0</w:t>
      </w:r>
      <w:r w:rsidRPr="004C065A">
        <w:rPr>
          <w:rFonts w:hint="eastAsia"/>
        </w:rPr>
        <w:t>2</w:t>
      </w:r>
      <w:r w:rsidRPr="004C065A">
        <w:t>_TC</w:t>
      </w:r>
      <w:r w:rsidRPr="004C065A">
        <w:rPr>
          <w:rFonts w:hint="eastAsia"/>
        </w:rPr>
        <w:t>1</w:t>
      </w:r>
      <w:r w:rsidR="00FF0254">
        <w:rPr>
          <w:rFonts w:hint="eastAsia"/>
        </w:rPr>
        <w:t>4</w:t>
      </w:r>
      <w:r w:rsidRPr="004C065A">
        <w:t>_RecurrenceAppointmentItem_VerifyUIDField</w:t>
      </w:r>
    </w:p>
    <w:p w14:paraId="3646DD57"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78"/>
        <w:gridCol w:w="7398"/>
      </w:tblGrid>
      <w:tr w:rsidR="005B350B" w14:paraId="767A65D2" w14:textId="77777777" w:rsidTr="00E459D5">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B5E29E7" w14:textId="77777777" w:rsidR="005B350B" w:rsidRPr="008F785D" w:rsidRDefault="005B350B" w:rsidP="00CF00D4">
            <w:pPr>
              <w:pStyle w:val="LWPTableHeading"/>
            </w:pPr>
            <w:r w:rsidRPr="00640564">
              <w:t>S02_OperateListItems</w:t>
            </w:r>
          </w:p>
        </w:tc>
      </w:tr>
      <w:tr w:rsidR="005B350B" w14:paraId="5A0363CB" w14:textId="77777777" w:rsidTr="00E459D5">
        <w:tc>
          <w:tcPr>
            <w:tcW w:w="2178"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0A12080" w14:textId="01046B20" w:rsidR="005B350B" w:rsidRPr="008F785D" w:rsidRDefault="00922F7A" w:rsidP="00CF00D4">
            <w:pPr>
              <w:pStyle w:val="LWPTableHeading"/>
            </w:pPr>
            <w:r>
              <w:rPr>
                <w:rFonts w:cs="Tahoma"/>
              </w:rPr>
              <w:t>Test case ID</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5068A80A" w14:textId="1BE48E08" w:rsidR="005B350B" w:rsidRPr="00CF00D4" w:rsidRDefault="005B350B" w:rsidP="00CF00D4">
            <w:pPr>
              <w:pStyle w:val="LWPTableText"/>
            </w:pPr>
            <w:bookmarkStart w:id="283" w:name="S02_TC57"/>
            <w:bookmarkStart w:id="284" w:name="S02_TC15"/>
            <w:bookmarkEnd w:id="283"/>
            <w:bookmarkEnd w:id="284"/>
            <w:r w:rsidRPr="00CF00D4">
              <w:t>MSOUTSPS_S02_TC15_OperateOnListItems_VerifyChangeTypeValue</w:t>
            </w:r>
          </w:p>
        </w:tc>
      </w:tr>
      <w:tr w:rsidR="005B350B" w14:paraId="255D6140" w14:textId="77777777" w:rsidTr="00E459D5">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F184C9F" w14:textId="77777777" w:rsidR="005B350B" w:rsidRPr="008F785D" w:rsidRDefault="005B350B" w:rsidP="00CF00D4">
            <w:pPr>
              <w:pStyle w:val="LWPTableHeading"/>
            </w:pPr>
            <w:r w:rsidRPr="008F785D">
              <w:t xml:space="preserve">Description </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72403C7C" w14:textId="77777777" w:rsidR="005B350B" w:rsidRPr="007254C9" w:rsidRDefault="005B350B" w:rsidP="00CF00D4">
            <w:pPr>
              <w:pStyle w:val="LWPTableText"/>
            </w:pPr>
            <w:r w:rsidRPr="00CF00D4">
              <w:t xml:space="preserve">This test case is used to verify </w:t>
            </w:r>
            <w:r w:rsidRPr="007254C9">
              <w:t>Tasks template when update a list item.</w:t>
            </w:r>
          </w:p>
        </w:tc>
      </w:tr>
      <w:tr w:rsidR="005B350B" w14:paraId="1B008BBE" w14:textId="77777777" w:rsidTr="00E459D5">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A68A600" w14:textId="77777777" w:rsidR="005B350B" w:rsidRPr="008F785D" w:rsidRDefault="005B350B" w:rsidP="00CF00D4">
            <w:pPr>
              <w:pStyle w:val="LWPTableHeading"/>
            </w:pPr>
            <w:r w:rsidRPr="008F785D">
              <w:t>Prerequisite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BB507FE" w14:textId="77777777" w:rsidR="005B350B" w:rsidRPr="007254C9" w:rsidRDefault="005B350B" w:rsidP="00CF00D4">
            <w:pPr>
              <w:pStyle w:val="LWPTableText"/>
            </w:pPr>
            <w:r w:rsidRPr="007254C9">
              <w:t>N/A</w:t>
            </w:r>
          </w:p>
        </w:tc>
      </w:tr>
      <w:tr w:rsidR="005B350B" w14:paraId="7DFBF8F3" w14:textId="77777777" w:rsidTr="00E459D5">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EFDC439" w14:textId="218E6885" w:rsidR="005B350B" w:rsidRPr="008F785D" w:rsidRDefault="00922F7A" w:rsidP="00CF00D4">
            <w:pPr>
              <w:pStyle w:val="LWPTableHeading"/>
            </w:pPr>
            <w:r>
              <w:t>Test execution steps</w:t>
            </w:r>
          </w:p>
        </w:tc>
        <w:tc>
          <w:tcPr>
            <w:tcW w:w="7398" w:type="dxa"/>
            <w:tcBorders>
              <w:top w:val="nil"/>
              <w:left w:val="nil"/>
              <w:bottom w:val="single" w:sz="8" w:space="0" w:color="auto"/>
              <w:right w:val="single" w:sz="8" w:space="0" w:color="auto"/>
            </w:tcBorders>
            <w:tcMar>
              <w:top w:w="0" w:type="dxa"/>
              <w:left w:w="108" w:type="dxa"/>
              <w:bottom w:w="0" w:type="dxa"/>
              <w:right w:w="108" w:type="dxa"/>
            </w:tcMar>
            <w:hideMark/>
          </w:tcPr>
          <w:p w14:paraId="685DB47E" w14:textId="18678951" w:rsidR="005B350B" w:rsidRPr="00CF00D4" w:rsidRDefault="005B350B" w:rsidP="007C10DF">
            <w:pPr>
              <w:pStyle w:val="ListParagraph"/>
              <w:numPr>
                <w:ilvl w:val="0"/>
                <w:numId w:val="88"/>
              </w:numPr>
              <w:ind w:right="720"/>
              <w:rPr>
                <w:rFonts w:cs="Arial"/>
                <w:noProof/>
                <w:color w:val="000000"/>
                <w:sz w:val="18"/>
                <w:szCs w:val="18"/>
              </w:rPr>
            </w:pPr>
            <w:r w:rsidRPr="00CF00D4">
              <w:rPr>
                <w:rFonts w:cs="Arial"/>
                <w:noProof/>
                <w:color w:val="000000"/>
                <w:sz w:val="18"/>
                <w:szCs w:val="18"/>
              </w:rPr>
              <w:t>Add a Generic List1 on the server, return listId.</w:t>
            </w:r>
          </w:p>
          <w:p w14:paraId="6DE2344A" w14:textId="3F94F5F4" w:rsidR="005B350B" w:rsidRPr="00CF00D4" w:rsidRDefault="005B350B" w:rsidP="007C10DF">
            <w:pPr>
              <w:pStyle w:val="ListParagraph"/>
              <w:numPr>
                <w:ilvl w:val="0"/>
                <w:numId w:val="88"/>
              </w:numPr>
              <w:ind w:right="720"/>
              <w:rPr>
                <w:rFonts w:cs="Arial"/>
                <w:noProof/>
                <w:color w:val="000000"/>
                <w:sz w:val="18"/>
                <w:szCs w:val="18"/>
              </w:rPr>
            </w:pPr>
            <w:r w:rsidRPr="00CF00D4">
              <w:rPr>
                <w:rFonts w:cs="Arial"/>
                <w:noProof/>
                <w:color w:val="000000"/>
                <w:sz w:val="18"/>
                <w:szCs w:val="18"/>
              </w:rPr>
              <w:t>Add a Generic List2 on the server, return listId.</w:t>
            </w:r>
          </w:p>
          <w:p w14:paraId="19FCF804" w14:textId="2C2ACAFF" w:rsidR="005B350B" w:rsidRPr="007C10DF" w:rsidRDefault="005B350B" w:rsidP="007C10DF">
            <w:pPr>
              <w:pStyle w:val="ListParagraph"/>
              <w:numPr>
                <w:ilvl w:val="0"/>
                <w:numId w:val="88"/>
              </w:numPr>
              <w:ind w:right="720"/>
              <w:rPr>
                <w:rFonts w:cs="Arial"/>
                <w:noProof/>
                <w:color w:val="000000"/>
                <w:sz w:val="18"/>
                <w:szCs w:val="18"/>
              </w:rPr>
            </w:pPr>
            <w:r w:rsidRPr="00CF00D4">
              <w:rPr>
                <w:rFonts w:cs="Arial"/>
                <w:noProof/>
                <w:color w:val="000000"/>
                <w:sz w:val="18"/>
                <w:szCs w:val="18"/>
              </w:rPr>
              <w:t>Call method</w:t>
            </w:r>
            <w:r w:rsidRPr="007C10DF">
              <w:rPr>
                <w:rFonts w:cs="Arial"/>
                <w:noProof/>
                <w:color w:val="000000"/>
                <w:sz w:val="18"/>
                <w:szCs w:val="18"/>
              </w:rPr>
              <w:t xml:space="preserve"> GetListItemChangesSinceToken to </w:t>
            </w:r>
            <w:r w:rsidRPr="00CF00D4">
              <w:rPr>
                <w:rFonts w:cs="Arial"/>
                <w:noProof/>
                <w:color w:val="000000"/>
                <w:sz w:val="18"/>
                <w:szCs w:val="18"/>
              </w:rPr>
              <w:t>return changeToken.</w:t>
            </w:r>
          </w:p>
          <w:p w14:paraId="18C371F8" w14:textId="6F4C6B24" w:rsidR="005B350B" w:rsidRPr="00CF00D4" w:rsidRDefault="00681632" w:rsidP="00E459D5">
            <w:pPr>
              <w:ind w:left="360"/>
              <w:rPr>
                <w:rFonts w:cs="Arial"/>
                <w:noProof/>
                <w:color w:val="000000"/>
                <w:sz w:val="18"/>
                <w:szCs w:val="18"/>
              </w:rPr>
            </w:pPr>
            <w:r>
              <w:rPr>
                <w:rFonts w:cs="Arial"/>
                <w:noProof/>
                <w:color w:val="000000"/>
                <w:sz w:val="18"/>
                <w:szCs w:val="18"/>
              </w:rPr>
              <w:t>Input parameters</w:t>
            </w:r>
            <w:r w:rsidR="005B350B" w:rsidRPr="00CF00D4">
              <w:rPr>
                <w:rFonts w:cs="Arial"/>
                <w:noProof/>
                <w:color w:val="000000"/>
                <w:sz w:val="18"/>
                <w:szCs w:val="18"/>
              </w:rPr>
              <w:t xml:space="preserve">: </w:t>
            </w:r>
          </w:p>
          <w:p w14:paraId="1CF7F9A2" w14:textId="77777777" w:rsidR="005B350B" w:rsidRPr="00CF00D4" w:rsidRDefault="005B350B"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Id of list1 added in step1.</w:t>
            </w:r>
          </w:p>
          <w:p w14:paraId="70307AB7" w14:textId="77777777" w:rsidR="005B350B" w:rsidRPr="00CF00D4" w:rsidRDefault="005B350B" w:rsidP="00E459D5">
            <w:pPr>
              <w:pStyle w:val="ListParagraph"/>
              <w:ind w:left="1080"/>
              <w:rPr>
                <w:rFonts w:cs="Arial"/>
                <w:noProof/>
                <w:color w:val="000000"/>
                <w:sz w:val="18"/>
                <w:szCs w:val="18"/>
              </w:rPr>
            </w:pPr>
          </w:p>
          <w:p w14:paraId="0EE0A789" w14:textId="401002FB" w:rsidR="005B350B" w:rsidRPr="00CF00D4" w:rsidRDefault="005B350B" w:rsidP="007C10DF">
            <w:pPr>
              <w:pStyle w:val="ListParagraph"/>
              <w:numPr>
                <w:ilvl w:val="0"/>
                <w:numId w:val="88"/>
              </w:numPr>
              <w:ind w:right="720"/>
              <w:rPr>
                <w:rFonts w:cs="Arial"/>
                <w:noProof/>
                <w:color w:val="000000"/>
                <w:sz w:val="18"/>
                <w:szCs w:val="18"/>
              </w:rPr>
            </w:pPr>
            <w:r w:rsidRPr="00CF00D4">
              <w:rPr>
                <w:rFonts w:cs="Arial"/>
                <w:noProof/>
                <w:color w:val="000000"/>
                <w:sz w:val="18"/>
                <w:szCs w:val="18"/>
              </w:rPr>
              <w:t>Add 10 list item into the list2 added in step2.</w:t>
            </w:r>
          </w:p>
          <w:p w14:paraId="5B87D935" w14:textId="414F1E07" w:rsidR="005B350B" w:rsidRPr="00CF00D4" w:rsidRDefault="005B350B" w:rsidP="007C10DF">
            <w:pPr>
              <w:pStyle w:val="ListParagraph"/>
              <w:numPr>
                <w:ilvl w:val="0"/>
                <w:numId w:val="88"/>
              </w:numPr>
              <w:ind w:right="720"/>
              <w:rPr>
                <w:rFonts w:cs="Arial"/>
                <w:noProof/>
                <w:color w:val="000000"/>
                <w:sz w:val="18"/>
                <w:szCs w:val="18"/>
              </w:rPr>
            </w:pPr>
            <w:r w:rsidRPr="00CF00D4">
              <w:rPr>
                <w:rFonts w:cs="Arial"/>
                <w:noProof/>
                <w:color w:val="000000"/>
                <w:sz w:val="18"/>
                <w:szCs w:val="18"/>
              </w:rPr>
              <w:t>Call method</w:t>
            </w:r>
            <w:r w:rsidRPr="007C10DF">
              <w:rPr>
                <w:rFonts w:cs="Arial"/>
                <w:noProof/>
                <w:color w:val="000000"/>
                <w:sz w:val="18"/>
                <w:szCs w:val="18"/>
              </w:rPr>
              <w:t xml:space="preserve"> GetListItemChangesSinceToken </w:t>
            </w:r>
            <w:r w:rsidRPr="00CF00D4">
              <w:rPr>
                <w:rFonts w:cs="Arial"/>
                <w:noProof/>
                <w:color w:val="000000"/>
                <w:sz w:val="18"/>
                <w:szCs w:val="18"/>
              </w:rPr>
              <w:t>with invalid changeToken values</w:t>
            </w:r>
          </w:p>
          <w:p w14:paraId="05A4A711" w14:textId="61B72B97" w:rsidR="005B350B" w:rsidRPr="00CF00D4" w:rsidRDefault="00681632" w:rsidP="00E459D5">
            <w:pPr>
              <w:ind w:left="360"/>
              <w:rPr>
                <w:rFonts w:cs="Arial"/>
                <w:noProof/>
                <w:color w:val="000000"/>
                <w:sz w:val="18"/>
                <w:szCs w:val="18"/>
              </w:rPr>
            </w:pPr>
            <w:r>
              <w:rPr>
                <w:rFonts w:cs="Arial"/>
                <w:noProof/>
                <w:color w:val="000000"/>
                <w:sz w:val="18"/>
                <w:szCs w:val="18"/>
              </w:rPr>
              <w:t>Input parameters</w:t>
            </w:r>
            <w:r w:rsidR="005B350B" w:rsidRPr="00CF00D4">
              <w:rPr>
                <w:rFonts w:cs="Arial"/>
                <w:noProof/>
                <w:color w:val="000000"/>
                <w:sz w:val="18"/>
                <w:szCs w:val="18"/>
              </w:rPr>
              <w:t xml:space="preserve">: </w:t>
            </w:r>
          </w:p>
          <w:p w14:paraId="18A9DE5E" w14:textId="77777777" w:rsidR="005B350B" w:rsidRPr="00CF00D4" w:rsidRDefault="005B350B"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Id of list2 added in step2.</w:t>
            </w:r>
          </w:p>
          <w:p w14:paraId="47C46F8D" w14:textId="77777777" w:rsidR="005B350B" w:rsidRPr="00CF00D4" w:rsidRDefault="005B350B"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31CC1986" w14:textId="26BF9C0C" w:rsidR="005B350B" w:rsidRPr="004E6EDF" w:rsidRDefault="005B350B"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changeToken: the value get from list1 in step3</w:t>
            </w:r>
          </w:p>
        </w:tc>
      </w:tr>
      <w:tr w:rsidR="005B350B" w14:paraId="3F560188" w14:textId="77777777" w:rsidTr="00E459D5">
        <w:tc>
          <w:tcPr>
            <w:tcW w:w="217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76AE5346" w14:textId="77777777" w:rsidR="005B350B" w:rsidRPr="008F785D" w:rsidRDefault="005B350B" w:rsidP="00CF00D4">
            <w:pPr>
              <w:pStyle w:val="LWPTableHeading"/>
            </w:pPr>
            <w:r w:rsidRPr="008F785D">
              <w:t>Cleanup</w:t>
            </w:r>
          </w:p>
        </w:tc>
        <w:tc>
          <w:tcPr>
            <w:tcW w:w="7398" w:type="dxa"/>
            <w:tcBorders>
              <w:top w:val="nil"/>
              <w:left w:val="nil"/>
              <w:bottom w:val="single" w:sz="8" w:space="0" w:color="auto"/>
              <w:right w:val="single" w:sz="8" w:space="0" w:color="auto"/>
            </w:tcBorders>
            <w:tcMar>
              <w:top w:w="0" w:type="dxa"/>
              <w:left w:w="108" w:type="dxa"/>
              <w:bottom w:w="0" w:type="dxa"/>
              <w:right w:w="108" w:type="dxa"/>
            </w:tcMar>
          </w:tcPr>
          <w:p w14:paraId="18BDAB01" w14:textId="77777777" w:rsidR="005B350B" w:rsidRPr="00CD54E4" w:rsidRDefault="005B350B" w:rsidP="00CF00D4">
            <w:pPr>
              <w:pStyle w:val="LWPTableText"/>
              <w:rPr>
                <w:b/>
                <w:noProof/>
                <w:color w:val="000000"/>
              </w:rPr>
            </w:pPr>
            <w:r w:rsidRPr="00CD54E4">
              <w:t>Common clean up</w:t>
            </w:r>
          </w:p>
        </w:tc>
      </w:tr>
    </w:tbl>
    <w:p w14:paraId="43361300" w14:textId="3B3FC337" w:rsidR="005B350B" w:rsidRDefault="005B350B" w:rsidP="00CF00D4">
      <w:pPr>
        <w:pStyle w:val="LWPTableCaption"/>
        <w:rPr>
          <w:lang w:eastAsia="zh-CN"/>
        </w:rPr>
      </w:pPr>
      <w:r w:rsidRPr="004327FD">
        <w:t>MSOUTSPS_S02_TC</w:t>
      </w:r>
      <w:r>
        <w:rPr>
          <w:rFonts w:hint="eastAsia"/>
        </w:rPr>
        <w:t>15</w:t>
      </w:r>
      <w:r w:rsidRPr="004327FD">
        <w:t>_OperateOnListItems_VerifyChangeTypeValue</w:t>
      </w:r>
    </w:p>
    <w:p w14:paraId="2C841267"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4C065A" w14:paraId="6B5F0B07" w14:textId="77777777" w:rsidTr="004C065A">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14A5301" w14:textId="77777777" w:rsidR="004C065A" w:rsidRPr="008F785D" w:rsidRDefault="004C065A" w:rsidP="00CF00D4">
            <w:pPr>
              <w:pStyle w:val="LWPTableHeading"/>
            </w:pPr>
            <w:r w:rsidRPr="00640564">
              <w:t>S02_OperateListItems</w:t>
            </w:r>
          </w:p>
        </w:tc>
      </w:tr>
      <w:tr w:rsidR="004C065A" w14:paraId="2D6FD361" w14:textId="77777777" w:rsidTr="000C0CC7">
        <w:trPr>
          <w:trHeight w:val="304"/>
        </w:trPr>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836F831" w14:textId="43703A60" w:rsidR="004C065A"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FDC31D0" w14:textId="6930FFB1" w:rsidR="004C065A" w:rsidRPr="00CF00D4" w:rsidRDefault="004C065A" w:rsidP="00CF00D4">
            <w:pPr>
              <w:pStyle w:val="LWPTableText"/>
            </w:pPr>
            <w:bookmarkStart w:id="285" w:name="S02_TC18"/>
            <w:bookmarkEnd w:id="285"/>
            <w:r w:rsidRPr="00CF00D4">
              <w:t>MSOUTSPS_S02_TC1</w:t>
            </w:r>
            <w:r w:rsidR="00FF0254" w:rsidRPr="00CF00D4">
              <w:t>6</w:t>
            </w:r>
            <w:r w:rsidRPr="00CF00D4">
              <w:t>_RecurrenceAppointmentItem_</w:t>
            </w:r>
            <w:r w:rsidRPr="007254C9">
              <w:rPr>
                <w:rStyle w:val="Bold"/>
                <w:rFonts w:cs="Arial"/>
                <w:b w:val="0"/>
              </w:rPr>
              <w:t>RecurrenceData</w:t>
            </w:r>
            <w:r w:rsidRPr="00CF00D4">
              <w:t>MIssing</w:t>
            </w:r>
          </w:p>
        </w:tc>
      </w:tr>
      <w:tr w:rsidR="004C065A" w14:paraId="7F81E23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60CE969" w14:textId="77777777" w:rsidR="004C065A" w:rsidRPr="008F785D" w:rsidRDefault="004C065A" w:rsidP="00CF00D4">
            <w:pPr>
              <w:pStyle w:val="LWPTableHeading"/>
            </w:pPr>
            <w:r w:rsidRPr="008F785D">
              <w:lastRenderedPageBreak/>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8632B53" w14:textId="77777777" w:rsidR="004C065A" w:rsidRPr="007254C9" w:rsidRDefault="004C065A" w:rsidP="00CF00D4">
            <w:pPr>
              <w:pStyle w:val="LWPTableText"/>
            </w:pPr>
            <w:r w:rsidRPr="00CF00D4">
              <w:t xml:space="preserve">This test case is used to verify if fRecurrence is FALSE, </w:t>
            </w:r>
            <w:r w:rsidRPr="007254C9">
              <w:rPr>
                <w:rStyle w:val="Bold"/>
                <w:rFonts w:cs="Arial"/>
              </w:rPr>
              <w:t>RecurrenceData</w:t>
            </w:r>
            <w:r w:rsidRPr="00CF00D4">
              <w:t xml:space="preserve"> can be empty or missing.</w:t>
            </w:r>
          </w:p>
        </w:tc>
      </w:tr>
      <w:tr w:rsidR="004C065A" w14:paraId="1A43065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4D17596" w14:textId="77777777" w:rsidR="004C065A" w:rsidRPr="008F785D" w:rsidRDefault="004C065A"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298C824" w14:textId="77777777" w:rsidR="004C065A" w:rsidRPr="007254C9" w:rsidRDefault="004C065A" w:rsidP="00CF00D4">
            <w:pPr>
              <w:pStyle w:val="LWPTableText"/>
            </w:pPr>
            <w:r w:rsidRPr="007254C9">
              <w:t>N/A</w:t>
            </w:r>
          </w:p>
        </w:tc>
      </w:tr>
      <w:tr w:rsidR="004C065A" w14:paraId="7395FE0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85600DC" w14:textId="437C56E2" w:rsidR="004C065A"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66BAA93" w14:textId="77777777" w:rsidR="004C065A" w:rsidRPr="00CF00D4" w:rsidRDefault="004C065A" w:rsidP="00CF00D4">
            <w:pPr>
              <w:pStyle w:val="ListParagraph"/>
              <w:numPr>
                <w:ilvl w:val="0"/>
                <w:numId w:val="29"/>
              </w:numPr>
              <w:ind w:right="720"/>
              <w:rPr>
                <w:rFonts w:cs="Arial"/>
                <w:noProof/>
                <w:color w:val="000000"/>
                <w:sz w:val="18"/>
                <w:szCs w:val="18"/>
              </w:rPr>
            </w:pPr>
            <w:r w:rsidRPr="00CF00D4">
              <w:rPr>
                <w:rFonts w:cs="Arial"/>
                <w:noProof/>
                <w:color w:val="000000"/>
                <w:sz w:val="18"/>
                <w:szCs w:val="18"/>
              </w:rPr>
              <w:t>Add a event List on the server, return listId.</w:t>
            </w:r>
          </w:p>
          <w:p w14:paraId="5B7B9B26" w14:textId="77777777" w:rsidR="004C065A" w:rsidRPr="00CF00D4" w:rsidRDefault="004C065A" w:rsidP="00CF00D4">
            <w:pPr>
              <w:pStyle w:val="ListParagraph"/>
              <w:numPr>
                <w:ilvl w:val="0"/>
                <w:numId w:val="29"/>
              </w:numPr>
              <w:autoSpaceDE w:val="0"/>
              <w:autoSpaceDN w:val="0"/>
              <w:adjustRightInd w:val="0"/>
              <w:rPr>
                <w:rFonts w:cs="Arial"/>
                <w:noProof/>
                <w:color w:val="000000"/>
                <w:sz w:val="18"/>
                <w:szCs w:val="18"/>
              </w:rPr>
            </w:pPr>
            <w:r w:rsidRPr="00CF00D4">
              <w:rPr>
                <w:rFonts w:cs="Arial"/>
                <w:noProof/>
                <w:color w:val="000000"/>
                <w:sz w:val="18"/>
                <w:szCs w:val="18"/>
              </w:rPr>
              <w:t xml:space="preserve">Create a Single AppointMent settings: Set </w:t>
            </w:r>
            <w:r w:rsidRPr="00CF00D4">
              <w:rPr>
                <w:rFonts w:cs="Arial"/>
                <w:sz w:val="18"/>
                <w:szCs w:val="18"/>
              </w:rPr>
              <w:t xml:space="preserve">EventType values 0, </w:t>
            </w:r>
            <w:r w:rsidRPr="00CF00D4">
              <w:rPr>
                <w:rStyle w:val="Bold"/>
                <w:rFonts w:cs="Arial"/>
                <w:b w:val="0"/>
                <w:sz w:val="18"/>
              </w:rPr>
              <w:t>fRecurrence values 0.</w:t>
            </w:r>
          </w:p>
          <w:p w14:paraId="2FFBE12A" w14:textId="77777777" w:rsidR="004C065A" w:rsidRPr="00CF00D4" w:rsidRDefault="004C065A" w:rsidP="00CF00D4">
            <w:pPr>
              <w:pStyle w:val="ListParagraph"/>
              <w:numPr>
                <w:ilvl w:val="0"/>
                <w:numId w:val="29"/>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470805EA" w14:textId="141DE60F" w:rsidR="004C065A" w:rsidRPr="00CF00D4" w:rsidRDefault="00681632" w:rsidP="004C065A">
            <w:pPr>
              <w:ind w:left="360"/>
              <w:rPr>
                <w:rFonts w:cs="Arial"/>
                <w:b/>
                <w:noProof/>
                <w:color w:val="000000"/>
                <w:sz w:val="18"/>
                <w:szCs w:val="18"/>
                <w:u w:val="single"/>
              </w:rPr>
            </w:pPr>
            <w:r>
              <w:rPr>
                <w:rFonts w:cs="Arial"/>
                <w:b/>
                <w:noProof/>
                <w:color w:val="000000"/>
                <w:sz w:val="18"/>
                <w:szCs w:val="18"/>
                <w:u w:val="single"/>
              </w:rPr>
              <w:t>Input parameters</w:t>
            </w:r>
            <w:r w:rsidR="004C065A" w:rsidRPr="00CF00D4">
              <w:rPr>
                <w:rFonts w:cs="Arial"/>
                <w:b/>
                <w:noProof/>
                <w:color w:val="000000"/>
                <w:sz w:val="18"/>
                <w:szCs w:val="18"/>
                <w:u w:val="single"/>
              </w:rPr>
              <w:t xml:space="preserve">: </w:t>
            </w:r>
          </w:p>
          <w:p w14:paraId="19D7AA77" w14:textId="77777777" w:rsidR="004C065A" w:rsidRPr="00CF00D4" w:rsidRDefault="004C065A"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2013689" w14:textId="6E1C5FB7" w:rsidR="004C065A" w:rsidRPr="004E6EDF" w:rsidRDefault="004C065A" w:rsidP="004E6EDF">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4C065A" w14:paraId="5C5F3B9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B6443F9" w14:textId="77777777" w:rsidR="004C065A" w:rsidRPr="008F785D" w:rsidRDefault="004C065A"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209056D0" w14:textId="60388C37" w:rsidR="004C065A" w:rsidRPr="00CD54E4" w:rsidRDefault="003C6224" w:rsidP="00CF00D4">
            <w:pPr>
              <w:pStyle w:val="LWPTableText"/>
              <w:rPr>
                <w:b/>
                <w:noProof/>
                <w:color w:val="000000"/>
              </w:rPr>
            </w:pPr>
            <w:r w:rsidRPr="00CD54E4">
              <w:t>Common clean up</w:t>
            </w:r>
          </w:p>
        </w:tc>
      </w:tr>
    </w:tbl>
    <w:p w14:paraId="1D5CF3BB" w14:textId="64F33861" w:rsidR="004C065A" w:rsidRDefault="004C065A" w:rsidP="00CF00D4">
      <w:pPr>
        <w:pStyle w:val="LWPTableCaption"/>
        <w:rPr>
          <w:lang w:eastAsia="zh-CN"/>
        </w:rPr>
      </w:pPr>
      <w:r w:rsidRPr="004C065A">
        <w:t>MSOUTSPS_S0</w:t>
      </w:r>
      <w:r w:rsidRPr="004C065A">
        <w:rPr>
          <w:rFonts w:hint="eastAsia"/>
        </w:rPr>
        <w:t>2</w:t>
      </w:r>
      <w:r w:rsidRPr="004C065A">
        <w:t>_TC</w:t>
      </w:r>
      <w:r w:rsidRPr="004C065A">
        <w:rPr>
          <w:rFonts w:hint="eastAsia"/>
        </w:rPr>
        <w:t>1</w:t>
      </w:r>
      <w:r w:rsidR="00FF0254">
        <w:rPr>
          <w:rFonts w:hint="eastAsia"/>
        </w:rPr>
        <w:t>6</w:t>
      </w:r>
      <w:r w:rsidRPr="004C065A">
        <w:t>_RecurrenceAppointmentItem_RecurrenceData</w:t>
      </w:r>
      <w:r w:rsidRPr="004C065A">
        <w:rPr>
          <w:rFonts w:hint="eastAsia"/>
        </w:rPr>
        <w:t>MIssing</w:t>
      </w:r>
    </w:p>
    <w:p w14:paraId="43BD859F"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4C065A" w14:paraId="6031DDDB" w14:textId="77777777" w:rsidTr="004C065A">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E4174FC" w14:textId="77777777" w:rsidR="004C065A" w:rsidRPr="008F785D" w:rsidRDefault="004C065A" w:rsidP="00CF00D4">
            <w:pPr>
              <w:pStyle w:val="LWPTableHeading"/>
            </w:pPr>
            <w:r w:rsidRPr="00640564">
              <w:t>S02_OperateListItems</w:t>
            </w:r>
          </w:p>
        </w:tc>
      </w:tr>
      <w:tr w:rsidR="004C065A" w14:paraId="7261D179" w14:textId="77777777" w:rsidTr="000C0CC7">
        <w:trPr>
          <w:trHeight w:val="304"/>
        </w:trPr>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4191391" w14:textId="5DCCFF1B" w:rsidR="004C065A"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11088EE" w14:textId="097482D9" w:rsidR="004C065A" w:rsidRPr="00CF00D4" w:rsidRDefault="004C065A" w:rsidP="00CF00D4">
            <w:pPr>
              <w:pStyle w:val="LWPTableText"/>
            </w:pPr>
            <w:bookmarkStart w:id="286" w:name="S02_TC19"/>
            <w:bookmarkEnd w:id="286"/>
            <w:r w:rsidRPr="00CF00D4">
              <w:t>MSOUTSPS_S02_TC1</w:t>
            </w:r>
            <w:r w:rsidR="00FF0254" w:rsidRPr="00CF00D4">
              <w:t>7</w:t>
            </w:r>
            <w:r w:rsidRPr="00CF00D4">
              <w:t>_RecurrenceAppointmentItem_</w:t>
            </w:r>
            <w:r w:rsidRPr="007254C9">
              <w:rPr>
                <w:rStyle w:val="Bold"/>
                <w:rFonts w:cs="Arial"/>
                <w:b w:val="0"/>
              </w:rPr>
              <w:t>RecurrenceData</w:t>
            </w:r>
            <w:r w:rsidRPr="00CF00D4">
              <w:t>Valid</w:t>
            </w:r>
          </w:p>
        </w:tc>
      </w:tr>
      <w:tr w:rsidR="004C065A" w14:paraId="572C849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DAE05F2" w14:textId="77777777" w:rsidR="004C065A" w:rsidRPr="008F785D" w:rsidRDefault="004C065A"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826E504" w14:textId="77777777" w:rsidR="004C065A" w:rsidRPr="00FA270C" w:rsidRDefault="004C065A" w:rsidP="00CF00D4">
            <w:pPr>
              <w:pStyle w:val="LWPTableText"/>
            </w:pPr>
            <w:r w:rsidRPr="00CF00D4">
              <w:t xml:space="preserve">This test case is used to verify if </w:t>
            </w:r>
            <w:r w:rsidRPr="007254C9">
              <w:rPr>
                <w:rStyle w:val="Bold"/>
                <w:rFonts w:cs="Arial"/>
                <w:b w:val="0"/>
              </w:rPr>
              <w:t>EventType</w:t>
            </w:r>
            <w:r w:rsidRPr="007254C9">
              <w:t xml:space="preserve"> is 1, </w:t>
            </w:r>
            <w:r w:rsidRPr="00B10D05">
              <w:rPr>
                <w:rStyle w:val="Bold"/>
                <w:rFonts w:cs="Arial"/>
                <w:b w:val="0"/>
              </w:rPr>
              <w:t>RecurrenceData</w:t>
            </w:r>
            <w:r w:rsidRPr="00CD54E4">
              <w:t xml:space="preserve"> MUST contain a valid </w:t>
            </w:r>
            <w:r w:rsidRPr="003162FB">
              <w:rPr>
                <w:rStyle w:val="Bold"/>
                <w:rFonts w:cs="Arial"/>
                <w:b w:val="0"/>
              </w:rPr>
              <w:t>RecurrenceXML</w:t>
            </w:r>
            <w:r w:rsidRPr="00BB69BC">
              <w:rPr>
                <w:rStyle w:val="Bold"/>
                <w:rFonts w:cs="Arial"/>
              </w:rPr>
              <w:t>.</w:t>
            </w:r>
          </w:p>
        </w:tc>
      </w:tr>
      <w:tr w:rsidR="004C065A" w14:paraId="651F834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1E7B99F" w14:textId="77777777" w:rsidR="004C065A" w:rsidRPr="008F785D" w:rsidRDefault="004C065A"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1C8F303" w14:textId="77777777" w:rsidR="004C065A" w:rsidRPr="007254C9" w:rsidRDefault="004C065A" w:rsidP="00CF00D4">
            <w:pPr>
              <w:pStyle w:val="LWPTableText"/>
            </w:pPr>
            <w:r w:rsidRPr="007254C9">
              <w:t>N/A</w:t>
            </w:r>
          </w:p>
        </w:tc>
      </w:tr>
      <w:tr w:rsidR="004C065A" w14:paraId="313B70F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4FCBFD9" w14:textId="1C63A92B" w:rsidR="004C065A"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F589503" w14:textId="77777777" w:rsidR="004C065A" w:rsidRPr="00CF00D4" w:rsidRDefault="004C065A" w:rsidP="00CF00D4">
            <w:pPr>
              <w:pStyle w:val="ListParagraph"/>
              <w:numPr>
                <w:ilvl w:val="0"/>
                <w:numId w:val="30"/>
              </w:numPr>
              <w:ind w:right="720"/>
              <w:rPr>
                <w:rFonts w:cs="Arial"/>
                <w:noProof/>
                <w:color w:val="000000"/>
                <w:sz w:val="18"/>
                <w:szCs w:val="18"/>
              </w:rPr>
            </w:pPr>
            <w:r w:rsidRPr="00CF00D4">
              <w:rPr>
                <w:rFonts w:cs="Arial"/>
                <w:noProof/>
                <w:color w:val="000000"/>
                <w:sz w:val="18"/>
                <w:szCs w:val="18"/>
              </w:rPr>
              <w:t>Add a event List on the server, return listId.</w:t>
            </w:r>
          </w:p>
          <w:p w14:paraId="3459823C" w14:textId="77777777" w:rsidR="004C065A" w:rsidRPr="00CF00D4" w:rsidRDefault="004C065A" w:rsidP="00CF00D4">
            <w:pPr>
              <w:pStyle w:val="ListParagraph"/>
              <w:numPr>
                <w:ilvl w:val="0"/>
                <w:numId w:val="30"/>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0. Set RecurrenceData values validRecurrenceData.</w:t>
            </w:r>
          </w:p>
          <w:p w14:paraId="68E61215" w14:textId="77777777" w:rsidR="004C065A" w:rsidRPr="00CF00D4" w:rsidRDefault="004C065A" w:rsidP="00CF00D4">
            <w:pPr>
              <w:pStyle w:val="ListParagraph"/>
              <w:numPr>
                <w:ilvl w:val="0"/>
                <w:numId w:val="30"/>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7AC13832" w14:textId="365DA1DA" w:rsidR="004C065A" w:rsidRPr="00CF00D4" w:rsidRDefault="00681632" w:rsidP="004C065A">
            <w:pPr>
              <w:ind w:left="360"/>
              <w:rPr>
                <w:rFonts w:cs="Arial"/>
                <w:b/>
                <w:noProof/>
                <w:color w:val="000000"/>
                <w:sz w:val="18"/>
                <w:szCs w:val="18"/>
                <w:u w:val="single"/>
              </w:rPr>
            </w:pPr>
            <w:r>
              <w:rPr>
                <w:rFonts w:cs="Arial"/>
                <w:b/>
                <w:noProof/>
                <w:color w:val="000000"/>
                <w:sz w:val="18"/>
                <w:szCs w:val="18"/>
                <w:u w:val="single"/>
              </w:rPr>
              <w:t>Input parameters</w:t>
            </w:r>
            <w:r w:rsidR="004C065A" w:rsidRPr="00CF00D4">
              <w:rPr>
                <w:rFonts w:cs="Arial"/>
                <w:b/>
                <w:noProof/>
                <w:color w:val="000000"/>
                <w:sz w:val="18"/>
                <w:szCs w:val="18"/>
                <w:u w:val="single"/>
              </w:rPr>
              <w:t xml:space="preserve">: </w:t>
            </w:r>
          </w:p>
          <w:p w14:paraId="6195CD00" w14:textId="77777777" w:rsidR="004C065A" w:rsidRPr="00CF00D4" w:rsidRDefault="004C065A"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63E5B25" w14:textId="0918848E" w:rsidR="004C065A" w:rsidRPr="00A74CDD" w:rsidRDefault="004C065A" w:rsidP="00C63731">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4C065A" w14:paraId="06CB00A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20136C6" w14:textId="77777777" w:rsidR="004C065A" w:rsidRPr="005435E5" w:rsidRDefault="004C065A" w:rsidP="00CF00D4">
            <w:pPr>
              <w:pStyle w:val="LWPTableHeading"/>
            </w:pPr>
            <w:r w:rsidRPr="005435E5">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039F068D" w14:textId="52D952C5" w:rsidR="004C065A" w:rsidRPr="00CD54E4" w:rsidRDefault="003C6224" w:rsidP="00CF00D4">
            <w:pPr>
              <w:pStyle w:val="LWPTableText"/>
              <w:rPr>
                <w:b/>
                <w:noProof/>
                <w:color w:val="000000"/>
              </w:rPr>
            </w:pPr>
            <w:r w:rsidRPr="00CD54E4">
              <w:t>Common clean up</w:t>
            </w:r>
          </w:p>
        </w:tc>
      </w:tr>
    </w:tbl>
    <w:p w14:paraId="5179C06E" w14:textId="50080F49" w:rsidR="004C065A" w:rsidRDefault="004C065A" w:rsidP="00CF00D4">
      <w:pPr>
        <w:pStyle w:val="LWPTableCaption"/>
        <w:rPr>
          <w:lang w:eastAsia="zh-CN"/>
        </w:rPr>
      </w:pPr>
      <w:r w:rsidRPr="004C065A">
        <w:t>MSOUTSPS_S0</w:t>
      </w:r>
      <w:r w:rsidRPr="004C065A">
        <w:rPr>
          <w:rFonts w:hint="eastAsia"/>
        </w:rPr>
        <w:t>2</w:t>
      </w:r>
      <w:r w:rsidRPr="004C065A">
        <w:t>_TC</w:t>
      </w:r>
      <w:r>
        <w:rPr>
          <w:rFonts w:hint="eastAsia"/>
        </w:rPr>
        <w:t>1</w:t>
      </w:r>
      <w:r w:rsidR="00FF0254">
        <w:rPr>
          <w:rFonts w:hint="eastAsia"/>
        </w:rPr>
        <w:t>7</w:t>
      </w:r>
      <w:r w:rsidRPr="004C065A">
        <w:t>_RecurrenceAppointmentItem_RecurrenceData</w:t>
      </w:r>
      <w:r w:rsidRPr="004C065A">
        <w:rPr>
          <w:rFonts w:hint="eastAsia"/>
        </w:rPr>
        <w:t>Valid</w:t>
      </w:r>
    </w:p>
    <w:p w14:paraId="4E487DD4"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4C065A" w:rsidRPr="007820CA" w14:paraId="4898B95B" w14:textId="77777777" w:rsidTr="004C065A">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31F0893" w14:textId="77777777" w:rsidR="004C065A" w:rsidRPr="007820CA" w:rsidRDefault="004C065A" w:rsidP="00CF00D4">
            <w:pPr>
              <w:pStyle w:val="LWPTableHeading"/>
            </w:pPr>
            <w:r w:rsidRPr="007820CA">
              <w:t>S02_OperateListItems</w:t>
            </w:r>
          </w:p>
        </w:tc>
      </w:tr>
      <w:tr w:rsidR="004C065A" w:rsidRPr="007820CA" w14:paraId="29492ED4" w14:textId="77777777" w:rsidTr="000C0CC7">
        <w:trPr>
          <w:trHeight w:val="304"/>
        </w:trPr>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60BBC9D" w14:textId="603F4BE5" w:rsidR="004C065A" w:rsidRPr="007820CA"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B4FA3BC" w14:textId="3B8828B8" w:rsidR="004C065A" w:rsidRPr="00CF00D4" w:rsidRDefault="004C065A" w:rsidP="00CF00D4">
            <w:pPr>
              <w:pStyle w:val="LWPTableText"/>
            </w:pPr>
            <w:bookmarkStart w:id="287" w:name="S02_TC20"/>
            <w:bookmarkEnd w:id="287"/>
            <w:r w:rsidRPr="00CF00D4">
              <w:t>MSOUTSPS_S02_TC</w:t>
            </w:r>
            <w:r w:rsidR="00FF0254" w:rsidRPr="00CF00D4">
              <w:t>18</w:t>
            </w:r>
            <w:r w:rsidRPr="00CF00D4">
              <w:t>_RecurrenceAppointmentItem_</w:t>
            </w:r>
            <w:r w:rsidRPr="007254C9">
              <w:t>RecurrenceRulewindowEnd</w:t>
            </w:r>
          </w:p>
        </w:tc>
      </w:tr>
      <w:tr w:rsidR="004C065A" w:rsidRPr="007820CA" w14:paraId="6E47EE8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7963216" w14:textId="77777777" w:rsidR="004C065A" w:rsidRPr="007820CA" w:rsidRDefault="004C065A" w:rsidP="00CF00D4">
            <w:pPr>
              <w:pStyle w:val="LWPTableHeading"/>
            </w:pPr>
            <w:r w:rsidRPr="007820CA">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80C633D" w14:textId="77777777" w:rsidR="004C065A" w:rsidRPr="007254C9" w:rsidRDefault="004C065A" w:rsidP="00CF00D4">
            <w:pPr>
              <w:pStyle w:val="LWPTableText"/>
            </w:pPr>
            <w:r w:rsidRPr="00CF00D4">
              <w:t>This test case is used to verify</w:t>
            </w:r>
            <w:r w:rsidRPr="007254C9">
              <w:t xml:space="preserve"> RecurrenceRule complex type and windowEnd element.</w:t>
            </w:r>
          </w:p>
        </w:tc>
      </w:tr>
      <w:tr w:rsidR="004C065A" w:rsidRPr="007820CA" w14:paraId="085A132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8979DCB" w14:textId="77777777" w:rsidR="004C065A" w:rsidRPr="007820CA" w:rsidRDefault="004C065A" w:rsidP="00CF00D4">
            <w:pPr>
              <w:pStyle w:val="LWPTableHeading"/>
            </w:pPr>
            <w:r w:rsidRPr="007820CA">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B8D5747" w14:textId="77777777" w:rsidR="004C065A" w:rsidRPr="007254C9" w:rsidRDefault="004C065A" w:rsidP="00CF00D4">
            <w:pPr>
              <w:pStyle w:val="LWPTableText"/>
            </w:pPr>
            <w:r w:rsidRPr="007254C9">
              <w:t>N/A</w:t>
            </w:r>
          </w:p>
        </w:tc>
      </w:tr>
      <w:tr w:rsidR="004C065A" w:rsidRPr="007820CA" w14:paraId="08952A0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29DF9F8" w14:textId="774F6B00" w:rsidR="004C065A" w:rsidRPr="007820CA"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18B4C0E" w14:textId="77777777" w:rsidR="004C065A" w:rsidRPr="00CF00D4" w:rsidRDefault="004C065A" w:rsidP="00CF00D4">
            <w:pPr>
              <w:pStyle w:val="ListParagraph"/>
              <w:numPr>
                <w:ilvl w:val="0"/>
                <w:numId w:val="31"/>
              </w:numPr>
              <w:ind w:right="720"/>
              <w:rPr>
                <w:rFonts w:cs="Arial"/>
                <w:noProof/>
                <w:color w:val="000000"/>
                <w:sz w:val="18"/>
                <w:szCs w:val="18"/>
              </w:rPr>
            </w:pPr>
            <w:r w:rsidRPr="00CF00D4">
              <w:rPr>
                <w:rFonts w:cs="Arial"/>
                <w:noProof/>
                <w:color w:val="000000"/>
                <w:sz w:val="18"/>
                <w:szCs w:val="18"/>
              </w:rPr>
              <w:t>Add a event List on the server, return listId.</w:t>
            </w:r>
          </w:p>
          <w:p w14:paraId="57F167F7" w14:textId="77777777" w:rsidR="004C065A" w:rsidRPr="00CF00D4" w:rsidRDefault="004C065A" w:rsidP="00CF00D4">
            <w:pPr>
              <w:pStyle w:val="ListParagraph"/>
              <w:numPr>
                <w:ilvl w:val="0"/>
                <w:numId w:val="31"/>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0.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windowEnd values validDateTime.</w:t>
            </w:r>
          </w:p>
          <w:p w14:paraId="632E4604" w14:textId="77777777" w:rsidR="004C065A" w:rsidRPr="00CF00D4" w:rsidRDefault="004C065A" w:rsidP="00CF00D4">
            <w:pPr>
              <w:pStyle w:val="ListParagraph"/>
              <w:numPr>
                <w:ilvl w:val="0"/>
                <w:numId w:val="31"/>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31B6846B" w14:textId="3CC8E4E6" w:rsidR="004C065A" w:rsidRPr="00CF00D4" w:rsidRDefault="00681632" w:rsidP="004C065A">
            <w:pPr>
              <w:ind w:left="360"/>
              <w:rPr>
                <w:rFonts w:cs="Arial"/>
                <w:b/>
                <w:noProof/>
                <w:color w:val="000000"/>
                <w:sz w:val="18"/>
                <w:szCs w:val="18"/>
                <w:u w:val="single"/>
              </w:rPr>
            </w:pPr>
            <w:r>
              <w:rPr>
                <w:rFonts w:cs="Arial"/>
                <w:b/>
                <w:noProof/>
                <w:color w:val="000000"/>
                <w:sz w:val="18"/>
                <w:szCs w:val="18"/>
                <w:u w:val="single"/>
              </w:rPr>
              <w:t>Input parameters</w:t>
            </w:r>
            <w:r w:rsidR="004C065A" w:rsidRPr="00CF00D4">
              <w:rPr>
                <w:rFonts w:cs="Arial"/>
                <w:b/>
                <w:noProof/>
                <w:color w:val="000000"/>
                <w:sz w:val="18"/>
                <w:szCs w:val="18"/>
                <w:u w:val="single"/>
              </w:rPr>
              <w:t xml:space="preserve">: </w:t>
            </w:r>
          </w:p>
          <w:p w14:paraId="4202CD6C" w14:textId="77777777" w:rsidR="004C065A" w:rsidRPr="00CF00D4" w:rsidRDefault="004C065A"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75CA791" w14:textId="19C82B78" w:rsidR="004C065A" w:rsidRPr="00A74CDD" w:rsidRDefault="004C065A"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4C065A" w:rsidRPr="007820CA" w14:paraId="0AF95B8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5C35424D" w14:textId="77777777" w:rsidR="004C065A" w:rsidRPr="007820CA" w:rsidRDefault="004C065A" w:rsidP="00CF00D4">
            <w:pPr>
              <w:pStyle w:val="LWPTableHeading"/>
            </w:pPr>
            <w:r w:rsidRPr="007820CA">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023D768B" w14:textId="729AABDC" w:rsidR="004C065A" w:rsidRPr="00CD54E4" w:rsidRDefault="003C6224" w:rsidP="00CF00D4">
            <w:pPr>
              <w:pStyle w:val="LWPTableText"/>
              <w:rPr>
                <w:b/>
                <w:noProof/>
                <w:color w:val="000000"/>
              </w:rPr>
            </w:pPr>
            <w:r w:rsidRPr="00CD54E4">
              <w:t>Common clean up</w:t>
            </w:r>
          </w:p>
        </w:tc>
      </w:tr>
    </w:tbl>
    <w:p w14:paraId="532396E9" w14:textId="0AC4BB67" w:rsidR="004C065A" w:rsidRDefault="004C065A" w:rsidP="00CF00D4">
      <w:pPr>
        <w:pStyle w:val="LWPTableCaption"/>
        <w:rPr>
          <w:lang w:eastAsia="zh-CN"/>
        </w:rPr>
      </w:pPr>
      <w:r w:rsidRPr="004C065A">
        <w:lastRenderedPageBreak/>
        <w:t>MSOUTSPS_S0</w:t>
      </w:r>
      <w:r w:rsidRPr="004C065A">
        <w:rPr>
          <w:rFonts w:hint="eastAsia"/>
        </w:rPr>
        <w:t>2</w:t>
      </w:r>
      <w:r w:rsidRPr="004C065A">
        <w:t>_TC</w:t>
      </w:r>
      <w:r w:rsidR="00FF0254">
        <w:rPr>
          <w:rFonts w:hint="eastAsia"/>
        </w:rPr>
        <w:t>18</w:t>
      </w:r>
      <w:r w:rsidRPr="004C065A">
        <w:t>_RecurrenceAppointmentItem_RecurrenceRulewindowEnd</w:t>
      </w:r>
    </w:p>
    <w:p w14:paraId="01B88747"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4C065A" w:rsidRPr="007820CA" w14:paraId="527BB2A2" w14:textId="77777777" w:rsidTr="009257AB">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789868" w14:textId="77777777" w:rsidR="004C065A" w:rsidRPr="007820CA" w:rsidRDefault="004C065A" w:rsidP="00CF00D4">
            <w:pPr>
              <w:pStyle w:val="LWPTableHeading"/>
            </w:pPr>
            <w:r w:rsidRPr="007820CA">
              <w:t>S02_OperateListItems</w:t>
            </w:r>
          </w:p>
        </w:tc>
      </w:tr>
      <w:tr w:rsidR="004C065A" w:rsidRPr="007820CA" w14:paraId="0E6AC784" w14:textId="77777777" w:rsidTr="000C0CC7">
        <w:trPr>
          <w:trHeight w:val="304"/>
        </w:trPr>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E80DD6C" w14:textId="38560F46" w:rsidR="004C065A" w:rsidRPr="007820CA"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0BB59A4" w14:textId="79CD98C0" w:rsidR="004C065A" w:rsidRPr="00CF00D4" w:rsidRDefault="004C065A" w:rsidP="00CF00D4">
            <w:pPr>
              <w:pStyle w:val="LWPTableText"/>
            </w:pPr>
            <w:bookmarkStart w:id="288" w:name="S02_TC21"/>
            <w:bookmarkEnd w:id="288"/>
            <w:r w:rsidRPr="00CF00D4">
              <w:t>MSOUTSPS_S02_TC</w:t>
            </w:r>
            <w:r w:rsidR="00FF0254" w:rsidRPr="00CF00D4">
              <w:t>19</w:t>
            </w:r>
            <w:r w:rsidRPr="00CF00D4">
              <w:t>_RecurrenceAppointmentItem_</w:t>
            </w:r>
            <w:r w:rsidRPr="007254C9">
              <w:t>RecurrenceRulerepeatForever</w:t>
            </w:r>
          </w:p>
        </w:tc>
      </w:tr>
      <w:tr w:rsidR="004C065A" w:rsidRPr="007820CA" w14:paraId="289CED7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174CBC0" w14:textId="77777777" w:rsidR="004C065A" w:rsidRPr="007820CA" w:rsidRDefault="004C065A" w:rsidP="00CF00D4">
            <w:pPr>
              <w:pStyle w:val="LWPTableHeading"/>
            </w:pPr>
            <w:r w:rsidRPr="007820CA">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8B95273" w14:textId="77777777" w:rsidR="004C065A" w:rsidRPr="007254C9" w:rsidRDefault="004C065A" w:rsidP="00CF00D4">
            <w:pPr>
              <w:pStyle w:val="LWPTableText"/>
            </w:pPr>
            <w:r w:rsidRPr="00CF00D4">
              <w:t>This test case is used to verify</w:t>
            </w:r>
            <w:r w:rsidRPr="007254C9">
              <w:t xml:space="preserve"> RecurrenceRule complex type and repeatForever element.</w:t>
            </w:r>
          </w:p>
        </w:tc>
      </w:tr>
      <w:tr w:rsidR="004C065A" w:rsidRPr="007820CA" w14:paraId="4950FF3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74F4A26" w14:textId="77777777" w:rsidR="004C065A" w:rsidRPr="007820CA" w:rsidRDefault="004C065A" w:rsidP="00CF00D4">
            <w:pPr>
              <w:pStyle w:val="LWPTableHeading"/>
            </w:pPr>
            <w:r w:rsidRPr="007820CA">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7DC4BB4" w14:textId="77777777" w:rsidR="004C065A" w:rsidRPr="007254C9" w:rsidRDefault="004C065A" w:rsidP="00CF00D4">
            <w:pPr>
              <w:pStyle w:val="LWPTableText"/>
            </w:pPr>
            <w:r w:rsidRPr="007254C9">
              <w:t>N/A</w:t>
            </w:r>
          </w:p>
        </w:tc>
      </w:tr>
      <w:tr w:rsidR="004C065A" w:rsidRPr="007820CA" w14:paraId="108259E5"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35B13F4" w14:textId="5894B463" w:rsidR="004C065A" w:rsidRPr="007820CA"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8195BF9" w14:textId="77777777" w:rsidR="004C065A" w:rsidRPr="00CF00D4" w:rsidRDefault="004C065A" w:rsidP="00CF00D4">
            <w:pPr>
              <w:pStyle w:val="ListParagraph"/>
              <w:numPr>
                <w:ilvl w:val="0"/>
                <w:numId w:val="32"/>
              </w:numPr>
              <w:ind w:right="720"/>
              <w:rPr>
                <w:rFonts w:cs="Arial"/>
                <w:noProof/>
                <w:color w:val="000000"/>
                <w:sz w:val="18"/>
                <w:szCs w:val="18"/>
              </w:rPr>
            </w:pPr>
            <w:r w:rsidRPr="00CF00D4">
              <w:rPr>
                <w:rFonts w:cs="Arial"/>
                <w:noProof/>
                <w:color w:val="000000"/>
                <w:sz w:val="18"/>
                <w:szCs w:val="18"/>
              </w:rPr>
              <w:t>Add a event List on the server, return listId.</w:t>
            </w:r>
          </w:p>
          <w:p w14:paraId="1FEA1B41" w14:textId="77777777" w:rsidR="004C065A" w:rsidRPr="00CF00D4" w:rsidRDefault="004C065A" w:rsidP="00CF00D4">
            <w:pPr>
              <w:pStyle w:val="ListParagraph"/>
              <w:numPr>
                <w:ilvl w:val="0"/>
                <w:numId w:val="32"/>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0.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repeatForever values “FALSE”.</w:t>
            </w:r>
          </w:p>
          <w:p w14:paraId="73243E23" w14:textId="77777777" w:rsidR="004C065A" w:rsidRPr="00CF00D4" w:rsidRDefault="004C065A" w:rsidP="00CF00D4">
            <w:pPr>
              <w:pStyle w:val="ListParagraph"/>
              <w:numPr>
                <w:ilvl w:val="0"/>
                <w:numId w:val="32"/>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119E18C7" w14:textId="5BD93080" w:rsidR="004C065A" w:rsidRPr="00CF00D4" w:rsidRDefault="00681632" w:rsidP="009257AB">
            <w:pPr>
              <w:ind w:left="360"/>
              <w:rPr>
                <w:rFonts w:cs="Arial"/>
                <w:b/>
                <w:noProof/>
                <w:color w:val="000000"/>
                <w:sz w:val="18"/>
                <w:szCs w:val="18"/>
                <w:u w:val="single"/>
              </w:rPr>
            </w:pPr>
            <w:r>
              <w:rPr>
                <w:rFonts w:cs="Arial"/>
                <w:b/>
                <w:noProof/>
                <w:color w:val="000000"/>
                <w:sz w:val="18"/>
                <w:szCs w:val="18"/>
                <w:u w:val="single"/>
              </w:rPr>
              <w:t>Input parameters</w:t>
            </w:r>
            <w:r w:rsidR="004C065A" w:rsidRPr="00CF00D4">
              <w:rPr>
                <w:rFonts w:cs="Arial"/>
                <w:b/>
                <w:noProof/>
                <w:color w:val="000000"/>
                <w:sz w:val="18"/>
                <w:szCs w:val="18"/>
                <w:u w:val="single"/>
              </w:rPr>
              <w:t xml:space="preserve">: </w:t>
            </w:r>
          </w:p>
          <w:p w14:paraId="79294EC6" w14:textId="77777777" w:rsidR="004C065A" w:rsidRPr="00CF00D4" w:rsidRDefault="004C065A"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5D03B5E" w14:textId="0D0CD725" w:rsidR="004C065A" w:rsidRPr="00A74CDD" w:rsidRDefault="004C065A"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4C065A" w:rsidRPr="007820CA" w14:paraId="42813DE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9E8F3C3" w14:textId="77777777" w:rsidR="004C065A" w:rsidRPr="007820CA" w:rsidRDefault="004C065A" w:rsidP="00CF00D4">
            <w:pPr>
              <w:pStyle w:val="LWPTableHeading"/>
            </w:pPr>
            <w:r w:rsidRPr="007820CA">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48DC3244" w14:textId="0DCB3DCF" w:rsidR="004C065A" w:rsidRPr="00CD54E4" w:rsidRDefault="003C6224" w:rsidP="00CF00D4">
            <w:pPr>
              <w:pStyle w:val="LWPTableText"/>
              <w:rPr>
                <w:b/>
                <w:noProof/>
                <w:color w:val="000000"/>
              </w:rPr>
            </w:pPr>
            <w:r w:rsidRPr="00CD54E4">
              <w:t>Common clean up</w:t>
            </w:r>
          </w:p>
        </w:tc>
      </w:tr>
    </w:tbl>
    <w:p w14:paraId="0B8205F3" w14:textId="3BAFDDD6" w:rsidR="009257AB" w:rsidRDefault="009257AB" w:rsidP="00CF00D4">
      <w:pPr>
        <w:pStyle w:val="LWPTableCaption"/>
        <w:rPr>
          <w:lang w:eastAsia="zh-CN"/>
        </w:rPr>
      </w:pPr>
      <w:r w:rsidRPr="009257AB">
        <w:t>MSOUTSPS_S0</w:t>
      </w:r>
      <w:r w:rsidRPr="009257AB">
        <w:rPr>
          <w:rFonts w:hint="eastAsia"/>
        </w:rPr>
        <w:t>2</w:t>
      </w:r>
      <w:r w:rsidRPr="009257AB">
        <w:t>_TC</w:t>
      </w:r>
      <w:r w:rsidR="00FF0254">
        <w:rPr>
          <w:rFonts w:hint="eastAsia"/>
        </w:rPr>
        <w:t>19</w:t>
      </w:r>
      <w:r w:rsidRPr="009257AB">
        <w:t>_RecurrenceAppointmentItem_RecurrenceRulerepeatForever</w:t>
      </w:r>
    </w:p>
    <w:p w14:paraId="6DEA6C59"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9257AB" w:rsidRPr="007820CA" w14:paraId="1E22401C" w14:textId="77777777" w:rsidTr="009257AB">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B85FC06" w14:textId="77777777" w:rsidR="009257AB" w:rsidRPr="007820CA" w:rsidRDefault="009257AB" w:rsidP="00CF00D4">
            <w:pPr>
              <w:pStyle w:val="LWPTableHeading"/>
            </w:pPr>
            <w:r w:rsidRPr="007820CA">
              <w:t>S02_OperateListItems</w:t>
            </w:r>
          </w:p>
        </w:tc>
      </w:tr>
      <w:tr w:rsidR="009257AB" w:rsidRPr="007820CA" w14:paraId="0FF5CF76" w14:textId="77777777" w:rsidTr="000C0CC7">
        <w:trPr>
          <w:trHeight w:val="304"/>
        </w:trPr>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302220E" w14:textId="64DE2FA2" w:rsidR="009257AB" w:rsidRPr="007820CA"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3E12930" w14:textId="6AEBFA3E" w:rsidR="009257AB" w:rsidRPr="00CF00D4" w:rsidRDefault="009257AB" w:rsidP="00CF00D4">
            <w:pPr>
              <w:pStyle w:val="LWPTableText"/>
            </w:pPr>
            <w:bookmarkStart w:id="289" w:name="S02_TC22"/>
            <w:bookmarkEnd w:id="289"/>
            <w:r w:rsidRPr="00CF00D4">
              <w:t>MSOUTSPS_S02_TC2</w:t>
            </w:r>
            <w:r w:rsidR="00FF0254" w:rsidRPr="00CF00D4">
              <w:t>0</w:t>
            </w:r>
            <w:r w:rsidRPr="00CF00D4">
              <w:t>_RecurrenceAppointmentItem_</w:t>
            </w:r>
            <w:r w:rsidRPr="007254C9">
              <w:t>RecurrenceRulerepeatInstances</w:t>
            </w:r>
          </w:p>
        </w:tc>
      </w:tr>
      <w:tr w:rsidR="009257AB" w:rsidRPr="007820CA" w14:paraId="03A62C2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4249E1C" w14:textId="77777777" w:rsidR="009257AB" w:rsidRPr="007820CA" w:rsidRDefault="009257AB" w:rsidP="00CF00D4">
            <w:pPr>
              <w:pStyle w:val="LWPTableHeading"/>
            </w:pPr>
            <w:r w:rsidRPr="007820CA">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BD27382" w14:textId="77777777" w:rsidR="009257AB" w:rsidRPr="007254C9" w:rsidRDefault="009257AB" w:rsidP="00CF00D4">
            <w:pPr>
              <w:pStyle w:val="LWPTableText"/>
            </w:pPr>
            <w:r w:rsidRPr="00CF00D4">
              <w:t>This test case is used to verify</w:t>
            </w:r>
            <w:r w:rsidRPr="007254C9">
              <w:t xml:space="preserve"> RecurrenceRule complex type and repeatInstances element.</w:t>
            </w:r>
          </w:p>
        </w:tc>
      </w:tr>
      <w:tr w:rsidR="009257AB" w:rsidRPr="007820CA" w14:paraId="61736B8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8F98E0C" w14:textId="77777777" w:rsidR="009257AB" w:rsidRPr="007820CA" w:rsidRDefault="009257AB" w:rsidP="00CF00D4">
            <w:pPr>
              <w:pStyle w:val="LWPTableHeading"/>
            </w:pPr>
            <w:r w:rsidRPr="007820CA">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8CB11B7" w14:textId="77777777" w:rsidR="009257AB" w:rsidRPr="007254C9" w:rsidRDefault="009257AB" w:rsidP="00CF00D4">
            <w:pPr>
              <w:pStyle w:val="LWPTableText"/>
            </w:pPr>
            <w:r w:rsidRPr="007254C9">
              <w:t>N/A</w:t>
            </w:r>
          </w:p>
        </w:tc>
      </w:tr>
      <w:tr w:rsidR="009257AB" w:rsidRPr="007820CA" w14:paraId="3AC8092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3F0EFEA" w14:textId="3AD65256" w:rsidR="009257AB" w:rsidRPr="007820CA"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D309DA0" w14:textId="77777777" w:rsidR="009257AB" w:rsidRPr="00CF00D4" w:rsidRDefault="009257AB" w:rsidP="00CF00D4">
            <w:pPr>
              <w:pStyle w:val="ListParagraph"/>
              <w:numPr>
                <w:ilvl w:val="0"/>
                <w:numId w:val="33"/>
              </w:numPr>
              <w:ind w:right="720"/>
              <w:rPr>
                <w:rFonts w:cs="Arial"/>
                <w:noProof/>
                <w:color w:val="000000"/>
                <w:sz w:val="18"/>
                <w:szCs w:val="18"/>
              </w:rPr>
            </w:pPr>
            <w:r w:rsidRPr="00CF00D4">
              <w:rPr>
                <w:rFonts w:cs="Arial"/>
                <w:noProof/>
                <w:color w:val="000000"/>
                <w:sz w:val="18"/>
                <w:szCs w:val="18"/>
              </w:rPr>
              <w:t>Add a event List on the server, return listId.</w:t>
            </w:r>
          </w:p>
          <w:p w14:paraId="7D1BF71C" w14:textId="77777777" w:rsidR="009257AB" w:rsidRPr="00CF00D4" w:rsidRDefault="009257AB" w:rsidP="00CF00D4">
            <w:pPr>
              <w:pStyle w:val="ListParagraph"/>
              <w:numPr>
                <w:ilvl w:val="0"/>
                <w:numId w:val="33"/>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0.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repeatInstances values 10.</w:t>
            </w:r>
          </w:p>
          <w:p w14:paraId="34E3F445" w14:textId="77777777" w:rsidR="009257AB" w:rsidRPr="00CF00D4" w:rsidRDefault="009257AB" w:rsidP="00CF00D4">
            <w:pPr>
              <w:pStyle w:val="ListParagraph"/>
              <w:numPr>
                <w:ilvl w:val="0"/>
                <w:numId w:val="33"/>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3EFABB10" w14:textId="4B218A14" w:rsidR="009257AB" w:rsidRPr="00CF00D4" w:rsidRDefault="00681632" w:rsidP="009257AB">
            <w:pPr>
              <w:ind w:left="360"/>
              <w:rPr>
                <w:rFonts w:cs="Arial"/>
                <w:b/>
                <w:noProof/>
                <w:color w:val="000000"/>
                <w:sz w:val="18"/>
                <w:szCs w:val="18"/>
                <w:u w:val="single"/>
              </w:rPr>
            </w:pPr>
            <w:r>
              <w:rPr>
                <w:rFonts w:cs="Arial"/>
                <w:b/>
                <w:noProof/>
                <w:color w:val="000000"/>
                <w:sz w:val="18"/>
                <w:szCs w:val="18"/>
                <w:u w:val="single"/>
              </w:rPr>
              <w:t>Input parameters</w:t>
            </w:r>
            <w:r w:rsidR="009257AB" w:rsidRPr="00CF00D4">
              <w:rPr>
                <w:rFonts w:cs="Arial"/>
                <w:b/>
                <w:noProof/>
                <w:color w:val="000000"/>
                <w:sz w:val="18"/>
                <w:szCs w:val="18"/>
                <w:u w:val="single"/>
              </w:rPr>
              <w:t xml:space="preserve">: </w:t>
            </w:r>
          </w:p>
          <w:p w14:paraId="33E71B05" w14:textId="77777777" w:rsidR="009257AB" w:rsidRPr="00CF00D4" w:rsidRDefault="009257AB"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99240AD" w14:textId="4C45F6D9" w:rsidR="009257AB" w:rsidRPr="00A74CDD" w:rsidRDefault="009257AB"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9257AB" w:rsidRPr="007820CA" w14:paraId="42A7744D"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1B6E544F" w14:textId="77777777" w:rsidR="009257AB" w:rsidRPr="007820CA" w:rsidRDefault="009257AB" w:rsidP="00CF00D4">
            <w:pPr>
              <w:pStyle w:val="LWPTableHeading"/>
            </w:pPr>
            <w:r w:rsidRPr="007820CA">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72A51870" w14:textId="591FF099" w:rsidR="009257AB" w:rsidRPr="00CD54E4" w:rsidRDefault="003C6224" w:rsidP="00CF00D4">
            <w:pPr>
              <w:pStyle w:val="LWPTableText"/>
              <w:rPr>
                <w:b/>
                <w:noProof/>
                <w:color w:val="000000"/>
              </w:rPr>
            </w:pPr>
            <w:r w:rsidRPr="00CD54E4">
              <w:t>Common clean up</w:t>
            </w:r>
          </w:p>
        </w:tc>
      </w:tr>
    </w:tbl>
    <w:p w14:paraId="00E38FF7" w14:textId="1C8824B6" w:rsidR="00885239" w:rsidRDefault="009257AB" w:rsidP="00CF00D4">
      <w:pPr>
        <w:pStyle w:val="LWPTableCaption"/>
        <w:rPr>
          <w:lang w:eastAsia="zh-CN"/>
        </w:rPr>
      </w:pPr>
      <w:r w:rsidRPr="009257AB">
        <w:t>MSOUTSPS_S0</w:t>
      </w:r>
      <w:r w:rsidRPr="009257AB">
        <w:rPr>
          <w:rFonts w:hint="eastAsia"/>
        </w:rPr>
        <w:t>2</w:t>
      </w:r>
      <w:r w:rsidRPr="009257AB">
        <w:t>_TC</w:t>
      </w:r>
      <w:r w:rsidRPr="009257AB">
        <w:rPr>
          <w:rFonts w:hint="eastAsia"/>
        </w:rPr>
        <w:t>2</w:t>
      </w:r>
      <w:r w:rsidR="00FF0254">
        <w:rPr>
          <w:rFonts w:hint="eastAsia"/>
        </w:rPr>
        <w:t>0</w:t>
      </w:r>
      <w:r w:rsidRPr="009257AB">
        <w:t>_RecurrenceAppointmentItem_RecurrenceRulerepeatInstances</w:t>
      </w:r>
    </w:p>
    <w:p w14:paraId="165DB434"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9257AB" w14:paraId="4CA19405" w14:textId="77777777" w:rsidTr="009257AB">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AFFA674" w14:textId="77777777" w:rsidR="009257AB" w:rsidRPr="008F785D" w:rsidRDefault="009257AB" w:rsidP="00CF00D4">
            <w:pPr>
              <w:pStyle w:val="LWPTableHeading"/>
            </w:pPr>
            <w:r w:rsidRPr="00640564">
              <w:t>S02_OperateListItems</w:t>
            </w:r>
          </w:p>
        </w:tc>
      </w:tr>
      <w:tr w:rsidR="009257AB" w14:paraId="40F400C0" w14:textId="77777777" w:rsidTr="000C0CC7">
        <w:trPr>
          <w:trHeight w:val="304"/>
        </w:trPr>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DB86286" w14:textId="15C3461E" w:rsidR="009257AB"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5A89F4C" w14:textId="4C8D187B" w:rsidR="009257AB" w:rsidRPr="00CF00D4" w:rsidRDefault="001F4C8A" w:rsidP="00CF00D4">
            <w:pPr>
              <w:pStyle w:val="LWPTableText"/>
            </w:pPr>
            <w:bookmarkStart w:id="290" w:name="S02_TC23"/>
            <w:bookmarkEnd w:id="290"/>
            <w:r w:rsidRPr="00CF00D4">
              <w:t>MSOUTSPS_S02_TC2</w:t>
            </w:r>
            <w:r w:rsidR="00FF0254" w:rsidRPr="00CF00D4">
              <w:t>1</w:t>
            </w:r>
            <w:r w:rsidRPr="00CF00D4">
              <w:t>_RecurrenceAppointmentItem_RecurrenceDefinition</w:t>
            </w:r>
          </w:p>
        </w:tc>
      </w:tr>
      <w:tr w:rsidR="009257AB" w14:paraId="0B4556B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BCD8CEE" w14:textId="77777777" w:rsidR="009257AB" w:rsidRPr="008F785D" w:rsidRDefault="009257AB"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7A475BB" w14:textId="77777777" w:rsidR="009257AB" w:rsidRPr="007254C9" w:rsidRDefault="009257AB" w:rsidP="00CF00D4">
            <w:pPr>
              <w:pStyle w:val="LWPTableText"/>
            </w:pPr>
            <w:r w:rsidRPr="00CF00D4">
              <w:t>This test case is used to verify</w:t>
            </w:r>
            <w:r w:rsidRPr="007254C9">
              <w:t xml:space="preserve"> RecurrenceDefinition complex type.</w:t>
            </w:r>
          </w:p>
        </w:tc>
      </w:tr>
      <w:tr w:rsidR="009257AB" w14:paraId="1362D460"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E1D2EED" w14:textId="77777777" w:rsidR="009257AB" w:rsidRPr="008F785D" w:rsidRDefault="009257AB"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09E48FC" w14:textId="77777777" w:rsidR="009257AB" w:rsidRPr="007254C9" w:rsidRDefault="009257AB" w:rsidP="00CF00D4">
            <w:pPr>
              <w:pStyle w:val="LWPTableText"/>
            </w:pPr>
            <w:r w:rsidRPr="007254C9">
              <w:t>N/A</w:t>
            </w:r>
          </w:p>
        </w:tc>
      </w:tr>
      <w:tr w:rsidR="009257AB" w14:paraId="09F802D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17A1EC5" w14:textId="7F65B6B3" w:rsidR="009257AB"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4FB58BC" w14:textId="77777777" w:rsidR="009257AB" w:rsidRPr="00CF00D4" w:rsidRDefault="009257AB" w:rsidP="00CF00D4">
            <w:pPr>
              <w:pStyle w:val="ListParagraph"/>
              <w:numPr>
                <w:ilvl w:val="0"/>
                <w:numId w:val="34"/>
              </w:numPr>
              <w:ind w:right="720"/>
              <w:rPr>
                <w:rFonts w:cs="Arial"/>
                <w:noProof/>
                <w:color w:val="000000"/>
                <w:sz w:val="18"/>
                <w:szCs w:val="18"/>
              </w:rPr>
            </w:pPr>
            <w:r w:rsidRPr="00CF00D4">
              <w:rPr>
                <w:rFonts w:cs="Arial"/>
                <w:noProof/>
                <w:color w:val="000000"/>
                <w:sz w:val="18"/>
                <w:szCs w:val="18"/>
              </w:rPr>
              <w:t>Add a event List on the server, return listId.</w:t>
            </w:r>
          </w:p>
          <w:p w14:paraId="49881716" w14:textId="77777777" w:rsidR="009257AB" w:rsidRPr="00CF00D4" w:rsidRDefault="009257AB" w:rsidP="00CF00D4">
            <w:pPr>
              <w:pStyle w:val="ListParagraph"/>
              <w:numPr>
                <w:ilvl w:val="0"/>
                <w:numId w:val="34"/>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0. Set</w:t>
            </w:r>
            <w:r w:rsidRPr="00CF00D4">
              <w:rPr>
                <w:rStyle w:val="Bold"/>
                <w:rFonts w:cs="Arial"/>
                <w:sz w:val="18"/>
              </w:rPr>
              <w:t xml:space="preserve"> </w:t>
            </w:r>
            <w:r w:rsidRPr="00CF00D4">
              <w:rPr>
                <w:rFonts w:cs="Arial"/>
                <w:sz w:val="18"/>
                <w:szCs w:val="18"/>
              </w:rPr>
              <w:t>RecurrenceDefinition.rule as valid value.</w:t>
            </w:r>
          </w:p>
          <w:p w14:paraId="04EA8B53" w14:textId="77777777" w:rsidR="009257AB" w:rsidRPr="00CF00D4" w:rsidRDefault="009257AB" w:rsidP="00CF00D4">
            <w:pPr>
              <w:pStyle w:val="ListParagraph"/>
              <w:numPr>
                <w:ilvl w:val="0"/>
                <w:numId w:val="34"/>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697DDDCE" w14:textId="7C1EEE01" w:rsidR="009257AB" w:rsidRPr="00CF00D4" w:rsidRDefault="00681632" w:rsidP="009257AB">
            <w:pPr>
              <w:ind w:left="360"/>
              <w:rPr>
                <w:rFonts w:cs="Arial"/>
                <w:b/>
                <w:noProof/>
                <w:color w:val="000000"/>
                <w:sz w:val="18"/>
                <w:szCs w:val="18"/>
                <w:u w:val="single"/>
              </w:rPr>
            </w:pPr>
            <w:r>
              <w:rPr>
                <w:rFonts w:cs="Arial"/>
                <w:b/>
                <w:noProof/>
                <w:color w:val="000000"/>
                <w:sz w:val="18"/>
                <w:szCs w:val="18"/>
                <w:u w:val="single"/>
              </w:rPr>
              <w:lastRenderedPageBreak/>
              <w:t>Input parameters</w:t>
            </w:r>
            <w:r w:rsidR="009257AB" w:rsidRPr="00CF00D4">
              <w:rPr>
                <w:rFonts w:cs="Arial"/>
                <w:b/>
                <w:noProof/>
                <w:color w:val="000000"/>
                <w:sz w:val="18"/>
                <w:szCs w:val="18"/>
                <w:u w:val="single"/>
              </w:rPr>
              <w:t xml:space="preserve">: </w:t>
            </w:r>
          </w:p>
          <w:p w14:paraId="1CB30426" w14:textId="77777777" w:rsidR="009257AB" w:rsidRPr="00CF00D4" w:rsidRDefault="009257AB"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46AA2FC9" w14:textId="60E3F849" w:rsidR="009257AB" w:rsidRPr="00A74CDD" w:rsidRDefault="009257AB"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9257AB" w14:paraId="67B2E60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198FBAE" w14:textId="77777777" w:rsidR="009257AB" w:rsidRPr="008F785D" w:rsidRDefault="009257AB"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54FC220B" w14:textId="67C6BAED" w:rsidR="009257AB" w:rsidRPr="00CD54E4" w:rsidRDefault="003C6224" w:rsidP="00CF00D4">
            <w:pPr>
              <w:pStyle w:val="LWPTableText"/>
              <w:rPr>
                <w:b/>
                <w:noProof/>
                <w:color w:val="000000"/>
              </w:rPr>
            </w:pPr>
            <w:r w:rsidRPr="00CD54E4">
              <w:t>Common clean up</w:t>
            </w:r>
          </w:p>
        </w:tc>
      </w:tr>
    </w:tbl>
    <w:p w14:paraId="3516B658" w14:textId="0F869CDF" w:rsidR="00885239" w:rsidRDefault="001F4C8A" w:rsidP="00CF00D4">
      <w:pPr>
        <w:pStyle w:val="LWPTableCaption"/>
        <w:rPr>
          <w:lang w:eastAsia="zh-CN"/>
        </w:rPr>
      </w:pPr>
      <w:r w:rsidRPr="001F4C8A">
        <w:t>MSOUTSPS_S02_TC2</w:t>
      </w:r>
      <w:r w:rsidR="00FF0254">
        <w:rPr>
          <w:rFonts w:hint="eastAsia"/>
        </w:rPr>
        <w:t>1</w:t>
      </w:r>
      <w:r w:rsidRPr="001F4C8A">
        <w:t>_RecurrenceAppointmentItem_RecurrenceDefinition</w:t>
      </w:r>
    </w:p>
    <w:p w14:paraId="7EC9B75B"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9257AB" w14:paraId="6E48A2FD" w14:textId="77777777" w:rsidTr="009257AB">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7ACE135" w14:textId="77777777" w:rsidR="009257AB" w:rsidRPr="008F785D" w:rsidRDefault="009257AB" w:rsidP="00CF00D4">
            <w:pPr>
              <w:pStyle w:val="LWPTableHeading"/>
            </w:pPr>
            <w:r w:rsidRPr="00640564">
              <w:t>S02_OperateListItems</w:t>
            </w:r>
          </w:p>
        </w:tc>
      </w:tr>
      <w:tr w:rsidR="009257AB" w14:paraId="13B9FCD0" w14:textId="77777777" w:rsidTr="000C0CC7">
        <w:trPr>
          <w:trHeight w:val="304"/>
        </w:trPr>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3A1C3F6" w14:textId="1292DD9F" w:rsidR="009257AB"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FE79E8B" w14:textId="27CA8DDF" w:rsidR="009257AB" w:rsidRPr="00CF00D4" w:rsidRDefault="009257AB" w:rsidP="00CF00D4">
            <w:pPr>
              <w:pStyle w:val="LWPTableText"/>
            </w:pPr>
            <w:bookmarkStart w:id="291" w:name="S02_TC24"/>
            <w:bookmarkEnd w:id="291"/>
            <w:r w:rsidRPr="00CF00D4">
              <w:t>MSOUTSPS_S02_TC2</w:t>
            </w:r>
            <w:r w:rsidR="00FF0254" w:rsidRPr="00CF00D4">
              <w:t>2</w:t>
            </w:r>
            <w:r w:rsidRPr="00CF00D4">
              <w:t>_RecurrenceAppointmentItem_</w:t>
            </w:r>
            <w:r w:rsidRPr="007254C9">
              <w:t>RepeatPattern</w:t>
            </w:r>
          </w:p>
        </w:tc>
      </w:tr>
      <w:tr w:rsidR="009257AB" w14:paraId="57FA719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1246185" w14:textId="77777777" w:rsidR="009257AB" w:rsidRPr="008F785D" w:rsidRDefault="009257AB"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BBE20BB" w14:textId="77777777" w:rsidR="009257AB" w:rsidRPr="007254C9" w:rsidRDefault="009257AB" w:rsidP="00CF00D4">
            <w:pPr>
              <w:pStyle w:val="LWPTableText"/>
            </w:pPr>
            <w:r w:rsidRPr="00CF00D4">
              <w:t>This test case is used to verify</w:t>
            </w:r>
            <w:r w:rsidRPr="007254C9">
              <w:t xml:space="preserve"> RepeatPattern complex type.</w:t>
            </w:r>
          </w:p>
        </w:tc>
      </w:tr>
      <w:tr w:rsidR="009257AB" w14:paraId="6ABF342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DE5590B" w14:textId="77777777" w:rsidR="009257AB" w:rsidRPr="008F785D" w:rsidRDefault="009257AB"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295E000" w14:textId="77777777" w:rsidR="009257AB" w:rsidRPr="007254C9" w:rsidRDefault="009257AB" w:rsidP="00CF00D4">
            <w:pPr>
              <w:pStyle w:val="LWPTableText"/>
            </w:pPr>
            <w:r w:rsidRPr="007254C9">
              <w:t>N/A</w:t>
            </w:r>
          </w:p>
        </w:tc>
      </w:tr>
      <w:tr w:rsidR="009257AB" w14:paraId="437CB055"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440489B" w14:textId="49CC1B19" w:rsidR="009257AB"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12E41FD" w14:textId="77777777" w:rsidR="009257AB" w:rsidRPr="00CF00D4" w:rsidRDefault="009257AB" w:rsidP="00CF00D4">
            <w:pPr>
              <w:pStyle w:val="ListParagraph"/>
              <w:numPr>
                <w:ilvl w:val="0"/>
                <w:numId w:val="35"/>
              </w:numPr>
              <w:ind w:right="720"/>
              <w:rPr>
                <w:rFonts w:cs="Arial"/>
                <w:noProof/>
                <w:color w:val="000000"/>
                <w:sz w:val="18"/>
                <w:szCs w:val="18"/>
              </w:rPr>
            </w:pPr>
            <w:r w:rsidRPr="00CF00D4">
              <w:rPr>
                <w:rFonts w:cs="Arial"/>
                <w:noProof/>
                <w:color w:val="000000"/>
                <w:sz w:val="18"/>
                <w:szCs w:val="18"/>
              </w:rPr>
              <w:t>Add a event List on the server, return listId.</w:t>
            </w:r>
          </w:p>
          <w:p w14:paraId="16A68564" w14:textId="2557546B" w:rsidR="009257AB" w:rsidRPr="00CF00D4" w:rsidRDefault="009257AB" w:rsidP="00CF00D4">
            <w:pPr>
              <w:pStyle w:val="ListParagraph"/>
              <w:numPr>
                <w:ilvl w:val="0"/>
                <w:numId w:val="35"/>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0. Set</w:t>
            </w:r>
            <w:r w:rsidRPr="00CF00D4">
              <w:rPr>
                <w:rStyle w:val="Bold"/>
                <w:rFonts w:cs="Arial"/>
                <w:sz w:val="18"/>
              </w:rPr>
              <w:t xml:space="preserve"> </w:t>
            </w:r>
            <w:bookmarkStart w:id="292" w:name="OLE_LINK4"/>
            <w:bookmarkStart w:id="293" w:name="OLE_LINK5"/>
            <w:r w:rsidRPr="00CF00D4">
              <w:rPr>
                <w:rFonts w:cs="Arial"/>
                <w:sz w:val="18"/>
                <w:szCs w:val="18"/>
              </w:rPr>
              <w:t>RepeatPattern</w:t>
            </w:r>
            <w:bookmarkEnd w:id="292"/>
            <w:bookmarkEnd w:id="293"/>
            <w:r w:rsidRPr="00CF00D4">
              <w:rPr>
                <w:rFonts w:cs="Arial"/>
                <w:sz w:val="18"/>
                <w:szCs w:val="18"/>
              </w:rPr>
              <w:t>.daily values valid data.</w:t>
            </w:r>
          </w:p>
          <w:p w14:paraId="0D58182F" w14:textId="77777777" w:rsidR="009257AB" w:rsidRPr="00CF00D4" w:rsidRDefault="009257AB" w:rsidP="00CF00D4">
            <w:pPr>
              <w:pStyle w:val="ListParagraph"/>
              <w:numPr>
                <w:ilvl w:val="0"/>
                <w:numId w:val="35"/>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4E085281" w14:textId="36386AB2" w:rsidR="009257AB" w:rsidRPr="00CF00D4" w:rsidRDefault="00681632" w:rsidP="009257AB">
            <w:pPr>
              <w:ind w:left="360"/>
              <w:rPr>
                <w:rFonts w:cs="Arial"/>
                <w:b/>
                <w:noProof/>
                <w:color w:val="000000"/>
                <w:sz w:val="18"/>
                <w:szCs w:val="18"/>
                <w:u w:val="single"/>
              </w:rPr>
            </w:pPr>
            <w:r>
              <w:rPr>
                <w:rFonts w:cs="Arial"/>
                <w:b/>
                <w:noProof/>
                <w:color w:val="000000"/>
                <w:sz w:val="18"/>
                <w:szCs w:val="18"/>
                <w:u w:val="single"/>
              </w:rPr>
              <w:t>Input parameters</w:t>
            </w:r>
            <w:r w:rsidR="009257AB" w:rsidRPr="00CF00D4">
              <w:rPr>
                <w:rFonts w:cs="Arial"/>
                <w:b/>
                <w:noProof/>
                <w:color w:val="000000"/>
                <w:sz w:val="18"/>
                <w:szCs w:val="18"/>
                <w:u w:val="single"/>
              </w:rPr>
              <w:t xml:space="preserve">: </w:t>
            </w:r>
          </w:p>
          <w:p w14:paraId="3051EEE3" w14:textId="77777777" w:rsidR="009257AB" w:rsidRPr="00CF00D4" w:rsidRDefault="009257AB"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62AD00F" w14:textId="0F62489F" w:rsidR="009257AB" w:rsidRPr="00A74CDD" w:rsidRDefault="009257AB"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9257AB" w14:paraId="08E40280"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A29653F" w14:textId="77777777" w:rsidR="009257AB" w:rsidRPr="008F785D" w:rsidRDefault="009257AB"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511E0CF5" w14:textId="224E48F7" w:rsidR="009257AB" w:rsidRPr="00CD54E4" w:rsidRDefault="003C6224" w:rsidP="00CF00D4">
            <w:pPr>
              <w:pStyle w:val="LWPTableText"/>
              <w:rPr>
                <w:b/>
                <w:noProof/>
                <w:color w:val="000000"/>
              </w:rPr>
            </w:pPr>
            <w:r w:rsidRPr="00CD54E4">
              <w:t>Common clean up</w:t>
            </w:r>
          </w:p>
        </w:tc>
      </w:tr>
    </w:tbl>
    <w:p w14:paraId="3DF42FA0" w14:textId="265CE945" w:rsidR="00D05120" w:rsidRDefault="009257AB" w:rsidP="00CF00D4">
      <w:pPr>
        <w:pStyle w:val="LWPTableCaption"/>
        <w:rPr>
          <w:lang w:eastAsia="zh-CN"/>
        </w:rPr>
      </w:pPr>
      <w:r w:rsidRPr="009257AB">
        <w:t>MSOUTSPS_S0</w:t>
      </w:r>
      <w:r w:rsidRPr="009257AB">
        <w:rPr>
          <w:rFonts w:hint="eastAsia"/>
        </w:rPr>
        <w:t>2</w:t>
      </w:r>
      <w:r w:rsidRPr="009257AB">
        <w:t>_TC</w:t>
      </w:r>
      <w:r w:rsidRPr="009257AB">
        <w:rPr>
          <w:rFonts w:hint="eastAsia"/>
        </w:rPr>
        <w:t>2</w:t>
      </w:r>
      <w:r w:rsidR="00FF0254">
        <w:rPr>
          <w:rFonts w:hint="eastAsia"/>
        </w:rPr>
        <w:t>2</w:t>
      </w:r>
      <w:r w:rsidRPr="009257AB">
        <w:t>_RecurrenceAppointmentItem_RepeatPattern</w:t>
      </w:r>
    </w:p>
    <w:p w14:paraId="64DA9260"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9257AB" w14:paraId="4A2BE30E" w14:textId="77777777" w:rsidTr="009257AB">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C0796AA" w14:textId="77777777" w:rsidR="009257AB" w:rsidRPr="008F785D" w:rsidRDefault="009257AB" w:rsidP="00CF00D4">
            <w:pPr>
              <w:pStyle w:val="LWPTableHeading"/>
            </w:pPr>
            <w:r w:rsidRPr="00640564">
              <w:t>S02_OperateListItems</w:t>
            </w:r>
          </w:p>
        </w:tc>
      </w:tr>
      <w:tr w:rsidR="009257AB" w14:paraId="7257DAD5"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0B26E20" w14:textId="5174C23B" w:rsidR="009257AB"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8377387" w14:textId="64424F53" w:rsidR="009257AB" w:rsidRPr="00CF00D4" w:rsidRDefault="009257AB" w:rsidP="00CF00D4">
            <w:pPr>
              <w:pStyle w:val="LWPTableText"/>
            </w:pPr>
            <w:bookmarkStart w:id="294" w:name="S02_TC25"/>
            <w:bookmarkEnd w:id="294"/>
            <w:r w:rsidRPr="00CF00D4">
              <w:t>MSOUTSPS_S02_TC2</w:t>
            </w:r>
            <w:r w:rsidR="00FF0254" w:rsidRPr="00CF00D4">
              <w:t>3</w:t>
            </w:r>
            <w:r w:rsidRPr="00CF00D4">
              <w:t>_OperationListItemsFor</w:t>
            </w:r>
            <w:r w:rsidRPr="007254C9">
              <w:t>Appointment_TransitionDate</w:t>
            </w:r>
          </w:p>
        </w:tc>
      </w:tr>
      <w:tr w:rsidR="009257AB" w14:paraId="5AC6B42D"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F730096" w14:textId="77777777" w:rsidR="009257AB" w:rsidRPr="008F785D" w:rsidRDefault="009257AB"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9EA40D9" w14:textId="77777777" w:rsidR="009257AB" w:rsidRPr="007254C9" w:rsidRDefault="009257AB" w:rsidP="00CF00D4">
            <w:pPr>
              <w:pStyle w:val="LWPTableText"/>
            </w:pPr>
            <w:r w:rsidRPr="00CF00D4">
              <w:t xml:space="preserve">This test case is used to verify </w:t>
            </w:r>
            <w:r w:rsidRPr="007254C9">
              <w:t>TransitionDate complex type.</w:t>
            </w:r>
          </w:p>
        </w:tc>
      </w:tr>
      <w:tr w:rsidR="009257AB" w14:paraId="52569F2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3FAF90B" w14:textId="77777777" w:rsidR="009257AB" w:rsidRPr="008F785D" w:rsidRDefault="009257AB"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E30D48B" w14:textId="77777777" w:rsidR="009257AB" w:rsidRPr="007254C9" w:rsidRDefault="009257AB" w:rsidP="00CF00D4">
            <w:pPr>
              <w:pStyle w:val="LWPTableText"/>
            </w:pPr>
            <w:r w:rsidRPr="007254C9">
              <w:t>N/A</w:t>
            </w:r>
          </w:p>
        </w:tc>
      </w:tr>
      <w:tr w:rsidR="009257AB" w14:paraId="21EEB3F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0248005" w14:textId="0FF1306F" w:rsidR="009257AB"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3502C62" w14:textId="77777777" w:rsidR="009257AB" w:rsidRPr="00CF00D4" w:rsidRDefault="009257AB" w:rsidP="00CF00D4">
            <w:pPr>
              <w:pStyle w:val="ListParagraph"/>
              <w:numPr>
                <w:ilvl w:val="0"/>
                <w:numId w:val="36"/>
              </w:numPr>
              <w:ind w:right="720"/>
              <w:rPr>
                <w:rFonts w:cs="Arial"/>
                <w:noProof/>
                <w:color w:val="000000"/>
                <w:sz w:val="18"/>
                <w:szCs w:val="18"/>
              </w:rPr>
            </w:pPr>
            <w:r w:rsidRPr="00CF00D4">
              <w:rPr>
                <w:rFonts w:cs="Arial"/>
                <w:noProof/>
                <w:color w:val="000000"/>
                <w:sz w:val="18"/>
                <w:szCs w:val="18"/>
              </w:rPr>
              <w:t>Add a event List on the server, return listId.</w:t>
            </w:r>
          </w:p>
          <w:p w14:paraId="65C3B35F" w14:textId="77777777" w:rsidR="009257AB" w:rsidRPr="00CF00D4" w:rsidRDefault="009257AB" w:rsidP="00CF00D4">
            <w:pPr>
              <w:pStyle w:val="ListParagraph"/>
              <w:numPr>
                <w:ilvl w:val="0"/>
                <w:numId w:val="36"/>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1FC52273" w14:textId="77777777" w:rsidR="009257AB" w:rsidRPr="00CF00D4" w:rsidRDefault="009257AB" w:rsidP="009257AB">
            <w:pPr>
              <w:pStyle w:val="ListParagraph"/>
              <w:autoSpaceDE w:val="0"/>
              <w:autoSpaceDN w:val="0"/>
              <w:adjustRightInd w:val="0"/>
              <w:ind w:left="360"/>
              <w:rPr>
                <w:rFonts w:cs="Arial"/>
                <w:noProof/>
                <w:color w:val="000000"/>
                <w:sz w:val="18"/>
                <w:szCs w:val="18"/>
              </w:rPr>
            </w:pPr>
            <w:r w:rsidRPr="00CF00D4">
              <w:rPr>
                <w:rFonts w:cs="Arial"/>
                <w:sz w:val="18"/>
                <w:szCs w:val="18"/>
              </w:rPr>
              <w:t>TransitionDate</w:t>
            </w:r>
            <w:r w:rsidRPr="00CF00D4">
              <w:rPr>
                <w:rFonts w:cs="Arial"/>
                <w:color w:val="000000"/>
                <w:sz w:val="18"/>
                <w:szCs w:val="18"/>
              </w:rPr>
              <w:t xml:space="preserve"> values valid </w:t>
            </w:r>
            <w:r w:rsidRPr="00CF00D4">
              <w:rPr>
                <w:rFonts w:cs="Arial"/>
                <w:sz w:val="18"/>
                <w:szCs w:val="18"/>
              </w:rPr>
              <w:t>transitionDate.</w:t>
            </w:r>
          </w:p>
          <w:p w14:paraId="68C74E92" w14:textId="77777777" w:rsidR="009257AB" w:rsidRPr="00CF00D4" w:rsidRDefault="009257AB" w:rsidP="00CF00D4">
            <w:pPr>
              <w:pStyle w:val="ListParagraph"/>
              <w:numPr>
                <w:ilvl w:val="0"/>
                <w:numId w:val="36"/>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3D686C26" w14:textId="32DBC2CE" w:rsidR="009257AB" w:rsidRPr="00CF00D4" w:rsidRDefault="00681632" w:rsidP="009257AB">
            <w:pPr>
              <w:ind w:left="360"/>
              <w:rPr>
                <w:rFonts w:cs="Arial"/>
                <w:b/>
                <w:noProof/>
                <w:color w:val="000000"/>
                <w:sz w:val="18"/>
                <w:szCs w:val="18"/>
                <w:u w:val="single"/>
              </w:rPr>
            </w:pPr>
            <w:r>
              <w:rPr>
                <w:rFonts w:cs="Arial"/>
                <w:b/>
                <w:noProof/>
                <w:color w:val="000000"/>
                <w:sz w:val="18"/>
                <w:szCs w:val="18"/>
                <w:u w:val="single"/>
              </w:rPr>
              <w:t>Input parameters</w:t>
            </w:r>
            <w:r w:rsidR="009257AB" w:rsidRPr="00CF00D4">
              <w:rPr>
                <w:rFonts w:cs="Arial"/>
                <w:b/>
                <w:noProof/>
                <w:color w:val="000000"/>
                <w:sz w:val="18"/>
                <w:szCs w:val="18"/>
                <w:u w:val="single"/>
              </w:rPr>
              <w:t xml:space="preserve">: </w:t>
            </w:r>
          </w:p>
          <w:p w14:paraId="6A09B044" w14:textId="77777777" w:rsidR="009257AB" w:rsidRPr="00CF00D4" w:rsidRDefault="009257AB"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AE8D98D" w14:textId="7C58ACD5" w:rsidR="009257AB" w:rsidRPr="00A74CDD" w:rsidRDefault="009257AB"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9257AB" w14:paraId="10FAE63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78C5E08D" w14:textId="77777777" w:rsidR="009257AB" w:rsidRPr="008F785D" w:rsidRDefault="009257AB"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5A44804D" w14:textId="53CF592E" w:rsidR="009257AB" w:rsidRPr="00CD54E4" w:rsidRDefault="003C6224" w:rsidP="00CF00D4">
            <w:pPr>
              <w:pStyle w:val="LWPTableText"/>
              <w:rPr>
                <w:b/>
                <w:noProof/>
                <w:color w:val="000000"/>
              </w:rPr>
            </w:pPr>
            <w:r w:rsidRPr="00CD54E4">
              <w:t>Common clean up</w:t>
            </w:r>
          </w:p>
        </w:tc>
      </w:tr>
    </w:tbl>
    <w:p w14:paraId="5BD3D714" w14:textId="207B1C4B" w:rsidR="00D05120" w:rsidRDefault="009257AB" w:rsidP="00CF00D4">
      <w:pPr>
        <w:pStyle w:val="LWPTableCaption"/>
        <w:rPr>
          <w:lang w:eastAsia="zh-CN"/>
        </w:rPr>
      </w:pPr>
      <w:r w:rsidRPr="009257AB">
        <w:t>MSOUTSPS_S0</w:t>
      </w:r>
      <w:r w:rsidRPr="009257AB">
        <w:rPr>
          <w:rFonts w:hint="eastAsia"/>
        </w:rPr>
        <w:t>2</w:t>
      </w:r>
      <w:r w:rsidRPr="009257AB">
        <w:t>_TC</w:t>
      </w:r>
      <w:r w:rsidRPr="009257AB">
        <w:rPr>
          <w:rFonts w:hint="eastAsia"/>
        </w:rPr>
        <w:t>2</w:t>
      </w:r>
      <w:r w:rsidR="00FF0254">
        <w:rPr>
          <w:rFonts w:hint="eastAsia"/>
        </w:rPr>
        <w:t>3</w:t>
      </w:r>
      <w:r w:rsidRPr="009257AB">
        <w:t>_</w:t>
      </w:r>
      <w:r w:rsidRPr="009257AB">
        <w:rPr>
          <w:rFonts w:hint="eastAsia"/>
        </w:rPr>
        <w:t>O</w:t>
      </w:r>
      <w:r w:rsidRPr="009257AB">
        <w:t>perationListItemsForAppointment</w:t>
      </w:r>
      <w:r w:rsidRPr="009257AB">
        <w:rPr>
          <w:rFonts w:hint="eastAsia"/>
        </w:rPr>
        <w:t>_</w:t>
      </w:r>
      <w:r w:rsidRPr="009257AB">
        <w:t>TransitionDate</w:t>
      </w:r>
    </w:p>
    <w:p w14:paraId="51AE2B21"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9257AB" w14:paraId="0196986E" w14:textId="77777777" w:rsidTr="009257AB">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752E136" w14:textId="77777777" w:rsidR="009257AB" w:rsidRPr="008F785D" w:rsidRDefault="009257AB" w:rsidP="00CF00D4">
            <w:pPr>
              <w:pStyle w:val="LWPTableHeading"/>
            </w:pPr>
            <w:r w:rsidRPr="00640564">
              <w:t>S02_OperateListItems</w:t>
            </w:r>
          </w:p>
        </w:tc>
      </w:tr>
      <w:tr w:rsidR="009257AB" w14:paraId="1334FBC7"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9627634" w14:textId="53F41A30" w:rsidR="009257AB"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15D4BE3" w14:textId="04F7278D" w:rsidR="009257AB" w:rsidRPr="00CF00D4" w:rsidRDefault="009257AB" w:rsidP="00CF00D4">
            <w:pPr>
              <w:pStyle w:val="LWPTableText"/>
            </w:pPr>
            <w:bookmarkStart w:id="295" w:name="S02_TC26"/>
            <w:bookmarkEnd w:id="295"/>
            <w:r w:rsidRPr="00CF00D4">
              <w:t>MSOUTSPS_S02_TC2</w:t>
            </w:r>
            <w:r w:rsidR="00FF0254" w:rsidRPr="00CF00D4">
              <w:t>4</w:t>
            </w:r>
            <w:r w:rsidRPr="00CF00D4">
              <w:t>_OperationListItems</w:t>
            </w:r>
            <w:r w:rsidRPr="007254C9">
              <w:t>_TimeZoneRule</w:t>
            </w:r>
          </w:p>
        </w:tc>
      </w:tr>
      <w:tr w:rsidR="009257AB" w14:paraId="007F8B6D"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2ABB4E1" w14:textId="77777777" w:rsidR="009257AB" w:rsidRPr="008F785D" w:rsidRDefault="009257AB"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0470B0B" w14:textId="77777777" w:rsidR="009257AB" w:rsidRPr="00B10D05" w:rsidRDefault="009257AB" w:rsidP="00CF00D4">
            <w:pPr>
              <w:pStyle w:val="LWPTableText"/>
            </w:pPr>
            <w:r w:rsidRPr="00CF00D4">
              <w:t xml:space="preserve">This test case is used to verify </w:t>
            </w:r>
            <w:r w:rsidRPr="007254C9">
              <w:t>TimeZoneRule complex type.</w:t>
            </w:r>
          </w:p>
        </w:tc>
      </w:tr>
      <w:tr w:rsidR="009257AB" w14:paraId="3038934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81493B0" w14:textId="77777777" w:rsidR="009257AB" w:rsidRPr="008F785D" w:rsidRDefault="009257AB" w:rsidP="00CF00D4">
            <w:pPr>
              <w:pStyle w:val="LWPTableHeading"/>
            </w:pPr>
            <w:r w:rsidRPr="008F785D">
              <w:lastRenderedPageBreak/>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8729E89" w14:textId="77777777" w:rsidR="009257AB" w:rsidRPr="00B10D05" w:rsidRDefault="009257AB" w:rsidP="00CF00D4">
            <w:pPr>
              <w:pStyle w:val="LWPTableText"/>
            </w:pPr>
            <w:r w:rsidRPr="007254C9">
              <w:t>N/A</w:t>
            </w:r>
          </w:p>
        </w:tc>
      </w:tr>
      <w:tr w:rsidR="009257AB" w14:paraId="17BB37D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578179E" w14:textId="569D8D89" w:rsidR="009257AB"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B2EBAAC" w14:textId="77777777" w:rsidR="009257AB" w:rsidRPr="00CF00D4" w:rsidRDefault="009257AB" w:rsidP="00CF00D4">
            <w:pPr>
              <w:pStyle w:val="ListParagraph"/>
              <w:numPr>
                <w:ilvl w:val="0"/>
                <w:numId w:val="37"/>
              </w:numPr>
              <w:ind w:right="720"/>
              <w:rPr>
                <w:rFonts w:cs="Arial"/>
                <w:noProof/>
                <w:color w:val="000000"/>
                <w:sz w:val="18"/>
                <w:szCs w:val="18"/>
              </w:rPr>
            </w:pPr>
            <w:r w:rsidRPr="00CF00D4">
              <w:rPr>
                <w:rFonts w:cs="Arial"/>
                <w:noProof/>
                <w:color w:val="000000"/>
                <w:sz w:val="18"/>
                <w:szCs w:val="18"/>
              </w:rPr>
              <w:t>Add a event List on the server, return listId.</w:t>
            </w:r>
          </w:p>
          <w:p w14:paraId="7ABC541D" w14:textId="77777777" w:rsidR="009257AB" w:rsidRPr="00CF00D4" w:rsidRDefault="009257AB" w:rsidP="00CF00D4">
            <w:pPr>
              <w:pStyle w:val="ListParagraph"/>
              <w:numPr>
                <w:ilvl w:val="0"/>
                <w:numId w:val="37"/>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25F3D180" w14:textId="77777777" w:rsidR="009257AB" w:rsidRPr="00CF00D4" w:rsidRDefault="009257AB" w:rsidP="009257AB">
            <w:pPr>
              <w:pStyle w:val="ListParagraph"/>
              <w:autoSpaceDE w:val="0"/>
              <w:autoSpaceDN w:val="0"/>
              <w:adjustRightInd w:val="0"/>
              <w:ind w:left="360"/>
              <w:rPr>
                <w:rFonts w:cs="Arial"/>
                <w:noProof/>
                <w:color w:val="000000"/>
                <w:sz w:val="18"/>
                <w:szCs w:val="18"/>
              </w:rPr>
            </w:pPr>
            <w:r w:rsidRPr="00CF00D4">
              <w:rPr>
                <w:rFonts w:cs="Arial"/>
                <w:sz w:val="18"/>
                <w:szCs w:val="18"/>
              </w:rPr>
              <w:t xml:space="preserve">TimeZoneRule </w:t>
            </w:r>
            <w:r w:rsidRPr="00CF00D4">
              <w:rPr>
                <w:rFonts w:cs="Arial"/>
                <w:color w:val="000000"/>
                <w:sz w:val="18"/>
                <w:szCs w:val="18"/>
              </w:rPr>
              <w:t xml:space="preserve">values valid </w:t>
            </w:r>
            <w:r w:rsidRPr="00CF00D4">
              <w:rPr>
                <w:rFonts w:cs="Arial"/>
                <w:sz w:val="18"/>
                <w:szCs w:val="18"/>
              </w:rPr>
              <w:t>timeZoneRule.</w:t>
            </w:r>
          </w:p>
          <w:p w14:paraId="15B8E3CF" w14:textId="77777777" w:rsidR="009257AB" w:rsidRPr="00CF00D4" w:rsidRDefault="009257AB" w:rsidP="00CF00D4">
            <w:pPr>
              <w:pStyle w:val="ListParagraph"/>
              <w:numPr>
                <w:ilvl w:val="0"/>
                <w:numId w:val="37"/>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63BA9EC4" w14:textId="754BA266" w:rsidR="009257AB" w:rsidRPr="00CF00D4" w:rsidRDefault="00681632" w:rsidP="009257AB">
            <w:pPr>
              <w:ind w:left="360"/>
              <w:rPr>
                <w:rFonts w:cs="Arial"/>
                <w:b/>
                <w:noProof/>
                <w:color w:val="000000"/>
                <w:sz w:val="18"/>
                <w:szCs w:val="18"/>
                <w:u w:val="single"/>
              </w:rPr>
            </w:pPr>
            <w:r>
              <w:rPr>
                <w:rFonts w:cs="Arial"/>
                <w:b/>
                <w:noProof/>
                <w:color w:val="000000"/>
                <w:sz w:val="18"/>
                <w:szCs w:val="18"/>
                <w:u w:val="single"/>
              </w:rPr>
              <w:t>Input parameters</w:t>
            </w:r>
            <w:r w:rsidR="009257AB" w:rsidRPr="00CF00D4">
              <w:rPr>
                <w:rFonts w:cs="Arial"/>
                <w:b/>
                <w:noProof/>
                <w:color w:val="000000"/>
                <w:sz w:val="18"/>
                <w:szCs w:val="18"/>
                <w:u w:val="single"/>
              </w:rPr>
              <w:t xml:space="preserve">: </w:t>
            </w:r>
          </w:p>
          <w:p w14:paraId="0969AEEE" w14:textId="77777777" w:rsidR="009257AB" w:rsidRPr="00CF00D4" w:rsidRDefault="009257AB"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55F6539" w14:textId="0585DD63" w:rsidR="009257AB" w:rsidRPr="00A74CDD" w:rsidRDefault="009257AB"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9257AB" w14:paraId="30CC158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3FA84C0" w14:textId="77777777" w:rsidR="009257AB" w:rsidRPr="008F785D" w:rsidRDefault="009257AB"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3CC370D3" w14:textId="27FB65CB" w:rsidR="009257AB" w:rsidRPr="00CD54E4" w:rsidRDefault="003C6224" w:rsidP="00CF00D4">
            <w:pPr>
              <w:pStyle w:val="LWPTableText"/>
              <w:rPr>
                <w:b/>
                <w:noProof/>
                <w:color w:val="000000"/>
              </w:rPr>
            </w:pPr>
            <w:r w:rsidRPr="00CD54E4">
              <w:t>Common clean up</w:t>
            </w:r>
          </w:p>
        </w:tc>
      </w:tr>
    </w:tbl>
    <w:p w14:paraId="68EEFED1" w14:textId="1C1F9B9F" w:rsidR="00D05120" w:rsidRDefault="009257AB" w:rsidP="00CF00D4">
      <w:pPr>
        <w:pStyle w:val="LWPTableCaption"/>
        <w:rPr>
          <w:lang w:eastAsia="zh-CN"/>
        </w:rPr>
      </w:pPr>
      <w:r w:rsidRPr="009257AB">
        <w:t>MSOUTSPS_S0</w:t>
      </w:r>
      <w:r w:rsidRPr="009257AB">
        <w:rPr>
          <w:rFonts w:hint="eastAsia"/>
        </w:rPr>
        <w:t>2</w:t>
      </w:r>
      <w:r w:rsidRPr="009257AB">
        <w:t>_TC</w:t>
      </w:r>
      <w:r w:rsidRPr="009257AB">
        <w:rPr>
          <w:rFonts w:hint="eastAsia"/>
        </w:rPr>
        <w:t>2</w:t>
      </w:r>
      <w:r w:rsidR="00FF0254">
        <w:rPr>
          <w:rFonts w:hint="eastAsia"/>
        </w:rPr>
        <w:t>4</w:t>
      </w:r>
      <w:r w:rsidRPr="009257AB">
        <w:t>_</w:t>
      </w:r>
      <w:r w:rsidRPr="009257AB">
        <w:rPr>
          <w:rFonts w:hint="eastAsia"/>
        </w:rPr>
        <w:t>O</w:t>
      </w:r>
      <w:r w:rsidRPr="009257AB">
        <w:t>perationListItems</w:t>
      </w:r>
      <w:r w:rsidRPr="009257AB">
        <w:rPr>
          <w:rFonts w:hint="eastAsia"/>
        </w:rPr>
        <w:t>_</w:t>
      </w:r>
      <w:r w:rsidRPr="009257AB">
        <w:t>TimeZoneRule</w:t>
      </w:r>
    </w:p>
    <w:p w14:paraId="650D32DE"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9257AB" w14:paraId="2ACCA5FF" w14:textId="77777777" w:rsidTr="009257AB">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23372ED" w14:textId="77777777" w:rsidR="009257AB" w:rsidRPr="008F785D" w:rsidRDefault="009257AB" w:rsidP="00CF00D4">
            <w:pPr>
              <w:pStyle w:val="LWPTableHeading"/>
            </w:pPr>
            <w:r w:rsidRPr="00640564">
              <w:t>S02_OperateListItems</w:t>
            </w:r>
          </w:p>
        </w:tc>
      </w:tr>
      <w:tr w:rsidR="009257AB" w14:paraId="5D26B76F"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808EE73" w14:textId="49596438" w:rsidR="009257AB"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9B057D7" w14:textId="3E485FF6" w:rsidR="009257AB" w:rsidRPr="00CF00D4" w:rsidRDefault="001F4C8A" w:rsidP="00CF00D4">
            <w:pPr>
              <w:pStyle w:val="LWPTableText"/>
            </w:pPr>
            <w:bookmarkStart w:id="296" w:name="S02_TC27"/>
            <w:bookmarkEnd w:id="296"/>
            <w:r w:rsidRPr="00CF00D4">
              <w:t>MSOUTSPS_S02_TC2</w:t>
            </w:r>
            <w:r w:rsidR="00FF0254" w:rsidRPr="00CF00D4">
              <w:t>5</w:t>
            </w:r>
            <w:r w:rsidRPr="00CF00D4">
              <w:t>_OperationListItems_DayOfWeekSimpleType</w:t>
            </w:r>
          </w:p>
        </w:tc>
      </w:tr>
      <w:tr w:rsidR="009257AB" w14:paraId="103D88B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157FF7B" w14:textId="77777777" w:rsidR="009257AB" w:rsidRPr="008F785D" w:rsidRDefault="009257AB"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7F0E994" w14:textId="77777777" w:rsidR="009257AB" w:rsidRPr="00B10D05" w:rsidRDefault="009257AB" w:rsidP="00CF00D4">
            <w:pPr>
              <w:pStyle w:val="LWPTableText"/>
            </w:pPr>
            <w:r w:rsidRPr="00CF00D4">
              <w:t xml:space="preserve">This test case is used to verify </w:t>
            </w:r>
            <w:r w:rsidRPr="007254C9">
              <w:t>DayOfWeek simple type.</w:t>
            </w:r>
          </w:p>
        </w:tc>
      </w:tr>
      <w:tr w:rsidR="009257AB" w14:paraId="3231A18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3B2A5EE" w14:textId="77777777" w:rsidR="009257AB" w:rsidRPr="008F785D" w:rsidRDefault="009257AB"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7945FF3" w14:textId="77777777" w:rsidR="009257AB" w:rsidRPr="00B10D05" w:rsidRDefault="009257AB" w:rsidP="00CF00D4">
            <w:pPr>
              <w:pStyle w:val="LWPTableText"/>
            </w:pPr>
            <w:r w:rsidRPr="007254C9">
              <w:t>N/A</w:t>
            </w:r>
          </w:p>
        </w:tc>
      </w:tr>
      <w:tr w:rsidR="009257AB" w14:paraId="0E22561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0D9C7E" w14:textId="056696D5" w:rsidR="009257AB"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6396450" w14:textId="77777777" w:rsidR="009257AB" w:rsidRPr="00CF00D4" w:rsidRDefault="009257AB" w:rsidP="00CF00D4">
            <w:pPr>
              <w:pStyle w:val="ListParagraph"/>
              <w:numPr>
                <w:ilvl w:val="0"/>
                <w:numId w:val="38"/>
              </w:numPr>
              <w:ind w:right="720"/>
              <w:rPr>
                <w:rFonts w:cs="Arial"/>
                <w:noProof/>
                <w:color w:val="000000"/>
                <w:sz w:val="18"/>
                <w:szCs w:val="18"/>
              </w:rPr>
            </w:pPr>
            <w:r w:rsidRPr="00CF00D4">
              <w:rPr>
                <w:rFonts w:cs="Arial"/>
                <w:noProof/>
                <w:color w:val="000000"/>
                <w:sz w:val="18"/>
                <w:szCs w:val="18"/>
              </w:rPr>
              <w:t>Add a event List on the server, return listId.</w:t>
            </w:r>
          </w:p>
          <w:p w14:paraId="42CA4966" w14:textId="77777777" w:rsidR="009257AB" w:rsidRPr="00CF00D4" w:rsidRDefault="009257AB" w:rsidP="00CF00D4">
            <w:pPr>
              <w:pStyle w:val="ListParagraph"/>
              <w:numPr>
                <w:ilvl w:val="0"/>
                <w:numId w:val="38"/>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656E9CF4" w14:textId="77777777" w:rsidR="009257AB" w:rsidRPr="00CF00D4" w:rsidRDefault="009257AB" w:rsidP="009257AB">
            <w:pPr>
              <w:pStyle w:val="ListParagraph"/>
              <w:autoSpaceDE w:val="0"/>
              <w:autoSpaceDN w:val="0"/>
              <w:adjustRightInd w:val="0"/>
              <w:ind w:left="360"/>
              <w:rPr>
                <w:rFonts w:cs="Arial"/>
                <w:sz w:val="18"/>
                <w:szCs w:val="18"/>
              </w:rPr>
            </w:pPr>
            <w:r w:rsidRPr="00CF00D4">
              <w:rPr>
                <w:rFonts w:cs="Arial"/>
                <w:sz w:val="18"/>
                <w:szCs w:val="18"/>
              </w:rPr>
              <w:t>TransitionDate.day</w:t>
            </w:r>
            <w:r w:rsidRPr="00CF00D4">
              <w:rPr>
                <w:rFonts w:cs="Arial"/>
                <w:color w:val="000000"/>
                <w:sz w:val="18"/>
                <w:szCs w:val="18"/>
              </w:rPr>
              <w:t xml:space="preserve"> values valid </w:t>
            </w:r>
            <w:r w:rsidRPr="00CF00D4">
              <w:rPr>
                <w:rFonts w:cs="Arial"/>
                <w:sz w:val="18"/>
                <w:szCs w:val="18"/>
              </w:rPr>
              <w:t>“su”.</w:t>
            </w:r>
          </w:p>
          <w:p w14:paraId="5F8820BE" w14:textId="77777777" w:rsidR="009257AB" w:rsidRPr="00CF00D4" w:rsidRDefault="009257AB" w:rsidP="00CF00D4">
            <w:pPr>
              <w:pStyle w:val="ListParagraph"/>
              <w:numPr>
                <w:ilvl w:val="0"/>
                <w:numId w:val="38"/>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045D0CA4" w14:textId="77777777" w:rsidR="009257AB" w:rsidRPr="00CF00D4" w:rsidRDefault="009257AB" w:rsidP="009257AB">
            <w:pPr>
              <w:pStyle w:val="ListParagraph"/>
              <w:autoSpaceDE w:val="0"/>
              <w:autoSpaceDN w:val="0"/>
              <w:adjustRightInd w:val="0"/>
              <w:ind w:left="360"/>
              <w:rPr>
                <w:rFonts w:cs="Arial"/>
                <w:noProof/>
                <w:color w:val="000000"/>
                <w:sz w:val="18"/>
                <w:szCs w:val="18"/>
              </w:rPr>
            </w:pPr>
            <w:r w:rsidRPr="00CF00D4">
              <w:rPr>
                <w:rFonts w:cs="Arial"/>
                <w:sz w:val="18"/>
                <w:szCs w:val="18"/>
              </w:rPr>
              <w:t>TransitionDate.day</w:t>
            </w:r>
            <w:r w:rsidRPr="00CF00D4">
              <w:rPr>
                <w:rFonts w:cs="Arial"/>
                <w:color w:val="000000"/>
                <w:sz w:val="18"/>
                <w:szCs w:val="18"/>
              </w:rPr>
              <w:t xml:space="preserve"> values valid </w:t>
            </w:r>
            <w:r w:rsidRPr="00CF00D4">
              <w:rPr>
                <w:rFonts w:cs="Arial"/>
                <w:sz w:val="18"/>
                <w:szCs w:val="18"/>
              </w:rPr>
              <w:t>“mo”.</w:t>
            </w:r>
          </w:p>
          <w:p w14:paraId="00BAAD79" w14:textId="77777777" w:rsidR="009257AB" w:rsidRPr="00CF00D4" w:rsidRDefault="009257AB" w:rsidP="00CF00D4">
            <w:pPr>
              <w:pStyle w:val="ListParagraph"/>
              <w:numPr>
                <w:ilvl w:val="0"/>
                <w:numId w:val="38"/>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149DAFC9" w14:textId="77777777" w:rsidR="009257AB" w:rsidRPr="00CF00D4" w:rsidRDefault="009257AB" w:rsidP="009257AB">
            <w:pPr>
              <w:pStyle w:val="ListParagraph"/>
              <w:autoSpaceDE w:val="0"/>
              <w:autoSpaceDN w:val="0"/>
              <w:adjustRightInd w:val="0"/>
              <w:ind w:left="360"/>
              <w:rPr>
                <w:rFonts w:cs="Arial"/>
                <w:noProof/>
                <w:color w:val="000000"/>
                <w:sz w:val="18"/>
                <w:szCs w:val="18"/>
              </w:rPr>
            </w:pPr>
            <w:r w:rsidRPr="00CF00D4">
              <w:rPr>
                <w:rFonts w:cs="Arial"/>
                <w:sz w:val="18"/>
                <w:szCs w:val="18"/>
              </w:rPr>
              <w:t>TransitionDate.day</w:t>
            </w:r>
            <w:r w:rsidRPr="00CF00D4">
              <w:rPr>
                <w:rFonts w:cs="Arial"/>
                <w:color w:val="000000"/>
                <w:sz w:val="18"/>
                <w:szCs w:val="18"/>
              </w:rPr>
              <w:t xml:space="preserve"> values valid </w:t>
            </w:r>
            <w:r w:rsidRPr="00CF00D4">
              <w:rPr>
                <w:rFonts w:cs="Arial"/>
                <w:sz w:val="18"/>
                <w:szCs w:val="18"/>
              </w:rPr>
              <w:t>“tu”.</w:t>
            </w:r>
          </w:p>
          <w:p w14:paraId="006D67AC" w14:textId="77777777" w:rsidR="009257AB" w:rsidRPr="00CF00D4" w:rsidRDefault="009257AB" w:rsidP="00CF00D4">
            <w:pPr>
              <w:pStyle w:val="ListParagraph"/>
              <w:numPr>
                <w:ilvl w:val="0"/>
                <w:numId w:val="38"/>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002EF290" w14:textId="77777777" w:rsidR="009257AB" w:rsidRPr="00CF00D4" w:rsidRDefault="009257AB" w:rsidP="009257AB">
            <w:pPr>
              <w:pStyle w:val="ListParagraph"/>
              <w:autoSpaceDE w:val="0"/>
              <w:autoSpaceDN w:val="0"/>
              <w:adjustRightInd w:val="0"/>
              <w:ind w:left="360"/>
              <w:rPr>
                <w:rFonts w:cs="Arial"/>
                <w:noProof/>
                <w:color w:val="000000"/>
                <w:sz w:val="18"/>
                <w:szCs w:val="18"/>
              </w:rPr>
            </w:pPr>
            <w:r w:rsidRPr="00CF00D4">
              <w:rPr>
                <w:rFonts w:cs="Arial"/>
                <w:sz w:val="18"/>
                <w:szCs w:val="18"/>
              </w:rPr>
              <w:t>TransitionDate.day</w:t>
            </w:r>
            <w:r w:rsidRPr="00CF00D4">
              <w:rPr>
                <w:rFonts w:cs="Arial"/>
                <w:color w:val="000000"/>
                <w:sz w:val="18"/>
                <w:szCs w:val="18"/>
              </w:rPr>
              <w:t xml:space="preserve"> values valid </w:t>
            </w:r>
            <w:r w:rsidRPr="00CF00D4">
              <w:rPr>
                <w:rFonts w:cs="Arial"/>
                <w:sz w:val="18"/>
                <w:szCs w:val="18"/>
              </w:rPr>
              <w:t>“we”.</w:t>
            </w:r>
          </w:p>
          <w:p w14:paraId="241C3B92" w14:textId="77777777" w:rsidR="009257AB" w:rsidRPr="00CF00D4" w:rsidRDefault="009257AB" w:rsidP="00CF00D4">
            <w:pPr>
              <w:pStyle w:val="ListParagraph"/>
              <w:numPr>
                <w:ilvl w:val="0"/>
                <w:numId w:val="38"/>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6A260EAD" w14:textId="77777777" w:rsidR="009257AB" w:rsidRPr="00CF00D4" w:rsidRDefault="009257AB" w:rsidP="009257AB">
            <w:pPr>
              <w:pStyle w:val="ListParagraph"/>
              <w:autoSpaceDE w:val="0"/>
              <w:autoSpaceDN w:val="0"/>
              <w:adjustRightInd w:val="0"/>
              <w:ind w:left="360"/>
              <w:rPr>
                <w:rFonts w:cs="Arial"/>
                <w:noProof/>
                <w:color w:val="000000"/>
                <w:sz w:val="18"/>
                <w:szCs w:val="18"/>
              </w:rPr>
            </w:pPr>
            <w:r w:rsidRPr="00CF00D4">
              <w:rPr>
                <w:rFonts w:cs="Arial"/>
                <w:sz w:val="18"/>
                <w:szCs w:val="18"/>
              </w:rPr>
              <w:t>TransitionDate.day</w:t>
            </w:r>
            <w:r w:rsidRPr="00CF00D4">
              <w:rPr>
                <w:rFonts w:cs="Arial"/>
                <w:color w:val="000000"/>
                <w:sz w:val="18"/>
                <w:szCs w:val="18"/>
              </w:rPr>
              <w:t xml:space="preserve"> values valid </w:t>
            </w:r>
            <w:r w:rsidRPr="00CF00D4">
              <w:rPr>
                <w:rFonts w:cs="Arial"/>
                <w:sz w:val="18"/>
                <w:szCs w:val="18"/>
              </w:rPr>
              <w:t>“th”.</w:t>
            </w:r>
          </w:p>
          <w:p w14:paraId="510DE93D" w14:textId="77777777" w:rsidR="009257AB" w:rsidRPr="00CF00D4" w:rsidRDefault="009257AB" w:rsidP="00CF00D4">
            <w:pPr>
              <w:pStyle w:val="ListParagraph"/>
              <w:numPr>
                <w:ilvl w:val="0"/>
                <w:numId w:val="38"/>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1DB997FD" w14:textId="77777777" w:rsidR="009257AB" w:rsidRPr="00CF00D4" w:rsidRDefault="009257AB" w:rsidP="009257AB">
            <w:pPr>
              <w:pStyle w:val="ListParagraph"/>
              <w:autoSpaceDE w:val="0"/>
              <w:autoSpaceDN w:val="0"/>
              <w:adjustRightInd w:val="0"/>
              <w:ind w:left="360"/>
              <w:rPr>
                <w:rFonts w:cs="Arial"/>
                <w:noProof/>
                <w:color w:val="000000"/>
                <w:sz w:val="18"/>
                <w:szCs w:val="18"/>
              </w:rPr>
            </w:pPr>
            <w:r w:rsidRPr="00CF00D4">
              <w:rPr>
                <w:rFonts w:cs="Arial"/>
                <w:sz w:val="18"/>
                <w:szCs w:val="18"/>
              </w:rPr>
              <w:t>TransitionDate.day</w:t>
            </w:r>
            <w:r w:rsidRPr="00CF00D4">
              <w:rPr>
                <w:rFonts w:cs="Arial"/>
                <w:color w:val="000000"/>
                <w:sz w:val="18"/>
                <w:szCs w:val="18"/>
              </w:rPr>
              <w:t xml:space="preserve"> values valid </w:t>
            </w:r>
            <w:r w:rsidRPr="00CF00D4">
              <w:rPr>
                <w:rFonts w:cs="Arial"/>
                <w:sz w:val="18"/>
                <w:szCs w:val="18"/>
              </w:rPr>
              <w:t>“fr”.</w:t>
            </w:r>
          </w:p>
          <w:p w14:paraId="74087BAE" w14:textId="77777777" w:rsidR="009257AB" w:rsidRPr="00CF00D4" w:rsidRDefault="009257AB" w:rsidP="00CF00D4">
            <w:pPr>
              <w:pStyle w:val="ListParagraph"/>
              <w:numPr>
                <w:ilvl w:val="0"/>
                <w:numId w:val="38"/>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66535CCB" w14:textId="1851A1D2" w:rsidR="009257AB" w:rsidRPr="00CF00D4" w:rsidRDefault="009257AB" w:rsidP="009257AB">
            <w:pPr>
              <w:pStyle w:val="ListParagraph"/>
              <w:autoSpaceDE w:val="0"/>
              <w:autoSpaceDN w:val="0"/>
              <w:adjustRightInd w:val="0"/>
              <w:ind w:left="360"/>
              <w:rPr>
                <w:rFonts w:cs="Arial"/>
                <w:noProof/>
                <w:color w:val="000000"/>
                <w:sz w:val="18"/>
                <w:szCs w:val="18"/>
                <w:lang w:eastAsia="zh-CN"/>
              </w:rPr>
            </w:pPr>
            <w:r w:rsidRPr="00CF00D4">
              <w:rPr>
                <w:rFonts w:cs="Arial"/>
                <w:sz w:val="18"/>
                <w:szCs w:val="18"/>
              </w:rPr>
              <w:t>TransitionDate.day</w:t>
            </w:r>
            <w:r w:rsidRPr="00CF00D4">
              <w:rPr>
                <w:rFonts w:cs="Arial"/>
                <w:color w:val="000000"/>
                <w:sz w:val="18"/>
                <w:szCs w:val="18"/>
              </w:rPr>
              <w:t xml:space="preserve"> values valid </w:t>
            </w:r>
            <w:r w:rsidRPr="00CF00D4">
              <w:rPr>
                <w:rFonts w:cs="Arial"/>
                <w:sz w:val="18"/>
                <w:szCs w:val="18"/>
              </w:rPr>
              <w:t>“sa”.</w:t>
            </w:r>
          </w:p>
          <w:p w14:paraId="271BB675" w14:textId="77777777" w:rsidR="009257AB" w:rsidRPr="00CF00D4" w:rsidRDefault="009257AB" w:rsidP="00CF00D4">
            <w:pPr>
              <w:pStyle w:val="ListParagraph"/>
              <w:numPr>
                <w:ilvl w:val="0"/>
                <w:numId w:val="38"/>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69799C8A" w14:textId="4BB51EBA" w:rsidR="009257AB" w:rsidRPr="00CF00D4" w:rsidRDefault="00681632" w:rsidP="009257AB">
            <w:pPr>
              <w:ind w:left="360"/>
              <w:rPr>
                <w:rFonts w:cs="Arial"/>
                <w:b/>
                <w:noProof/>
                <w:color w:val="000000"/>
                <w:sz w:val="18"/>
                <w:szCs w:val="18"/>
                <w:u w:val="single"/>
              </w:rPr>
            </w:pPr>
            <w:r>
              <w:rPr>
                <w:rFonts w:cs="Arial"/>
                <w:b/>
                <w:noProof/>
                <w:color w:val="000000"/>
                <w:sz w:val="18"/>
                <w:szCs w:val="18"/>
                <w:u w:val="single"/>
              </w:rPr>
              <w:t>Input parameters</w:t>
            </w:r>
            <w:r w:rsidR="009257AB" w:rsidRPr="00CF00D4">
              <w:rPr>
                <w:rFonts w:cs="Arial"/>
                <w:b/>
                <w:noProof/>
                <w:color w:val="000000"/>
                <w:sz w:val="18"/>
                <w:szCs w:val="18"/>
                <w:u w:val="single"/>
              </w:rPr>
              <w:t xml:space="preserve">: </w:t>
            </w:r>
          </w:p>
          <w:p w14:paraId="797740B5" w14:textId="77777777" w:rsidR="009257AB" w:rsidRPr="00CF00D4" w:rsidRDefault="009257AB"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94EC682" w14:textId="25218700" w:rsidR="009257AB" w:rsidRPr="00A74CDD" w:rsidRDefault="009257AB"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9257AB" w14:paraId="6B1D530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EF07BB5" w14:textId="77777777" w:rsidR="009257AB" w:rsidRPr="008F785D" w:rsidRDefault="009257AB"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3AC67904" w14:textId="75C199DC" w:rsidR="009257AB" w:rsidRPr="00CD54E4" w:rsidRDefault="003C6224" w:rsidP="00CF00D4">
            <w:pPr>
              <w:pStyle w:val="LWPTableText"/>
              <w:rPr>
                <w:b/>
                <w:noProof/>
                <w:color w:val="000000"/>
              </w:rPr>
            </w:pPr>
            <w:r w:rsidRPr="00CD54E4">
              <w:t>Common clean up</w:t>
            </w:r>
          </w:p>
        </w:tc>
      </w:tr>
    </w:tbl>
    <w:p w14:paraId="33B28EFD" w14:textId="73E7C0EF" w:rsidR="00D05120" w:rsidRDefault="001F4C8A" w:rsidP="00CF00D4">
      <w:pPr>
        <w:pStyle w:val="LWPTableCaption"/>
        <w:rPr>
          <w:lang w:eastAsia="zh-CN"/>
        </w:rPr>
      </w:pPr>
      <w:r w:rsidRPr="001F4C8A">
        <w:t>MSOUTSPS_S02_TC2</w:t>
      </w:r>
      <w:r w:rsidR="00FF0254">
        <w:rPr>
          <w:rFonts w:hint="eastAsia"/>
        </w:rPr>
        <w:t>5</w:t>
      </w:r>
      <w:r w:rsidRPr="001F4C8A">
        <w:t>_OperationListItems_DayOfWeekSimpleType</w:t>
      </w:r>
    </w:p>
    <w:p w14:paraId="042EEB60"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9257AB" w14:paraId="0A449C18" w14:textId="77777777" w:rsidTr="009257AB">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558C9DB" w14:textId="77777777" w:rsidR="009257AB" w:rsidRPr="008F785D" w:rsidRDefault="009257AB" w:rsidP="00CF00D4">
            <w:pPr>
              <w:pStyle w:val="LWPTableHeading"/>
            </w:pPr>
            <w:r w:rsidRPr="00640564">
              <w:t>S02_OperateListItems</w:t>
            </w:r>
          </w:p>
        </w:tc>
      </w:tr>
      <w:tr w:rsidR="009257AB" w14:paraId="619D76A4" w14:textId="77777777" w:rsidTr="000C0CC7">
        <w:trPr>
          <w:trHeight w:val="304"/>
        </w:trPr>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5250DC7" w14:textId="04627010" w:rsidR="009257AB"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98E4296" w14:textId="3A487A6F" w:rsidR="009257AB" w:rsidRPr="00CF00D4" w:rsidRDefault="009257AB" w:rsidP="00CF00D4">
            <w:pPr>
              <w:pStyle w:val="LWPTableText"/>
            </w:pPr>
            <w:bookmarkStart w:id="297" w:name="S02_TC28"/>
            <w:bookmarkEnd w:id="297"/>
            <w:r w:rsidRPr="00CF00D4">
              <w:t>MSOUTSPS_S02_TC2</w:t>
            </w:r>
            <w:r w:rsidR="00FF0254" w:rsidRPr="00CF00D4">
              <w:t>6</w:t>
            </w:r>
            <w:r w:rsidRPr="00CF00D4">
              <w:t>_OperationListItems_</w:t>
            </w:r>
            <w:r w:rsidRPr="007254C9">
              <w:t>DayOfWeekOrMonthSimpleType</w:t>
            </w:r>
          </w:p>
        </w:tc>
      </w:tr>
      <w:tr w:rsidR="009257AB" w14:paraId="0C28223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0DD5F0C" w14:textId="77777777" w:rsidR="009257AB" w:rsidRPr="008F785D" w:rsidRDefault="009257AB"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79437A8" w14:textId="77777777" w:rsidR="009257AB" w:rsidRPr="00B10D05" w:rsidRDefault="009257AB" w:rsidP="00CF00D4">
            <w:pPr>
              <w:pStyle w:val="LWPTableText"/>
            </w:pPr>
            <w:r w:rsidRPr="00CF00D4">
              <w:t>This test case is used to verify</w:t>
            </w:r>
            <w:r w:rsidRPr="007254C9">
              <w:t xml:space="preserve"> DayOfWeekOrMonth simple type.</w:t>
            </w:r>
          </w:p>
        </w:tc>
      </w:tr>
      <w:tr w:rsidR="009257AB" w14:paraId="52463E7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AB661E3" w14:textId="77777777" w:rsidR="009257AB" w:rsidRPr="008F785D" w:rsidRDefault="009257AB"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1D6389A" w14:textId="77777777" w:rsidR="009257AB" w:rsidRPr="00B10D05" w:rsidRDefault="009257AB" w:rsidP="00CF00D4">
            <w:pPr>
              <w:pStyle w:val="LWPTableText"/>
            </w:pPr>
            <w:r w:rsidRPr="007254C9">
              <w:t>N/A</w:t>
            </w:r>
          </w:p>
        </w:tc>
      </w:tr>
      <w:tr w:rsidR="009257AB" w14:paraId="24E7674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BD64E5D" w14:textId="5C242377" w:rsidR="009257AB"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7893368" w14:textId="77777777" w:rsidR="009257AB" w:rsidRPr="00CF00D4" w:rsidRDefault="009257AB" w:rsidP="00CF00D4">
            <w:pPr>
              <w:pStyle w:val="ListParagraph"/>
              <w:numPr>
                <w:ilvl w:val="0"/>
                <w:numId w:val="39"/>
              </w:numPr>
              <w:ind w:right="720"/>
              <w:rPr>
                <w:rFonts w:cs="Arial"/>
                <w:noProof/>
                <w:color w:val="000000"/>
                <w:sz w:val="18"/>
                <w:szCs w:val="18"/>
              </w:rPr>
            </w:pPr>
            <w:r w:rsidRPr="00CF00D4">
              <w:rPr>
                <w:rFonts w:cs="Arial"/>
                <w:noProof/>
                <w:color w:val="000000"/>
                <w:sz w:val="18"/>
                <w:szCs w:val="18"/>
              </w:rPr>
              <w:t>Add a event List on the server, return listId.</w:t>
            </w:r>
          </w:p>
          <w:p w14:paraId="0585ECBC"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firstDayOfWeek values “su”.</w:t>
            </w:r>
          </w:p>
          <w:p w14:paraId="7DD79480"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lastRenderedPageBreak/>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firstDayOfWeek values “mo”.</w:t>
            </w:r>
          </w:p>
          <w:p w14:paraId="5268F925"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firstDayOfWeek values “tu”.</w:t>
            </w:r>
          </w:p>
          <w:p w14:paraId="202AEA05"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firstDayOfWeek values “we”.</w:t>
            </w:r>
          </w:p>
          <w:p w14:paraId="296072AC"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firstDayOfWeek values “th”.</w:t>
            </w:r>
          </w:p>
          <w:p w14:paraId="741BF471"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firstDayOfWeek values “fr”.</w:t>
            </w:r>
          </w:p>
          <w:p w14:paraId="6F7D8996"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firstDayOfWeek values “sa”.</w:t>
            </w:r>
          </w:p>
          <w:p w14:paraId="3E1426F8"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firstDayOfWeek values “day”.</w:t>
            </w:r>
          </w:p>
          <w:p w14:paraId="2627CC17"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firstDayOfWeek values “weekday”.</w:t>
            </w:r>
          </w:p>
          <w:p w14:paraId="5FCD5995"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currenceRule</w:t>
            </w:r>
            <w:r w:rsidRPr="00CF00D4">
              <w:rPr>
                <w:rFonts w:cs="Arial"/>
                <w:noProof/>
                <w:color w:val="000000"/>
                <w:sz w:val="18"/>
                <w:szCs w:val="18"/>
              </w:rPr>
              <w:t>.</w:t>
            </w:r>
            <w:r w:rsidRPr="00CF00D4">
              <w:rPr>
                <w:rFonts w:cs="Arial"/>
                <w:sz w:val="18"/>
                <w:szCs w:val="18"/>
              </w:rPr>
              <w:t xml:space="preserve"> firstDayOfWeek values “weekend_day”.</w:t>
            </w:r>
          </w:p>
          <w:p w14:paraId="63F2910D" w14:textId="77777777" w:rsidR="009257AB" w:rsidRPr="00CF00D4" w:rsidRDefault="009257AB" w:rsidP="00CF00D4">
            <w:pPr>
              <w:pStyle w:val="ListParagraph"/>
              <w:numPr>
                <w:ilvl w:val="0"/>
                <w:numId w:val="39"/>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64AC3D09" w14:textId="71717D72" w:rsidR="009257AB" w:rsidRPr="00CF00D4" w:rsidRDefault="00681632" w:rsidP="009257AB">
            <w:pPr>
              <w:ind w:left="360"/>
              <w:rPr>
                <w:rFonts w:cs="Arial"/>
                <w:b/>
                <w:noProof/>
                <w:color w:val="000000"/>
                <w:sz w:val="18"/>
                <w:szCs w:val="18"/>
                <w:u w:val="single"/>
              </w:rPr>
            </w:pPr>
            <w:r>
              <w:rPr>
                <w:rFonts w:cs="Arial"/>
                <w:b/>
                <w:noProof/>
                <w:color w:val="000000"/>
                <w:sz w:val="18"/>
                <w:szCs w:val="18"/>
                <w:u w:val="single"/>
              </w:rPr>
              <w:t>Input parameters</w:t>
            </w:r>
            <w:r w:rsidR="009257AB" w:rsidRPr="00CF00D4">
              <w:rPr>
                <w:rFonts w:cs="Arial"/>
                <w:b/>
                <w:noProof/>
                <w:color w:val="000000"/>
                <w:sz w:val="18"/>
                <w:szCs w:val="18"/>
                <w:u w:val="single"/>
              </w:rPr>
              <w:t xml:space="preserve">: </w:t>
            </w:r>
          </w:p>
          <w:p w14:paraId="3EAE70A4" w14:textId="77777777" w:rsidR="009257AB" w:rsidRPr="00CF00D4" w:rsidRDefault="009257AB"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D6348AA" w14:textId="62074FD2" w:rsidR="009257AB" w:rsidRPr="00A74CDD" w:rsidRDefault="009257AB"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9257AB" w14:paraId="1708BE5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2600068" w14:textId="77777777" w:rsidR="009257AB" w:rsidRPr="008F785D" w:rsidRDefault="009257AB"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27FC59AB" w14:textId="25B9260C" w:rsidR="009257AB" w:rsidRPr="00CD54E4" w:rsidRDefault="003C6224" w:rsidP="00CF00D4">
            <w:pPr>
              <w:pStyle w:val="LWPTableText"/>
              <w:rPr>
                <w:b/>
                <w:noProof/>
                <w:color w:val="000000"/>
              </w:rPr>
            </w:pPr>
            <w:r w:rsidRPr="00CD54E4">
              <w:t>Common clean up</w:t>
            </w:r>
          </w:p>
        </w:tc>
      </w:tr>
    </w:tbl>
    <w:p w14:paraId="64244B70" w14:textId="4364BD4E" w:rsidR="00D05120" w:rsidRDefault="00E9251E" w:rsidP="00CF00D4">
      <w:pPr>
        <w:pStyle w:val="LWPTableCaption"/>
        <w:rPr>
          <w:lang w:eastAsia="zh-CN"/>
        </w:rPr>
      </w:pPr>
      <w:r w:rsidRPr="00E9251E">
        <w:t>MSOUTSPS_S0</w:t>
      </w:r>
      <w:r w:rsidRPr="00E9251E">
        <w:rPr>
          <w:rFonts w:hint="eastAsia"/>
        </w:rPr>
        <w:t>2</w:t>
      </w:r>
      <w:r w:rsidRPr="00E9251E">
        <w:t>_TC</w:t>
      </w:r>
      <w:r w:rsidRPr="00E9251E">
        <w:rPr>
          <w:rFonts w:hint="eastAsia"/>
        </w:rPr>
        <w:t>2</w:t>
      </w:r>
      <w:r w:rsidR="00FF0254">
        <w:rPr>
          <w:rFonts w:hint="eastAsia"/>
        </w:rPr>
        <w:t>6</w:t>
      </w:r>
      <w:r w:rsidRPr="00E9251E">
        <w:t>_</w:t>
      </w:r>
      <w:r w:rsidRPr="00E9251E">
        <w:rPr>
          <w:rFonts w:hint="eastAsia"/>
        </w:rPr>
        <w:t>O</w:t>
      </w:r>
      <w:r w:rsidRPr="00E9251E">
        <w:t>perationListItems_DayOfWeekOrMonth</w:t>
      </w:r>
      <w:r w:rsidRPr="00E9251E">
        <w:rPr>
          <w:rFonts w:hint="eastAsia"/>
        </w:rPr>
        <w:t>SimpleType</w:t>
      </w:r>
    </w:p>
    <w:p w14:paraId="24C6C1CC"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E9251E" w14:paraId="7841F919" w14:textId="77777777" w:rsidTr="00E9251E">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66BFFD3" w14:textId="77777777" w:rsidR="00E9251E" w:rsidRPr="008F785D" w:rsidRDefault="00E9251E" w:rsidP="00CF00D4">
            <w:pPr>
              <w:pStyle w:val="LWPTableHeading"/>
            </w:pPr>
            <w:r w:rsidRPr="00640564">
              <w:t>S02_OperateListItems</w:t>
            </w:r>
          </w:p>
        </w:tc>
      </w:tr>
      <w:tr w:rsidR="00E9251E" w14:paraId="7BFB47DC" w14:textId="77777777" w:rsidTr="000C0CC7">
        <w:trPr>
          <w:trHeight w:val="304"/>
        </w:trPr>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5FE1DCF" w14:textId="4D6C6E6F" w:rsidR="00E9251E"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0CA4D10" w14:textId="5B600D84" w:rsidR="00E9251E" w:rsidRPr="00CF00D4" w:rsidRDefault="00E9251E" w:rsidP="00CF00D4">
            <w:pPr>
              <w:pStyle w:val="LWPTableText"/>
            </w:pPr>
            <w:bookmarkStart w:id="298" w:name="S02_TC29"/>
            <w:bookmarkEnd w:id="298"/>
            <w:r w:rsidRPr="00CF00D4">
              <w:t>MSOUTSPS_S02_TC2</w:t>
            </w:r>
            <w:r w:rsidR="00FF0254" w:rsidRPr="00CF00D4">
              <w:t>7</w:t>
            </w:r>
            <w:r w:rsidRPr="00CF00D4">
              <w:t>_RecurrenceAppointmentItem_</w:t>
            </w:r>
            <w:r w:rsidRPr="007254C9">
              <w:t>TrueFalseDOWSimleType</w:t>
            </w:r>
          </w:p>
        </w:tc>
      </w:tr>
      <w:tr w:rsidR="00E9251E" w14:paraId="298347F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200B615" w14:textId="77777777" w:rsidR="00E9251E" w:rsidRPr="008F785D" w:rsidRDefault="00E9251E"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0564AE0" w14:textId="77777777" w:rsidR="00E9251E" w:rsidRPr="007254C9" w:rsidRDefault="00E9251E" w:rsidP="00CF00D4">
            <w:pPr>
              <w:pStyle w:val="LWPTableText"/>
            </w:pPr>
            <w:r w:rsidRPr="00CF00D4">
              <w:t>This test case is used to verify</w:t>
            </w:r>
            <w:r w:rsidRPr="007254C9">
              <w:t xml:space="preserve"> TrueFalseDOW simple type.</w:t>
            </w:r>
          </w:p>
        </w:tc>
      </w:tr>
      <w:tr w:rsidR="00E9251E" w14:paraId="0B87C77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C6CD1B5" w14:textId="77777777" w:rsidR="00E9251E" w:rsidRPr="008F785D" w:rsidRDefault="00E9251E"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5B5D3B6" w14:textId="77777777" w:rsidR="00E9251E" w:rsidRPr="007254C9" w:rsidRDefault="00E9251E" w:rsidP="00CF00D4">
            <w:pPr>
              <w:pStyle w:val="LWPTableText"/>
            </w:pPr>
            <w:r w:rsidRPr="007254C9">
              <w:t>N/A</w:t>
            </w:r>
          </w:p>
        </w:tc>
      </w:tr>
      <w:tr w:rsidR="00E9251E" w14:paraId="6C3CF6D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2FC95C5" w14:textId="53D56DF7" w:rsidR="00E9251E"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F0A8978" w14:textId="77777777" w:rsidR="00E9251E" w:rsidRPr="00CF00D4" w:rsidRDefault="00E9251E" w:rsidP="00CF00D4">
            <w:pPr>
              <w:pStyle w:val="ListParagraph"/>
              <w:numPr>
                <w:ilvl w:val="0"/>
                <w:numId w:val="40"/>
              </w:numPr>
              <w:ind w:right="720"/>
              <w:rPr>
                <w:rFonts w:cs="Arial"/>
                <w:noProof/>
                <w:color w:val="000000"/>
                <w:sz w:val="18"/>
                <w:szCs w:val="18"/>
              </w:rPr>
            </w:pPr>
            <w:r w:rsidRPr="00CF00D4">
              <w:rPr>
                <w:rFonts w:cs="Arial"/>
                <w:noProof/>
                <w:color w:val="000000"/>
                <w:sz w:val="18"/>
                <w:szCs w:val="18"/>
              </w:rPr>
              <w:t>Add a event List on the server, return listId.</w:t>
            </w:r>
          </w:p>
          <w:p w14:paraId="3248B7CE" w14:textId="77777777" w:rsidR="00E9251E" w:rsidRPr="00CF00D4" w:rsidRDefault="00E9251E" w:rsidP="00CF00D4">
            <w:pPr>
              <w:pStyle w:val="ListParagraph"/>
              <w:numPr>
                <w:ilvl w:val="0"/>
                <w:numId w:val="40"/>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peatPattern. Daily.su values TRUE.</w:t>
            </w:r>
          </w:p>
          <w:p w14:paraId="2AC0334D" w14:textId="77777777" w:rsidR="00E9251E" w:rsidRPr="00CF00D4" w:rsidRDefault="00E9251E" w:rsidP="00CF00D4">
            <w:pPr>
              <w:pStyle w:val="ListParagraph"/>
              <w:numPr>
                <w:ilvl w:val="0"/>
                <w:numId w:val="40"/>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peatPattern. Daily.su values FALSE.</w:t>
            </w:r>
          </w:p>
          <w:p w14:paraId="2A7CE62B" w14:textId="77777777" w:rsidR="00E9251E" w:rsidRPr="00CF00D4" w:rsidRDefault="00E9251E" w:rsidP="00CF00D4">
            <w:pPr>
              <w:pStyle w:val="ListParagraph"/>
              <w:numPr>
                <w:ilvl w:val="0"/>
                <w:numId w:val="40"/>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peatPattern. Daily.su values true.</w:t>
            </w:r>
          </w:p>
          <w:p w14:paraId="1496C741" w14:textId="77777777" w:rsidR="00E9251E" w:rsidRPr="00CF00D4" w:rsidRDefault="00E9251E" w:rsidP="00CF00D4">
            <w:pPr>
              <w:pStyle w:val="ListParagraph"/>
              <w:numPr>
                <w:ilvl w:val="0"/>
                <w:numId w:val="40"/>
              </w:numPr>
              <w:ind w:right="720"/>
              <w:rPr>
                <w:rFonts w:cs="Arial"/>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Set</w:t>
            </w:r>
            <w:r w:rsidRPr="00CF00D4">
              <w:rPr>
                <w:rStyle w:val="Bold"/>
                <w:rFonts w:cs="Arial"/>
                <w:sz w:val="18"/>
              </w:rPr>
              <w:t xml:space="preserve"> </w:t>
            </w:r>
            <w:r w:rsidRPr="00CF00D4">
              <w:rPr>
                <w:rFonts w:cs="Arial"/>
                <w:sz w:val="18"/>
                <w:szCs w:val="18"/>
              </w:rPr>
              <w:t>RepeatPattern. Daily.su values false.</w:t>
            </w:r>
          </w:p>
          <w:p w14:paraId="7766D4F6" w14:textId="77777777" w:rsidR="00E9251E" w:rsidRPr="00CF00D4" w:rsidRDefault="00E9251E" w:rsidP="00CF00D4">
            <w:pPr>
              <w:pStyle w:val="ListParagraph"/>
              <w:numPr>
                <w:ilvl w:val="0"/>
                <w:numId w:val="40"/>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39D589A2" w14:textId="3DE88E2C" w:rsidR="00E9251E" w:rsidRPr="00CF00D4" w:rsidRDefault="00681632" w:rsidP="00E9251E">
            <w:pPr>
              <w:ind w:left="360"/>
              <w:rPr>
                <w:rFonts w:cs="Arial"/>
                <w:b/>
                <w:noProof/>
                <w:color w:val="000000"/>
                <w:sz w:val="18"/>
                <w:szCs w:val="18"/>
                <w:u w:val="single"/>
              </w:rPr>
            </w:pPr>
            <w:r>
              <w:rPr>
                <w:rFonts w:cs="Arial"/>
                <w:b/>
                <w:noProof/>
                <w:color w:val="000000"/>
                <w:sz w:val="18"/>
                <w:szCs w:val="18"/>
                <w:u w:val="single"/>
              </w:rPr>
              <w:t>Input parameters</w:t>
            </w:r>
            <w:r w:rsidR="00E9251E" w:rsidRPr="00CF00D4">
              <w:rPr>
                <w:rFonts w:cs="Arial"/>
                <w:b/>
                <w:noProof/>
                <w:color w:val="000000"/>
                <w:sz w:val="18"/>
                <w:szCs w:val="18"/>
                <w:u w:val="single"/>
              </w:rPr>
              <w:t xml:space="preserve">: </w:t>
            </w:r>
          </w:p>
          <w:p w14:paraId="500DE35E" w14:textId="77777777" w:rsidR="00E9251E" w:rsidRPr="00CF00D4" w:rsidRDefault="00E9251E"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788A49C5" w14:textId="2D1C6811" w:rsidR="00E9251E" w:rsidRPr="00A74CDD" w:rsidRDefault="00E9251E"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E9251E" w14:paraId="49A76B4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4C970773" w14:textId="77777777" w:rsidR="00E9251E" w:rsidRPr="008F785D" w:rsidRDefault="00E9251E"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5905AC14" w14:textId="77D3148A" w:rsidR="00E9251E" w:rsidRPr="00CD54E4" w:rsidRDefault="003C6224" w:rsidP="00CF00D4">
            <w:pPr>
              <w:pStyle w:val="LWPTableText"/>
              <w:rPr>
                <w:b/>
                <w:noProof/>
                <w:color w:val="000000"/>
              </w:rPr>
            </w:pPr>
            <w:r w:rsidRPr="00CD54E4">
              <w:t>Common clean up</w:t>
            </w:r>
          </w:p>
        </w:tc>
      </w:tr>
    </w:tbl>
    <w:p w14:paraId="753803E0" w14:textId="10E9CB99" w:rsidR="009257AB" w:rsidRDefault="00E9251E" w:rsidP="00CF00D4">
      <w:pPr>
        <w:pStyle w:val="LWPTableCaption"/>
        <w:rPr>
          <w:lang w:eastAsia="zh-CN"/>
        </w:rPr>
      </w:pPr>
      <w:r w:rsidRPr="00E9251E">
        <w:t>MSOUTSPS_S0</w:t>
      </w:r>
      <w:r w:rsidRPr="00E9251E">
        <w:rPr>
          <w:rFonts w:hint="eastAsia"/>
        </w:rPr>
        <w:t>2</w:t>
      </w:r>
      <w:r w:rsidRPr="00E9251E">
        <w:t>_TC</w:t>
      </w:r>
      <w:r w:rsidRPr="00E9251E">
        <w:rPr>
          <w:rFonts w:hint="eastAsia"/>
        </w:rPr>
        <w:t>2</w:t>
      </w:r>
      <w:r w:rsidR="00FF0254">
        <w:rPr>
          <w:rFonts w:hint="eastAsia"/>
        </w:rPr>
        <w:t>7</w:t>
      </w:r>
      <w:r w:rsidRPr="00E9251E">
        <w:t>_RecurrenceAppointmentItem_TrueFalseDOW</w:t>
      </w:r>
      <w:r w:rsidRPr="00E9251E">
        <w:rPr>
          <w:rFonts w:hint="eastAsia"/>
        </w:rPr>
        <w:t>SimleType</w:t>
      </w:r>
    </w:p>
    <w:p w14:paraId="1693E68A"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E9251E" w14:paraId="193E213B" w14:textId="77777777" w:rsidTr="00E9251E">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5B704C0" w14:textId="77777777" w:rsidR="00E9251E" w:rsidRPr="008F785D" w:rsidRDefault="00E9251E" w:rsidP="00CF00D4">
            <w:pPr>
              <w:pStyle w:val="LWPTableHeading"/>
            </w:pPr>
            <w:r w:rsidRPr="00640564">
              <w:lastRenderedPageBreak/>
              <w:t>S02_OperateListItems</w:t>
            </w:r>
          </w:p>
        </w:tc>
      </w:tr>
      <w:tr w:rsidR="00E9251E" w14:paraId="65679A87"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F8D81FD" w14:textId="00AB1049" w:rsidR="00E9251E"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2C0B188" w14:textId="06BB7DA3" w:rsidR="00E9251E" w:rsidRPr="00CF00D4" w:rsidRDefault="00E9251E" w:rsidP="00CF00D4">
            <w:pPr>
              <w:pStyle w:val="LWPTableText"/>
            </w:pPr>
            <w:bookmarkStart w:id="299" w:name="S02_TC30"/>
            <w:bookmarkEnd w:id="299"/>
            <w:r w:rsidRPr="00CF00D4">
              <w:t>MSOUTSPS_S02_TC</w:t>
            </w:r>
            <w:r w:rsidR="00FF0254" w:rsidRPr="00CF00D4">
              <w:t>28</w:t>
            </w:r>
            <w:r w:rsidRPr="00CF00D4">
              <w:t>_OperationListItems</w:t>
            </w:r>
            <w:r w:rsidRPr="007254C9">
              <w:t>_WeekdayOfMonth</w:t>
            </w:r>
          </w:p>
        </w:tc>
      </w:tr>
      <w:tr w:rsidR="00E9251E" w14:paraId="0693F83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2A00B14" w14:textId="77777777" w:rsidR="00E9251E" w:rsidRPr="008F785D" w:rsidRDefault="00E9251E"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0D5D688" w14:textId="77777777" w:rsidR="00E9251E" w:rsidRPr="00B10D05" w:rsidRDefault="00E9251E" w:rsidP="00CF00D4">
            <w:pPr>
              <w:pStyle w:val="LWPTableText"/>
            </w:pPr>
            <w:r w:rsidRPr="00CF00D4">
              <w:t>This test case is used to verify</w:t>
            </w:r>
            <w:r w:rsidRPr="007254C9">
              <w:t xml:space="preserve"> WeekdayOfMonth simple type.</w:t>
            </w:r>
          </w:p>
        </w:tc>
      </w:tr>
      <w:tr w:rsidR="00E9251E" w14:paraId="468AEF1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5A5795E" w14:textId="77777777" w:rsidR="00E9251E" w:rsidRPr="008F785D" w:rsidRDefault="00E9251E"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82DF7DE" w14:textId="77777777" w:rsidR="00E9251E" w:rsidRPr="00B10D05" w:rsidRDefault="00E9251E" w:rsidP="00CF00D4">
            <w:pPr>
              <w:pStyle w:val="LWPTableText"/>
            </w:pPr>
            <w:r w:rsidRPr="007254C9">
              <w:t>N/A</w:t>
            </w:r>
          </w:p>
        </w:tc>
      </w:tr>
      <w:tr w:rsidR="00E9251E" w14:paraId="0BF61C8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B023CD6" w14:textId="34744252" w:rsidR="00E9251E"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FE4B987" w14:textId="77777777" w:rsidR="00E9251E" w:rsidRPr="00CF00D4" w:rsidRDefault="00E9251E" w:rsidP="00CF00D4">
            <w:pPr>
              <w:pStyle w:val="ListParagraph"/>
              <w:numPr>
                <w:ilvl w:val="0"/>
                <w:numId w:val="41"/>
              </w:numPr>
              <w:ind w:right="720"/>
              <w:rPr>
                <w:rFonts w:cs="Arial"/>
                <w:noProof/>
                <w:color w:val="000000"/>
                <w:sz w:val="18"/>
                <w:szCs w:val="18"/>
              </w:rPr>
            </w:pPr>
            <w:r w:rsidRPr="00CF00D4">
              <w:rPr>
                <w:rFonts w:cs="Arial"/>
                <w:noProof/>
                <w:color w:val="000000"/>
                <w:sz w:val="18"/>
                <w:szCs w:val="18"/>
              </w:rPr>
              <w:t>Add a event List on the server, return listId.</w:t>
            </w:r>
          </w:p>
          <w:p w14:paraId="04AE5D71" w14:textId="77777777" w:rsidR="00E9251E" w:rsidRPr="00CF00D4" w:rsidRDefault="00E9251E" w:rsidP="00CF00D4">
            <w:pPr>
              <w:pStyle w:val="ListParagraph"/>
              <w:numPr>
                <w:ilvl w:val="0"/>
                <w:numId w:val="41"/>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30437305" w14:textId="77777777" w:rsidR="00E9251E" w:rsidRPr="00CF00D4" w:rsidRDefault="00E9251E" w:rsidP="00E9251E">
            <w:pPr>
              <w:pStyle w:val="ListParagraph"/>
              <w:autoSpaceDE w:val="0"/>
              <w:autoSpaceDN w:val="0"/>
              <w:adjustRightInd w:val="0"/>
              <w:ind w:left="360"/>
              <w:rPr>
                <w:rFonts w:cs="Arial"/>
                <w:color w:val="000000"/>
                <w:sz w:val="18"/>
                <w:szCs w:val="18"/>
              </w:rPr>
            </w:pPr>
            <w:r w:rsidRPr="00CF00D4">
              <w:rPr>
                <w:rFonts w:cs="Arial"/>
                <w:sz w:val="18"/>
                <w:szCs w:val="18"/>
              </w:rPr>
              <w:t>RepeatPattern. monthlyByDay</w:t>
            </w:r>
            <w:r w:rsidRPr="00CF00D4">
              <w:rPr>
                <w:rFonts w:cs="Arial"/>
                <w:color w:val="000000"/>
                <w:sz w:val="18"/>
                <w:szCs w:val="18"/>
              </w:rPr>
              <w:t>.</w:t>
            </w:r>
            <w:r w:rsidRPr="00CF00D4">
              <w:rPr>
                <w:rFonts w:cs="Arial"/>
                <w:sz w:val="18"/>
                <w:szCs w:val="18"/>
              </w:rPr>
              <w:t>weekdayOfMonth</w:t>
            </w:r>
            <w:r w:rsidRPr="00CF00D4">
              <w:rPr>
                <w:rFonts w:cs="Arial"/>
                <w:color w:val="000000"/>
                <w:sz w:val="18"/>
                <w:szCs w:val="18"/>
              </w:rPr>
              <w:t xml:space="preserve"> values “</w:t>
            </w:r>
            <w:r w:rsidRPr="00CF00D4">
              <w:rPr>
                <w:rFonts w:cs="Arial"/>
                <w:sz w:val="18"/>
                <w:szCs w:val="18"/>
              </w:rPr>
              <w:t xml:space="preserve"> first</w:t>
            </w:r>
            <w:r w:rsidRPr="00CF00D4">
              <w:rPr>
                <w:rFonts w:cs="Arial"/>
                <w:color w:val="000000"/>
                <w:sz w:val="18"/>
                <w:szCs w:val="18"/>
              </w:rPr>
              <w:t>”.</w:t>
            </w:r>
          </w:p>
          <w:p w14:paraId="26A05EC9" w14:textId="77777777" w:rsidR="00E9251E" w:rsidRPr="00CF00D4" w:rsidRDefault="00E9251E" w:rsidP="00CF00D4">
            <w:pPr>
              <w:pStyle w:val="ListParagraph"/>
              <w:numPr>
                <w:ilvl w:val="0"/>
                <w:numId w:val="41"/>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716101EF" w14:textId="77777777" w:rsidR="00E9251E" w:rsidRPr="00CF00D4" w:rsidRDefault="00E9251E" w:rsidP="00E9251E">
            <w:pPr>
              <w:pStyle w:val="ListParagraph"/>
              <w:autoSpaceDE w:val="0"/>
              <w:autoSpaceDN w:val="0"/>
              <w:adjustRightInd w:val="0"/>
              <w:ind w:left="360"/>
              <w:rPr>
                <w:rFonts w:cs="Arial"/>
                <w:color w:val="000000"/>
                <w:sz w:val="18"/>
                <w:szCs w:val="18"/>
              </w:rPr>
            </w:pPr>
            <w:r w:rsidRPr="00CF00D4">
              <w:rPr>
                <w:rFonts w:cs="Arial"/>
                <w:sz w:val="18"/>
                <w:szCs w:val="18"/>
              </w:rPr>
              <w:t>RepeatPattern. monthlyByDay</w:t>
            </w:r>
            <w:r w:rsidRPr="00CF00D4">
              <w:rPr>
                <w:rFonts w:cs="Arial"/>
                <w:color w:val="000000"/>
                <w:sz w:val="18"/>
                <w:szCs w:val="18"/>
              </w:rPr>
              <w:t>.</w:t>
            </w:r>
            <w:r w:rsidRPr="00CF00D4">
              <w:rPr>
                <w:rFonts w:cs="Arial"/>
                <w:sz w:val="18"/>
                <w:szCs w:val="18"/>
              </w:rPr>
              <w:t>weekdayOfMonth</w:t>
            </w:r>
            <w:r w:rsidRPr="00CF00D4">
              <w:rPr>
                <w:rFonts w:cs="Arial"/>
                <w:color w:val="000000"/>
                <w:sz w:val="18"/>
                <w:szCs w:val="18"/>
              </w:rPr>
              <w:t xml:space="preserve"> values “</w:t>
            </w:r>
            <w:r w:rsidRPr="00CF00D4">
              <w:rPr>
                <w:rFonts w:cs="Arial"/>
                <w:sz w:val="18"/>
                <w:szCs w:val="18"/>
              </w:rPr>
              <w:t>second</w:t>
            </w:r>
            <w:r w:rsidRPr="00CF00D4">
              <w:rPr>
                <w:rFonts w:cs="Arial"/>
                <w:color w:val="000000"/>
                <w:sz w:val="18"/>
                <w:szCs w:val="18"/>
              </w:rPr>
              <w:t>”.</w:t>
            </w:r>
          </w:p>
          <w:p w14:paraId="31942184" w14:textId="77777777" w:rsidR="00E9251E" w:rsidRPr="00CF00D4" w:rsidRDefault="00E9251E" w:rsidP="00CF00D4">
            <w:pPr>
              <w:pStyle w:val="ListParagraph"/>
              <w:numPr>
                <w:ilvl w:val="0"/>
                <w:numId w:val="41"/>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1AD689D1" w14:textId="77777777" w:rsidR="00E9251E" w:rsidRPr="00CF00D4" w:rsidRDefault="00E9251E" w:rsidP="00E9251E">
            <w:pPr>
              <w:pStyle w:val="ListParagraph"/>
              <w:autoSpaceDE w:val="0"/>
              <w:autoSpaceDN w:val="0"/>
              <w:adjustRightInd w:val="0"/>
              <w:ind w:left="360"/>
              <w:rPr>
                <w:rFonts w:cs="Arial"/>
                <w:color w:val="000000"/>
                <w:sz w:val="18"/>
                <w:szCs w:val="18"/>
              </w:rPr>
            </w:pPr>
            <w:r w:rsidRPr="00CF00D4">
              <w:rPr>
                <w:rFonts w:cs="Arial"/>
                <w:sz w:val="18"/>
                <w:szCs w:val="18"/>
              </w:rPr>
              <w:t>RepeatPattern. monthlyByDay</w:t>
            </w:r>
            <w:r w:rsidRPr="00CF00D4">
              <w:rPr>
                <w:rFonts w:cs="Arial"/>
                <w:color w:val="000000"/>
                <w:sz w:val="18"/>
                <w:szCs w:val="18"/>
              </w:rPr>
              <w:t>.</w:t>
            </w:r>
            <w:r w:rsidRPr="00CF00D4">
              <w:rPr>
                <w:rFonts w:cs="Arial"/>
                <w:sz w:val="18"/>
                <w:szCs w:val="18"/>
              </w:rPr>
              <w:t>weekdayOfMonth</w:t>
            </w:r>
            <w:r w:rsidRPr="00CF00D4">
              <w:rPr>
                <w:rFonts w:cs="Arial"/>
                <w:color w:val="000000"/>
                <w:sz w:val="18"/>
                <w:szCs w:val="18"/>
              </w:rPr>
              <w:t xml:space="preserve"> values “</w:t>
            </w:r>
            <w:r w:rsidRPr="00CF00D4">
              <w:rPr>
                <w:rFonts w:cs="Arial"/>
                <w:sz w:val="18"/>
                <w:szCs w:val="18"/>
              </w:rPr>
              <w:t>third</w:t>
            </w:r>
            <w:r w:rsidRPr="00CF00D4">
              <w:rPr>
                <w:rFonts w:cs="Arial"/>
                <w:color w:val="000000"/>
                <w:sz w:val="18"/>
                <w:szCs w:val="18"/>
              </w:rPr>
              <w:t>”.</w:t>
            </w:r>
          </w:p>
          <w:p w14:paraId="3371C7A1" w14:textId="77777777" w:rsidR="00E9251E" w:rsidRPr="00CF00D4" w:rsidRDefault="00E9251E" w:rsidP="00CF00D4">
            <w:pPr>
              <w:pStyle w:val="ListParagraph"/>
              <w:numPr>
                <w:ilvl w:val="0"/>
                <w:numId w:val="41"/>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2F0447E0" w14:textId="77777777" w:rsidR="00E9251E" w:rsidRPr="00CF00D4" w:rsidRDefault="00E9251E" w:rsidP="00E9251E">
            <w:pPr>
              <w:pStyle w:val="ListParagraph"/>
              <w:autoSpaceDE w:val="0"/>
              <w:autoSpaceDN w:val="0"/>
              <w:adjustRightInd w:val="0"/>
              <w:ind w:left="360"/>
              <w:rPr>
                <w:rFonts w:cs="Arial"/>
                <w:color w:val="000000"/>
                <w:sz w:val="18"/>
                <w:szCs w:val="18"/>
              </w:rPr>
            </w:pPr>
            <w:r w:rsidRPr="00CF00D4">
              <w:rPr>
                <w:rFonts w:cs="Arial"/>
                <w:sz w:val="18"/>
                <w:szCs w:val="18"/>
              </w:rPr>
              <w:t>RepeatPattern. monthlyByDay</w:t>
            </w:r>
            <w:r w:rsidRPr="00CF00D4">
              <w:rPr>
                <w:rFonts w:cs="Arial"/>
                <w:color w:val="000000"/>
                <w:sz w:val="18"/>
                <w:szCs w:val="18"/>
              </w:rPr>
              <w:t>.</w:t>
            </w:r>
            <w:r w:rsidRPr="00CF00D4">
              <w:rPr>
                <w:rFonts w:cs="Arial"/>
                <w:sz w:val="18"/>
                <w:szCs w:val="18"/>
              </w:rPr>
              <w:t>weekdayOfMonth</w:t>
            </w:r>
            <w:r w:rsidRPr="00CF00D4">
              <w:rPr>
                <w:rFonts w:cs="Arial"/>
                <w:color w:val="000000"/>
                <w:sz w:val="18"/>
                <w:szCs w:val="18"/>
              </w:rPr>
              <w:t xml:space="preserve"> values “</w:t>
            </w:r>
            <w:r w:rsidRPr="00CF00D4">
              <w:rPr>
                <w:rFonts w:cs="Arial"/>
                <w:sz w:val="18"/>
                <w:szCs w:val="18"/>
              </w:rPr>
              <w:t>fourth</w:t>
            </w:r>
            <w:r w:rsidRPr="00CF00D4">
              <w:rPr>
                <w:rFonts w:cs="Arial"/>
                <w:color w:val="000000"/>
                <w:sz w:val="18"/>
                <w:szCs w:val="18"/>
              </w:rPr>
              <w:t>”.</w:t>
            </w:r>
          </w:p>
          <w:p w14:paraId="524634CA" w14:textId="77777777" w:rsidR="00E9251E" w:rsidRPr="00CF00D4" w:rsidRDefault="00E9251E" w:rsidP="00CF00D4">
            <w:pPr>
              <w:pStyle w:val="ListParagraph"/>
              <w:numPr>
                <w:ilvl w:val="0"/>
                <w:numId w:val="41"/>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6A64101B" w14:textId="77777777" w:rsidR="00E9251E" w:rsidRPr="00CF00D4" w:rsidRDefault="00E9251E" w:rsidP="00E9251E">
            <w:pPr>
              <w:pStyle w:val="ListParagraph"/>
              <w:autoSpaceDE w:val="0"/>
              <w:autoSpaceDN w:val="0"/>
              <w:adjustRightInd w:val="0"/>
              <w:ind w:left="360"/>
              <w:rPr>
                <w:rFonts w:cs="Arial"/>
                <w:color w:val="000000"/>
                <w:sz w:val="18"/>
                <w:szCs w:val="18"/>
              </w:rPr>
            </w:pPr>
            <w:r w:rsidRPr="00CF00D4">
              <w:rPr>
                <w:rFonts w:cs="Arial"/>
                <w:sz w:val="18"/>
                <w:szCs w:val="18"/>
              </w:rPr>
              <w:t>RepeatPattern. monthlyByDay</w:t>
            </w:r>
            <w:r w:rsidRPr="00CF00D4">
              <w:rPr>
                <w:rFonts w:cs="Arial"/>
                <w:color w:val="000000"/>
                <w:sz w:val="18"/>
                <w:szCs w:val="18"/>
              </w:rPr>
              <w:t>.</w:t>
            </w:r>
            <w:r w:rsidRPr="00CF00D4">
              <w:rPr>
                <w:rFonts w:cs="Arial"/>
                <w:sz w:val="18"/>
                <w:szCs w:val="18"/>
              </w:rPr>
              <w:t>weekdayOfMonth</w:t>
            </w:r>
            <w:r w:rsidRPr="00CF00D4">
              <w:rPr>
                <w:rFonts w:cs="Arial"/>
                <w:color w:val="000000"/>
                <w:sz w:val="18"/>
                <w:szCs w:val="18"/>
              </w:rPr>
              <w:t xml:space="preserve"> values “</w:t>
            </w:r>
            <w:r w:rsidRPr="00CF00D4">
              <w:rPr>
                <w:rFonts w:cs="Arial"/>
                <w:sz w:val="18"/>
                <w:szCs w:val="18"/>
              </w:rPr>
              <w:t>last</w:t>
            </w:r>
            <w:r w:rsidRPr="00CF00D4">
              <w:rPr>
                <w:rFonts w:cs="Arial"/>
                <w:color w:val="000000"/>
                <w:sz w:val="18"/>
                <w:szCs w:val="18"/>
              </w:rPr>
              <w:t>”.</w:t>
            </w:r>
          </w:p>
          <w:p w14:paraId="1BCADD23" w14:textId="77777777" w:rsidR="00E9251E" w:rsidRPr="00CF00D4" w:rsidRDefault="00E9251E" w:rsidP="00CF00D4">
            <w:pPr>
              <w:pStyle w:val="ListParagraph"/>
              <w:numPr>
                <w:ilvl w:val="0"/>
                <w:numId w:val="41"/>
              </w:numPr>
              <w:autoSpaceDE w:val="0"/>
              <w:autoSpaceDN w:val="0"/>
              <w:adjustRightInd w:val="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17E6B698" w14:textId="6B21209F" w:rsidR="00E9251E" w:rsidRPr="00CF00D4" w:rsidRDefault="00681632" w:rsidP="00E9251E">
            <w:pPr>
              <w:ind w:left="360"/>
              <w:rPr>
                <w:rFonts w:cs="Arial"/>
                <w:b/>
                <w:noProof/>
                <w:color w:val="000000"/>
                <w:sz w:val="18"/>
                <w:szCs w:val="18"/>
                <w:u w:val="single"/>
              </w:rPr>
            </w:pPr>
            <w:r>
              <w:rPr>
                <w:rFonts w:cs="Arial"/>
                <w:b/>
                <w:noProof/>
                <w:color w:val="000000"/>
                <w:sz w:val="18"/>
                <w:szCs w:val="18"/>
                <w:u w:val="single"/>
              </w:rPr>
              <w:t>Input parameters</w:t>
            </w:r>
            <w:r w:rsidR="00E9251E" w:rsidRPr="00CF00D4">
              <w:rPr>
                <w:rFonts w:cs="Arial"/>
                <w:b/>
                <w:noProof/>
                <w:color w:val="000000"/>
                <w:sz w:val="18"/>
                <w:szCs w:val="18"/>
                <w:u w:val="single"/>
              </w:rPr>
              <w:t xml:space="preserve">: </w:t>
            </w:r>
          </w:p>
          <w:p w14:paraId="08F792B4" w14:textId="77777777" w:rsidR="00E9251E" w:rsidRPr="00CF00D4" w:rsidRDefault="00E9251E"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A7E57AB" w14:textId="1BC6912B" w:rsidR="00E9251E" w:rsidRPr="00A74CDD" w:rsidRDefault="00E9251E"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E9251E" w14:paraId="45AA2CB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42E0C3DF" w14:textId="77777777" w:rsidR="00E9251E" w:rsidRPr="008F785D" w:rsidRDefault="00E9251E"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43C708D2" w14:textId="5117AE15" w:rsidR="00E9251E" w:rsidRPr="00CD54E4" w:rsidRDefault="003C6224" w:rsidP="00CF00D4">
            <w:pPr>
              <w:pStyle w:val="LWPTableText"/>
              <w:rPr>
                <w:b/>
                <w:noProof/>
                <w:color w:val="000000"/>
              </w:rPr>
            </w:pPr>
            <w:r w:rsidRPr="00CD54E4">
              <w:t>Common clean up</w:t>
            </w:r>
          </w:p>
        </w:tc>
      </w:tr>
    </w:tbl>
    <w:p w14:paraId="054C215D" w14:textId="3CD6E950" w:rsidR="009257AB" w:rsidRDefault="00E9251E" w:rsidP="00CF00D4">
      <w:pPr>
        <w:pStyle w:val="LWPTableCaption"/>
        <w:rPr>
          <w:lang w:eastAsia="zh-CN"/>
        </w:rPr>
      </w:pPr>
      <w:r w:rsidRPr="00E9251E">
        <w:t>MSOUTSPS_S0</w:t>
      </w:r>
      <w:r w:rsidRPr="00E9251E">
        <w:rPr>
          <w:rFonts w:hint="eastAsia"/>
        </w:rPr>
        <w:t>2</w:t>
      </w:r>
      <w:r w:rsidRPr="00E9251E">
        <w:t>_TC</w:t>
      </w:r>
      <w:r w:rsidR="00FF0254">
        <w:rPr>
          <w:rFonts w:hint="eastAsia"/>
        </w:rPr>
        <w:t>28</w:t>
      </w:r>
      <w:r w:rsidRPr="00E9251E">
        <w:t>_</w:t>
      </w:r>
      <w:r w:rsidRPr="00E9251E">
        <w:rPr>
          <w:rFonts w:hint="eastAsia"/>
        </w:rPr>
        <w:t>O</w:t>
      </w:r>
      <w:r w:rsidRPr="00E9251E">
        <w:t>perationListItems</w:t>
      </w:r>
      <w:r w:rsidRPr="00E9251E">
        <w:rPr>
          <w:rFonts w:hint="eastAsia"/>
        </w:rPr>
        <w:t>_</w:t>
      </w:r>
      <w:r w:rsidRPr="00E9251E">
        <w:t>WeekdayOfMonth</w:t>
      </w:r>
    </w:p>
    <w:p w14:paraId="43E5B8C8"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E9251E" w14:paraId="5ACA752C" w14:textId="77777777" w:rsidTr="00E9251E">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DC0069C" w14:textId="77777777" w:rsidR="00E9251E" w:rsidRPr="008F785D" w:rsidRDefault="00E9251E" w:rsidP="00CF00D4">
            <w:pPr>
              <w:pStyle w:val="LWPTableHeading"/>
            </w:pPr>
            <w:r w:rsidRPr="00640564">
              <w:t>S02_OperateListItems</w:t>
            </w:r>
          </w:p>
        </w:tc>
      </w:tr>
      <w:tr w:rsidR="00E9251E" w14:paraId="3321906D"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3FE0568" w14:textId="26E94206" w:rsidR="00E9251E"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3223A40" w14:textId="2810B82B" w:rsidR="00E9251E" w:rsidRPr="00CF00D4" w:rsidRDefault="00E9251E" w:rsidP="00CF00D4">
            <w:pPr>
              <w:pStyle w:val="LWPTableText"/>
            </w:pPr>
            <w:bookmarkStart w:id="300" w:name="S02_TC31"/>
            <w:bookmarkEnd w:id="300"/>
            <w:r w:rsidRPr="00CF00D4">
              <w:t>MSOUTSPS_S02_TC</w:t>
            </w:r>
            <w:r w:rsidR="00FF0254" w:rsidRPr="00CF00D4">
              <w:t>29</w:t>
            </w:r>
            <w:r w:rsidRPr="00CF00D4">
              <w:t>_OperationListItems</w:t>
            </w:r>
            <w:r w:rsidRPr="007254C9">
              <w:t>_UID</w:t>
            </w:r>
            <w:r w:rsidRPr="00CF00D4">
              <w:t>Unique</w:t>
            </w:r>
          </w:p>
        </w:tc>
      </w:tr>
      <w:tr w:rsidR="00E9251E" w14:paraId="6F43872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9AE8402" w14:textId="77777777" w:rsidR="00E9251E" w:rsidRPr="008F785D" w:rsidRDefault="00E9251E"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70B1579" w14:textId="77777777" w:rsidR="00E9251E" w:rsidRPr="007254C9" w:rsidRDefault="00E9251E" w:rsidP="00CF00D4">
            <w:pPr>
              <w:pStyle w:val="LWPTableText"/>
            </w:pPr>
            <w:r w:rsidRPr="00CF00D4">
              <w:t>This test case is used to verify UID is unique among all other recurring events on this list.</w:t>
            </w:r>
          </w:p>
        </w:tc>
      </w:tr>
      <w:tr w:rsidR="00E9251E" w14:paraId="67FF00D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CA45529" w14:textId="77777777" w:rsidR="00E9251E" w:rsidRPr="008F785D" w:rsidRDefault="00E9251E"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763BAB9" w14:textId="07FF2F6D" w:rsidR="00E9251E" w:rsidRPr="007254C9" w:rsidRDefault="00E9251E" w:rsidP="00CF00D4">
            <w:pPr>
              <w:pStyle w:val="LWPTableText"/>
            </w:pPr>
            <w:r w:rsidRPr="007254C9">
              <w:rPr>
                <w:rFonts w:cs="Times New Roman"/>
                <w:sz w:val="20"/>
              </w:rPr>
              <w:t>Windows</w:t>
            </w:r>
            <w:r w:rsidR="00B93CED">
              <w:rPr>
                <w:rFonts w:cs="Times New Roman"/>
                <w:sz w:val="20"/>
              </w:rPr>
              <w:t xml:space="preserve"> </w:t>
            </w:r>
            <w:r w:rsidRPr="007254C9">
              <w:rPr>
                <w:rFonts w:cs="Times New Roman"/>
                <w:sz w:val="20"/>
              </w:rPr>
              <w:t>SharePoint</w:t>
            </w:r>
            <w:r w:rsidR="00B93CED">
              <w:rPr>
                <w:rFonts w:cs="Times New Roman"/>
                <w:sz w:val="20"/>
              </w:rPr>
              <w:t xml:space="preserve"> </w:t>
            </w:r>
            <w:r w:rsidRPr="007254C9">
              <w:t>Services 3.0 and above products.</w:t>
            </w:r>
          </w:p>
        </w:tc>
      </w:tr>
      <w:tr w:rsidR="00E9251E" w14:paraId="56EE4DD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CD0AD7F" w14:textId="5D96A590" w:rsidR="00E9251E"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C9CB61B" w14:textId="77777777" w:rsidR="00E9251E" w:rsidRPr="00CF00D4" w:rsidRDefault="00E9251E" w:rsidP="00CF00D4">
            <w:pPr>
              <w:pStyle w:val="ListParagraph"/>
              <w:numPr>
                <w:ilvl w:val="0"/>
                <w:numId w:val="42"/>
              </w:numPr>
              <w:ind w:right="720"/>
              <w:rPr>
                <w:rFonts w:cs="Arial"/>
                <w:noProof/>
                <w:color w:val="000000"/>
                <w:sz w:val="18"/>
                <w:szCs w:val="18"/>
              </w:rPr>
            </w:pPr>
            <w:r w:rsidRPr="00CF00D4">
              <w:rPr>
                <w:rFonts w:cs="Arial"/>
                <w:noProof/>
                <w:color w:val="000000"/>
                <w:sz w:val="18"/>
                <w:szCs w:val="18"/>
              </w:rPr>
              <w:t>Add a event List on the server, return listId.</w:t>
            </w:r>
          </w:p>
          <w:p w14:paraId="130302E7" w14:textId="77777777" w:rsidR="00E9251E" w:rsidRPr="00CF00D4" w:rsidRDefault="00E9251E" w:rsidP="00CF00D4">
            <w:pPr>
              <w:pStyle w:val="ListParagraph"/>
              <w:numPr>
                <w:ilvl w:val="0"/>
                <w:numId w:val="42"/>
              </w:numPr>
              <w:autoSpaceDE w:val="0"/>
              <w:autoSpaceDN w:val="0"/>
              <w:adjustRightInd w:val="0"/>
              <w:rPr>
                <w:rStyle w:val="Bold"/>
                <w:rFonts w:cs="Arial"/>
                <w:b w:val="0"/>
                <w:noProof/>
                <w:color w:val="000000"/>
                <w:sz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1</w:t>
            </w:r>
            <w:r w:rsidRPr="00CF00D4">
              <w:rPr>
                <w:rStyle w:val="Bold"/>
                <w:rFonts w:cs="Arial"/>
                <w:sz w:val="18"/>
              </w:rPr>
              <w:t>.</w:t>
            </w:r>
          </w:p>
          <w:p w14:paraId="75930A44" w14:textId="77777777" w:rsidR="00E9251E" w:rsidRPr="00CF00D4" w:rsidRDefault="00E9251E" w:rsidP="00CF00D4">
            <w:pPr>
              <w:pStyle w:val="ListParagraph"/>
              <w:numPr>
                <w:ilvl w:val="0"/>
                <w:numId w:val="42"/>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2</w:t>
            </w:r>
            <w:r w:rsidRPr="00CF00D4">
              <w:rPr>
                <w:rStyle w:val="Bold"/>
                <w:rFonts w:cs="Arial"/>
                <w:sz w:val="18"/>
              </w:rPr>
              <w:t>.</w:t>
            </w:r>
          </w:p>
          <w:p w14:paraId="24FDD54E" w14:textId="77777777" w:rsidR="00E9251E" w:rsidRPr="00CF00D4" w:rsidRDefault="00E9251E" w:rsidP="00CF00D4">
            <w:pPr>
              <w:pStyle w:val="ListParagraph"/>
              <w:numPr>
                <w:ilvl w:val="0"/>
                <w:numId w:val="42"/>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3.</w:t>
            </w:r>
          </w:p>
          <w:p w14:paraId="38ECDBE4" w14:textId="77777777" w:rsidR="00E9251E" w:rsidRPr="00CF00D4" w:rsidRDefault="00E9251E" w:rsidP="00CF00D4">
            <w:pPr>
              <w:pStyle w:val="ListParagraph"/>
              <w:numPr>
                <w:ilvl w:val="0"/>
                <w:numId w:val="42"/>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4.</w:t>
            </w:r>
          </w:p>
          <w:p w14:paraId="71BC8966" w14:textId="77777777" w:rsidR="00E9251E" w:rsidRPr="00CF00D4" w:rsidRDefault="00E9251E" w:rsidP="00CF00D4">
            <w:pPr>
              <w:pStyle w:val="ListParagraph"/>
              <w:numPr>
                <w:ilvl w:val="0"/>
                <w:numId w:val="42"/>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5.</w:t>
            </w:r>
          </w:p>
          <w:p w14:paraId="68F00A82" w14:textId="77777777" w:rsidR="00E9251E" w:rsidRPr="00CF00D4" w:rsidRDefault="00E9251E" w:rsidP="00CF00D4">
            <w:pPr>
              <w:pStyle w:val="ListParagraph"/>
              <w:numPr>
                <w:ilvl w:val="0"/>
                <w:numId w:val="42"/>
              </w:numPr>
              <w:autoSpaceDE w:val="0"/>
              <w:autoSpaceDN w:val="0"/>
              <w:adjustRightInd w:val="0"/>
              <w:rPr>
                <w:rFonts w:cs="Arial"/>
                <w:b/>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6.</w:t>
            </w:r>
          </w:p>
          <w:p w14:paraId="5BD01230" w14:textId="77777777" w:rsidR="00E9251E" w:rsidRPr="00CF00D4" w:rsidRDefault="00E9251E" w:rsidP="00CF00D4">
            <w:pPr>
              <w:pStyle w:val="ListParagraph"/>
              <w:numPr>
                <w:ilvl w:val="0"/>
                <w:numId w:val="42"/>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7.</w:t>
            </w:r>
          </w:p>
          <w:p w14:paraId="5856AA08" w14:textId="77777777" w:rsidR="00E9251E" w:rsidRPr="00CF00D4" w:rsidRDefault="00E9251E" w:rsidP="00CF00D4">
            <w:pPr>
              <w:pStyle w:val="ListParagraph"/>
              <w:numPr>
                <w:ilvl w:val="0"/>
                <w:numId w:val="42"/>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8.</w:t>
            </w:r>
          </w:p>
          <w:p w14:paraId="0FC5D2A5" w14:textId="77777777" w:rsidR="00E9251E" w:rsidRPr="00CF00D4" w:rsidRDefault="00E9251E" w:rsidP="00CF00D4">
            <w:pPr>
              <w:pStyle w:val="ListParagraph"/>
              <w:numPr>
                <w:ilvl w:val="0"/>
                <w:numId w:val="42"/>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9.</w:t>
            </w:r>
          </w:p>
          <w:p w14:paraId="23956628" w14:textId="29177D97" w:rsidR="00E9251E" w:rsidRPr="00CF00D4" w:rsidRDefault="00E9251E" w:rsidP="00CF00D4">
            <w:pPr>
              <w:pStyle w:val="ListParagraph"/>
              <w:numPr>
                <w:ilvl w:val="0"/>
                <w:numId w:val="42"/>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 UID values a valid GUID0.</w:t>
            </w:r>
          </w:p>
          <w:p w14:paraId="357CC7E0" w14:textId="77777777" w:rsidR="00E9251E" w:rsidRPr="00CF00D4" w:rsidRDefault="00E9251E" w:rsidP="00CF00D4">
            <w:pPr>
              <w:pStyle w:val="ListParagraph"/>
              <w:numPr>
                <w:ilvl w:val="0"/>
                <w:numId w:val="42"/>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74E836F6" w14:textId="775A66CB" w:rsidR="00E9251E" w:rsidRPr="00CF00D4" w:rsidRDefault="00681632" w:rsidP="00E9251E">
            <w:pPr>
              <w:ind w:left="360"/>
              <w:rPr>
                <w:rFonts w:cs="Arial"/>
                <w:b/>
                <w:noProof/>
                <w:color w:val="000000"/>
                <w:sz w:val="18"/>
                <w:szCs w:val="18"/>
                <w:u w:val="single"/>
              </w:rPr>
            </w:pPr>
            <w:r>
              <w:rPr>
                <w:rFonts w:cs="Arial"/>
                <w:b/>
                <w:noProof/>
                <w:color w:val="000000"/>
                <w:sz w:val="18"/>
                <w:szCs w:val="18"/>
                <w:u w:val="single"/>
              </w:rPr>
              <w:lastRenderedPageBreak/>
              <w:t>Input parameters</w:t>
            </w:r>
            <w:r w:rsidR="00E9251E" w:rsidRPr="00CF00D4">
              <w:rPr>
                <w:rFonts w:cs="Arial"/>
                <w:b/>
                <w:noProof/>
                <w:color w:val="000000"/>
                <w:sz w:val="18"/>
                <w:szCs w:val="18"/>
                <w:u w:val="single"/>
              </w:rPr>
              <w:t xml:space="preserve">: </w:t>
            </w:r>
          </w:p>
          <w:p w14:paraId="0B9170EF" w14:textId="77777777" w:rsidR="00E9251E" w:rsidRPr="00CF00D4" w:rsidRDefault="00E9251E"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C26C8B2" w14:textId="5F41EA7B" w:rsidR="00E9251E" w:rsidRPr="00A74CDD" w:rsidRDefault="00E9251E"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E9251E" w14:paraId="3236807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74EC26D8" w14:textId="77777777" w:rsidR="00E9251E" w:rsidRPr="008F785D" w:rsidRDefault="00E9251E"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229B130C" w14:textId="412887A4" w:rsidR="00E9251E" w:rsidRPr="00CD54E4" w:rsidRDefault="003C6224" w:rsidP="00CF00D4">
            <w:pPr>
              <w:pStyle w:val="LWPTableText"/>
              <w:rPr>
                <w:b/>
                <w:noProof/>
                <w:color w:val="000000"/>
              </w:rPr>
            </w:pPr>
            <w:r w:rsidRPr="00CD54E4">
              <w:t>Common clean up</w:t>
            </w:r>
          </w:p>
        </w:tc>
      </w:tr>
    </w:tbl>
    <w:p w14:paraId="54A89DF0" w14:textId="020DEF5A" w:rsidR="009257AB" w:rsidRDefault="00E9251E" w:rsidP="00CF00D4">
      <w:pPr>
        <w:pStyle w:val="LWPTableCaption"/>
        <w:rPr>
          <w:lang w:eastAsia="zh-CN"/>
        </w:rPr>
      </w:pPr>
      <w:r w:rsidRPr="00E9251E">
        <w:t>MSOUTSPS_S0</w:t>
      </w:r>
      <w:r w:rsidRPr="00E9251E">
        <w:rPr>
          <w:rFonts w:hint="eastAsia"/>
        </w:rPr>
        <w:t>2</w:t>
      </w:r>
      <w:r w:rsidRPr="00E9251E">
        <w:t>_TC</w:t>
      </w:r>
      <w:r w:rsidR="00FF0254">
        <w:rPr>
          <w:rFonts w:hint="eastAsia"/>
        </w:rPr>
        <w:t>29</w:t>
      </w:r>
      <w:r w:rsidRPr="00E9251E">
        <w:t>_</w:t>
      </w:r>
      <w:r w:rsidRPr="00E9251E">
        <w:rPr>
          <w:rFonts w:hint="eastAsia"/>
        </w:rPr>
        <w:t>O</w:t>
      </w:r>
      <w:r w:rsidRPr="00E9251E">
        <w:t>perationListItems</w:t>
      </w:r>
      <w:r w:rsidRPr="00E9251E">
        <w:rPr>
          <w:rFonts w:hint="eastAsia"/>
        </w:rPr>
        <w:t>_UIDU</w:t>
      </w:r>
      <w:r w:rsidRPr="00E9251E">
        <w:t>nique</w:t>
      </w:r>
    </w:p>
    <w:p w14:paraId="51B839A0"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E9251E" w14:paraId="3566A2AF"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03391A0" w14:textId="77777777" w:rsidR="00E9251E" w:rsidRPr="008F785D" w:rsidRDefault="00E9251E" w:rsidP="00CF00D4">
            <w:pPr>
              <w:pStyle w:val="LWPTableHeading"/>
            </w:pPr>
            <w:r w:rsidRPr="00640564">
              <w:t>S02_OperateListItems</w:t>
            </w:r>
          </w:p>
        </w:tc>
      </w:tr>
      <w:tr w:rsidR="00E9251E" w14:paraId="21A8B3AC"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D7BDB35" w14:textId="0DEF0164" w:rsidR="00E9251E"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3954C9B" w14:textId="00351D02" w:rsidR="00E9251E" w:rsidRPr="00CF00D4" w:rsidRDefault="00E9251E" w:rsidP="00CF00D4">
            <w:pPr>
              <w:pStyle w:val="LWPTableText"/>
            </w:pPr>
            <w:bookmarkStart w:id="301" w:name="S02_TC32"/>
            <w:bookmarkEnd w:id="301"/>
            <w:r w:rsidRPr="00CF00D4">
              <w:t>MSOUTSPS_S02_TC3</w:t>
            </w:r>
            <w:r w:rsidR="00FF0254" w:rsidRPr="00CF00D4">
              <w:t>0</w:t>
            </w:r>
            <w:r w:rsidRPr="00CF00D4">
              <w:t>_OperationListItems</w:t>
            </w:r>
            <w:r w:rsidRPr="007254C9">
              <w:t>_DurationValue</w:t>
            </w:r>
          </w:p>
        </w:tc>
      </w:tr>
      <w:tr w:rsidR="00E9251E" w14:paraId="5A6B15D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0018D66" w14:textId="77777777" w:rsidR="00E9251E" w:rsidRPr="008F785D" w:rsidRDefault="00E9251E"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69A5992" w14:textId="77777777" w:rsidR="00E9251E" w:rsidRPr="00B10D05" w:rsidRDefault="00E9251E" w:rsidP="00CF00D4">
            <w:pPr>
              <w:pStyle w:val="LWPTableText"/>
            </w:pPr>
            <w:r w:rsidRPr="00CF00D4">
              <w:t xml:space="preserve">This test case is used to verify </w:t>
            </w:r>
            <w:r w:rsidRPr="007254C9">
              <w:t>Appointments have a duration value and an ending date and time</w:t>
            </w:r>
          </w:p>
        </w:tc>
      </w:tr>
      <w:tr w:rsidR="00E9251E" w14:paraId="68F8633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932F210" w14:textId="77777777" w:rsidR="00E9251E" w:rsidRPr="008F785D" w:rsidRDefault="00E9251E"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127D38CA" w14:textId="00FE2238" w:rsidR="00E9251E" w:rsidRPr="007254C9" w:rsidRDefault="00E9251E" w:rsidP="00CF00D4">
            <w:pPr>
              <w:pStyle w:val="LWPTableText"/>
            </w:pPr>
            <w:r w:rsidRPr="007254C9">
              <w:rPr>
                <w:rFonts w:cs="Times New Roman"/>
                <w:sz w:val="20"/>
              </w:rPr>
              <w:t>Windows</w:t>
            </w:r>
            <w:r w:rsidR="00B93CED">
              <w:rPr>
                <w:rFonts w:cs="Times New Roman"/>
                <w:sz w:val="20"/>
              </w:rPr>
              <w:t xml:space="preserve"> </w:t>
            </w:r>
            <w:r w:rsidRPr="007254C9">
              <w:rPr>
                <w:rFonts w:cs="Times New Roman"/>
                <w:sz w:val="20"/>
              </w:rPr>
              <w:t>SharePoint</w:t>
            </w:r>
            <w:r w:rsidR="00B93CED">
              <w:rPr>
                <w:rFonts w:cs="Times New Roman"/>
                <w:sz w:val="20"/>
              </w:rPr>
              <w:t xml:space="preserve"> </w:t>
            </w:r>
            <w:r w:rsidRPr="007254C9">
              <w:t>Services 3.0 and above products</w:t>
            </w:r>
          </w:p>
        </w:tc>
      </w:tr>
      <w:tr w:rsidR="00E9251E" w14:paraId="05E0678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C0319E9" w14:textId="2515017E" w:rsidR="00E9251E"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E05CCD2" w14:textId="77777777" w:rsidR="00E9251E" w:rsidRPr="00CF00D4" w:rsidRDefault="00E9251E" w:rsidP="00CF00D4">
            <w:pPr>
              <w:pStyle w:val="ListParagraph"/>
              <w:numPr>
                <w:ilvl w:val="0"/>
                <w:numId w:val="43"/>
              </w:numPr>
              <w:ind w:right="720"/>
              <w:rPr>
                <w:rFonts w:cs="Arial"/>
                <w:noProof/>
                <w:color w:val="000000"/>
                <w:sz w:val="18"/>
                <w:szCs w:val="18"/>
              </w:rPr>
            </w:pPr>
            <w:r w:rsidRPr="00CF00D4">
              <w:rPr>
                <w:rFonts w:cs="Arial"/>
                <w:noProof/>
                <w:color w:val="000000"/>
                <w:sz w:val="18"/>
                <w:szCs w:val="18"/>
              </w:rPr>
              <w:t>Add a event List on the server, return listId.</w:t>
            </w:r>
          </w:p>
          <w:p w14:paraId="7F8F7192" w14:textId="77777777" w:rsidR="00E9251E" w:rsidRPr="00CF00D4" w:rsidRDefault="00E9251E" w:rsidP="00CF00D4">
            <w:pPr>
              <w:pStyle w:val="ListParagraph"/>
              <w:numPr>
                <w:ilvl w:val="0"/>
                <w:numId w:val="43"/>
              </w:numPr>
              <w:ind w:right="720"/>
              <w:rPr>
                <w:rFonts w:cs="Arial"/>
                <w:noProof/>
                <w:color w:val="000000"/>
                <w:sz w:val="18"/>
                <w:szCs w:val="18"/>
              </w:rPr>
            </w:pPr>
            <w:r w:rsidRPr="00CF00D4">
              <w:rPr>
                <w:rFonts w:cs="Arial"/>
                <w:noProof/>
                <w:color w:val="000000"/>
                <w:sz w:val="18"/>
                <w:szCs w:val="18"/>
              </w:rPr>
              <w:t>Create  a Single AppointMent settings:  Set EndDate values endDataTime,  eventDate values eventDataTime, Duration values endDate – eventDate.</w:t>
            </w:r>
          </w:p>
          <w:p w14:paraId="3D04F3B6" w14:textId="77777777" w:rsidR="00E9251E" w:rsidRPr="00CF00D4" w:rsidRDefault="00E9251E" w:rsidP="00CF00D4">
            <w:pPr>
              <w:pStyle w:val="ListParagraph"/>
              <w:numPr>
                <w:ilvl w:val="0"/>
                <w:numId w:val="43"/>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4AED9392" w14:textId="31E7000A" w:rsidR="00E9251E" w:rsidRPr="00CF00D4" w:rsidRDefault="00681632" w:rsidP="00E9251E">
            <w:pPr>
              <w:ind w:left="360"/>
              <w:rPr>
                <w:rFonts w:cs="Arial"/>
                <w:b/>
                <w:noProof/>
                <w:color w:val="000000"/>
                <w:sz w:val="18"/>
                <w:szCs w:val="18"/>
                <w:u w:val="single"/>
              </w:rPr>
            </w:pPr>
            <w:r>
              <w:rPr>
                <w:rFonts w:cs="Arial"/>
                <w:b/>
                <w:noProof/>
                <w:color w:val="000000"/>
                <w:sz w:val="18"/>
                <w:szCs w:val="18"/>
                <w:u w:val="single"/>
              </w:rPr>
              <w:t>Input parameters</w:t>
            </w:r>
            <w:r w:rsidR="00E9251E" w:rsidRPr="00CF00D4">
              <w:rPr>
                <w:rFonts w:cs="Arial"/>
                <w:b/>
                <w:noProof/>
                <w:color w:val="000000"/>
                <w:sz w:val="18"/>
                <w:szCs w:val="18"/>
                <w:u w:val="single"/>
              </w:rPr>
              <w:t xml:space="preserve">: </w:t>
            </w:r>
          </w:p>
          <w:p w14:paraId="1743319E" w14:textId="77777777" w:rsidR="00E9251E" w:rsidRPr="00CF00D4" w:rsidRDefault="00E9251E"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BB47B05" w14:textId="3483F4D7" w:rsidR="00E9251E" w:rsidRPr="00A74CDD" w:rsidRDefault="00E9251E"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E9251E" w14:paraId="72B7B96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135D635E" w14:textId="77777777" w:rsidR="00E9251E" w:rsidRPr="008F785D" w:rsidRDefault="00E9251E"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00B9CB45" w14:textId="54F2E070" w:rsidR="00E9251E" w:rsidRPr="00CD54E4" w:rsidRDefault="003C6224" w:rsidP="00CF00D4">
            <w:pPr>
              <w:pStyle w:val="LWPTableText"/>
              <w:rPr>
                <w:b/>
                <w:noProof/>
                <w:color w:val="000000"/>
              </w:rPr>
            </w:pPr>
            <w:r w:rsidRPr="00CD54E4">
              <w:t>Common clean up</w:t>
            </w:r>
          </w:p>
        </w:tc>
      </w:tr>
    </w:tbl>
    <w:p w14:paraId="2EE1ECC7" w14:textId="4B1B9432" w:rsidR="009257AB" w:rsidRDefault="00140F70" w:rsidP="00CF00D4">
      <w:pPr>
        <w:pStyle w:val="LWPTableCaption"/>
        <w:rPr>
          <w:lang w:eastAsia="zh-CN"/>
        </w:rPr>
      </w:pPr>
      <w:r w:rsidRPr="00140F70">
        <w:t>MSOUTSPS_S0</w:t>
      </w:r>
      <w:r w:rsidRPr="00140F70">
        <w:rPr>
          <w:rFonts w:hint="eastAsia"/>
        </w:rPr>
        <w:t>2</w:t>
      </w:r>
      <w:r w:rsidRPr="00140F70">
        <w:t>_TC</w:t>
      </w:r>
      <w:r w:rsidRPr="00140F70">
        <w:rPr>
          <w:rFonts w:hint="eastAsia"/>
        </w:rPr>
        <w:t>3</w:t>
      </w:r>
      <w:r w:rsidR="00FF0254">
        <w:rPr>
          <w:rFonts w:hint="eastAsia"/>
        </w:rPr>
        <w:t>0</w:t>
      </w:r>
      <w:r w:rsidRPr="00140F70">
        <w:t>_</w:t>
      </w:r>
      <w:r w:rsidRPr="00140F70">
        <w:rPr>
          <w:rFonts w:hint="eastAsia"/>
        </w:rPr>
        <w:t>O</w:t>
      </w:r>
      <w:r w:rsidRPr="00140F70">
        <w:t>perationListItems</w:t>
      </w:r>
      <w:r w:rsidRPr="00140F70">
        <w:rPr>
          <w:rFonts w:hint="eastAsia"/>
        </w:rPr>
        <w:t>_D</w:t>
      </w:r>
      <w:r w:rsidRPr="00140F70">
        <w:t>uration</w:t>
      </w:r>
      <w:r w:rsidRPr="00140F70">
        <w:rPr>
          <w:rFonts w:hint="eastAsia"/>
        </w:rPr>
        <w:t>Value</w:t>
      </w:r>
    </w:p>
    <w:p w14:paraId="630C6948"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4C45E46D"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B197FBA" w14:textId="77777777" w:rsidR="00140F70" w:rsidRPr="008F785D" w:rsidRDefault="00140F70" w:rsidP="00CF00D4">
            <w:pPr>
              <w:pStyle w:val="LWPTableHeading"/>
            </w:pPr>
            <w:r w:rsidRPr="00640564">
              <w:t>S02_OperateListItems</w:t>
            </w:r>
          </w:p>
        </w:tc>
      </w:tr>
      <w:tr w:rsidR="00140F70" w14:paraId="5F2D1758"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0590BFB" w14:textId="05719813"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32D629D" w14:textId="7BD3A536" w:rsidR="00140F70" w:rsidRPr="00CF00D4" w:rsidRDefault="00140F70" w:rsidP="00CF00D4">
            <w:pPr>
              <w:pStyle w:val="LWPTableText"/>
            </w:pPr>
            <w:bookmarkStart w:id="302" w:name="S02_TC34"/>
            <w:bookmarkEnd w:id="302"/>
            <w:r w:rsidRPr="00CF00D4">
              <w:t>MSOUTSPS_S02_TC3</w:t>
            </w:r>
            <w:r w:rsidR="00FF0254" w:rsidRPr="00CF00D4">
              <w:t>1</w:t>
            </w:r>
            <w:r w:rsidRPr="00CF00D4">
              <w:t>_OperationListItems</w:t>
            </w:r>
            <w:r w:rsidRPr="007254C9">
              <w:t>_DeleteRecurrence</w:t>
            </w:r>
          </w:p>
        </w:tc>
      </w:tr>
      <w:tr w:rsidR="00140F70" w14:paraId="01F42F0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FE583E7"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3021534" w14:textId="21ED90B4" w:rsidR="00140F70" w:rsidRPr="00B10D05" w:rsidRDefault="00334DEE" w:rsidP="00CF00D4">
            <w:pPr>
              <w:pStyle w:val="LWPTableText"/>
            </w:pPr>
            <w:bookmarkStart w:id="303" w:name="OLE_LINK17"/>
            <w:bookmarkStart w:id="304" w:name="OLE_LINK18"/>
            <w:r>
              <w:t>This test case is used to verify When a recurrence is deleted, all exceptions to that recurrence also is deleted as optional behaviors</w:t>
            </w:r>
            <w:r w:rsidR="00140F70" w:rsidRPr="007254C9">
              <w:t>.</w:t>
            </w:r>
            <w:bookmarkEnd w:id="303"/>
            <w:bookmarkEnd w:id="304"/>
          </w:p>
        </w:tc>
      </w:tr>
      <w:tr w:rsidR="00140F70" w14:paraId="0FAD0D2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FBCEFCC"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E481DD3" w14:textId="5062F8FD" w:rsidR="00140F70" w:rsidRPr="00B10D05" w:rsidRDefault="00140F70" w:rsidP="00CF00D4">
            <w:pPr>
              <w:pStyle w:val="LWPTableText"/>
            </w:pPr>
            <w:r w:rsidRPr="007254C9">
              <w:t>Microsoft</w:t>
            </w:r>
            <w:r w:rsidR="00B93CED">
              <w:t xml:space="preserve"> </w:t>
            </w:r>
            <w:r w:rsidRPr="007254C9">
              <w:t>SharePoint</w:t>
            </w:r>
            <w:r w:rsidR="00B93CED">
              <w:t xml:space="preserve"> </w:t>
            </w:r>
            <w:r w:rsidRPr="007254C9">
              <w:t>Foundation 2010, Microsoft</w:t>
            </w:r>
            <w:r w:rsidR="00B93CED">
              <w:t xml:space="preserve"> </w:t>
            </w:r>
            <w:r w:rsidRPr="007254C9">
              <w:t>SharePoint</w:t>
            </w:r>
            <w:r w:rsidR="00B93CED">
              <w:t xml:space="preserve"> </w:t>
            </w:r>
            <w:r w:rsidRPr="007254C9">
              <w:t>Foundation 2013</w:t>
            </w:r>
          </w:p>
        </w:tc>
      </w:tr>
      <w:tr w:rsidR="00140F70" w14:paraId="39DE1C4D"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CDD5458" w14:textId="71E3D216"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1F9BE5C" w14:textId="77777777" w:rsidR="00140F70" w:rsidRPr="00CF00D4" w:rsidRDefault="00140F70" w:rsidP="00CF00D4">
            <w:pPr>
              <w:pStyle w:val="ListParagraph"/>
              <w:numPr>
                <w:ilvl w:val="0"/>
                <w:numId w:val="44"/>
              </w:numPr>
              <w:ind w:right="720"/>
              <w:rPr>
                <w:rFonts w:cs="Arial"/>
                <w:noProof/>
                <w:color w:val="000000"/>
                <w:sz w:val="18"/>
                <w:szCs w:val="18"/>
              </w:rPr>
            </w:pPr>
            <w:r w:rsidRPr="00CF00D4">
              <w:rPr>
                <w:rFonts w:cs="Arial"/>
                <w:noProof/>
                <w:color w:val="000000"/>
                <w:sz w:val="18"/>
                <w:szCs w:val="18"/>
              </w:rPr>
              <w:t>Add a event List on the server, return listId.</w:t>
            </w:r>
          </w:p>
          <w:p w14:paraId="7508BC24" w14:textId="77777777" w:rsidR="00140F70" w:rsidRPr="00CF00D4" w:rsidRDefault="00140F70" w:rsidP="00CF00D4">
            <w:pPr>
              <w:pStyle w:val="ListParagraph"/>
              <w:numPr>
                <w:ilvl w:val="0"/>
                <w:numId w:val="44"/>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w:t>
            </w:r>
          </w:p>
          <w:p w14:paraId="6B26A06B" w14:textId="77777777" w:rsidR="00140F70" w:rsidRPr="00CF00D4" w:rsidRDefault="00140F70" w:rsidP="00CF00D4">
            <w:pPr>
              <w:pStyle w:val="ListParagraph"/>
              <w:numPr>
                <w:ilvl w:val="0"/>
                <w:numId w:val="44"/>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48ECD515" w14:textId="4BFF973E"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40B75441"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2BA76EB" w14:textId="061B4E29"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6670CCE4" w14:textId="77777777" w:rsidR="00140F70" w:rsidRPr="00CF00D4" w:rsidRDefault="00140F70" w:rsidP="00CF00D4">
            <w:pPr>
              <w:pStyle w:val="ListParagraph"/>
              <w:numPr>
                <w:ilvl w:val="0"/>
                <w:numId w:val="44"/>
              </w:numPr>
              <w:autoSpaceDE w:val="0"/>
              <w:autoSpaceDN w:val="0"/>
              <w:adjustRightInd w:val="0"/>
              <w:rPr>
                <w:rStyle w:val="Bold"/>
                <w:rFonts w:cs="Arial"/>
                <w:noProof/>
                <w:color w:val="000000"/>
                <w:sz w:val="18"/>
              </w:rPr>
            </w:pPr>
            <w:r w:rsidRPr="00CF00D4">
              <w:rPr>
                <w:rStyle w:val="Bold"/>
                <w:rFonts w:cs="Arial"/>
                <w:b w:val="0"/>
                <w:noProof/>
                <w:color w:val="000000"/>
                <w:sz w:val="18"/>
              </w:rPr>
              <w:t>Create an Exception</w:t>
            </w:r>
            <w:r w:rsidRPr="00CF00D4">
              <w:rPr>
                <w:rStyle w:val="Bold"/>
                <w:rFonts w:cs="Arial"/>
                <w:noProof/>
                <w:color w:val="000000"/>
                <w:sz w:val="18"/>
              </w:rPr>
              <w:t xml:space="preserve"> </w:t>
            </w:r>
            <w:r w:rsidRPr="00CF00D4">
              <w:rPr>
                <w:rFonts w:cs="Arial"/>
                <w:noProof/>
                <w:color w:val="000000"/>
                <w:sz w:val="18"/>
                <w:szCs w:val="18"/>
              </w:rPr>
              <w:t xml:space="preserve">AppointMent setting: EventType values 4, </w:t>
            </w:r>
            <w:r w:rsidRPr="00CF00D4">
              <w:rPr>
                <w:rStyle w:val="Bold"/>
                <w:rFonts w:cs="Arial"/>
                <w:b w:val="0"/>
                <w:noProof/>
                <w:color w:val="000000"/>
                <w:sz w:val="18"/>
              </w:rPr>
              <w:t>fRecurrence values 1, RecurrenceID values EventDate+1, MasterSeriesItemID values the list item id of the Recurrence Appointment.</w:t>
            </w:r>
          </w:p>
          <w:p w14:paraId="10713786" w14:textId="77777777" w:rsidR="00140F70" w:rsidRPr="00CF00D4" w:rsidRDefault="00140F70" w:rsidP="00CF00D4">
            <w:pPr>
              <w:pStyle w:val="ListParagraph"/>
              <w:numPr>
                <w:ilvl w:val="0"/>
                <w:numId w:val="44"/>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5C3E9AC9" w14:textId="275A0C1A"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68C504C8"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9555ED8" w14:textId="77777777" w:rsidR="00140F70" w:rsidRPr="00CF00D4" w:rsidRDefault="00140F70" w:rsidP="00CF00D4">
            <w:pPr>
              <w:pStyle w:val="ListParagraph"/>
              <w:numPr>
                <w:ilvl w:val="0"/>
                <w:numId w:val="10"/>
              </w:numPr>
              <w:ind w:right="720"/>
              <w:rPr>
                <w:rStyle w:val="Bold"/>
                <w:rFonts w:cs="Arial"/>
                <w:b w:val="0"/>
                <w:noProof/>
                <w:color w:val="000000"/>
                <w:sz w:val="18"/>
              </w:rPr>
            </w:pPr>
            <w:r w:rsidRPr="00CF00D4">
              <w:rPr>
                <w:rFonts w:cs="Arial"/>
                <w:noProof/>
                <w:color w:val="000000"/>
                <w:sz w:val="18"/>
                <w:szCs w:val="18"/>
              </w:rPr>
              <w:t>UpdateListItemsUpdates: updateData</w:t>
            </w:r>
          </w:p>
          <w:p w14:paraId="0B247DC8" w14:textId="77777777" w:rsidR="00140F70" w:rsidRPr="00CF00D4" w:rsidRDefault="00140F70" w:rsidP="00CF00D4">
            <w:pPr>
              <w:pStyle w:val="ListParagraph"/>
              <w:numPr>
                <w:ilvl w:val="0"/>
                <w:numId w:val="44"/>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4279A5FB" w14:textId="448F0E79"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lastRenderedPageBreak/>
              <w:t>Input parameters</w:t>
            </w:r>
            <w:r w:rsidR="00140F70" w:rsidRPr="00CF00D4">
              <w:rPr>
                <w:rFonts w:cs="Arial"/>
                <w:b/>
                <w:noProof/>
                <w:color w:val="000000"/>
                <w:sz w:val="18"/>
                <w:szCs w:val="18"/>
                <w:u w:val="single"/>
              </w:rPr>
              <w:t xml:space="preserve">: </w:t>
            </w:r>
          </w:p>
          <w:p w14:paraId="647EBE8A" w14:textId="77777777"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9DA178A" w14:textId="3EF8484F" w:rsidR="000C0CC7"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713DFE96" w14:textId="34AC73FB" w:rsidR="00140F70" w:rsidRPr="00CF00D4" w:rsidRDefault="00140F70" w:rsidP="00CF00D4">
            <w:pPr>
              <w:pStyle w:val="ListParagraph"/>
              <w:numPr>
                <w:ilvl w:val="0"/>
                <w:numId w:val="44"/>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delete items that are not discussion items.</w:t>
            </w:r>
          </w:p>
          <w:p w14:paraId="6B1FC0FF" w14:textId="3F2B074E"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3C3BDCC4"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F9114DB" w14:textId="77777777" w:rsidR="00140F70" w:rsidRPr="00CF00D4" w:rsidRDefault="00140F70" w:rsidP="00CF00D4">
            <w:pPr>
              <w:pStyle w:val="ListParagraph"/>
              <w:numPr>
                <w:ilvl w:val="0"/>
                <w:numId w:val="10"/>
              </w:numPr>
              <w:ind w:right="720"/>
              <w:rPr>
                <w:rStyle w:val="Bold"/>
                <w:rFonts w:cs="Arial"/>
                <w:b w:val="0"/>
                <w:noProof/>
                <w:color w:val="000000"/>
                <w:sz w:val="18"/>
              </w:rPr>
            </w:pPr>
            <w:r w:rsidRPr="00CF00D4">
              <w:rPr>
                <w:rFonts w:cs="Arial"/>
                <w:noProof/>
                <w:color w:val="000000"/>
                <w:sz w:val="18"/>
                <w:szCs w:val="18"/>
              </w:rPr>
              <w:t>UpdateListItemsUpdates: updateData</w:t>
            </w:r>
          </w:p>
          <w:p w14:paraId="5BDA049A" w14:textId="77777777" w:rsidR="00140F70" w:rsidRPr="00CF00D4" w:rsidRDefault="00140F70" w:rsidP="00CF00D4">
            <w:pPr>
              <w:pStyle w:val="ListParagraph"/>
              <w:numPr>
                <w:ilvl w:val="0"/>
                <w:numId w:val="44"/>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5CA0E104" w14:textId="2F7B395B"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55FAD145" w14:textId="77777777"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D8CB3E5" w14:textId="53723720" w:rsidR="00140F70" w:rsidRPr="00A74CDD" w:rsidRDefault="002043C3"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tc>
      </w:tr>
      <w:tr w:rsidR="00140F70" w14:paraId="394CB815"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5D1F4640" w14:textId="77777777" w:rsidR="00140F70" w:rsidRPr="008F785D" w:rsidRDefault="00140F70"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13D6FA4A" w14:textId="0AA89B0B" w:rsidR="00140F70" w:rsidRPr="00CD54E4" w:rsidRDefault="003C6224" w:rsidP="00CF00D4">
            <w:pPr>
              <w:pStyle w:val="LWPTableText"/>
              <w:rPr>
                <w:b/>
                <w:noProof/>
                <w:color w:val="000000"/>
              </w:rPr>
            </w:pPr>
            <w:r w:rsidRPr="00CD54E4">
              <w:t>Common clean up</w:t>
            </w:r>
          </w:p>
        </w:tc>
      </w:tr>
    </w:tbl>
    <w:p w14:paraId="2C455208" w14:textId="45A8133E" w:rsidR="009257AB" w:rsidRDefault="00140F70" w:rsidP="00CF00D4">
      <w:pPr>
        <w:pStyle w:val="LWPTableCaption"/>
        <w:rPr>
          <w:lang w:eastAsia="zh-CN"/>
        </w:rPr>
      </w:pPr>
      <w:r w:rsidRPr="00140F70">
        <w:t>MSOUTSPS_S0</w:t>
      </w:r>
      <w:r w:rsidRPr="00140F70">
        <w:rPr>
          <w:rFonts w:hint="eastAsia"/>
        </w:rPr>
        <w:t>2</w:t>
      </w:r>
      <w:r w:rsidRPr="00140F70">
        <w:t>_TC</w:t>
      </w:r>
      <w:r w:rsidRPr="00140F70">
        <w:rPr>
          <w:rFonts w:hint="eastAsia"/>
        </w:rPr>
        <w:t>3</w:t>
      </w:r>
      <w:r w:rsidR="00FF0254">
        <w:rPr>
          <w:rFonts w:hint="eastAsia"/>
        </w:rPr>
        <w:t>1</w:t>
      </w:r>
      <w:r w:rsidRPr="00140F70">
        <w:t>_</w:t>
      </w:r>
      <w:r w:rsidRPr="00140F70">
        <w:rPr>
          <w:rFonts w:hint="eastAsia"/>
        </w:rPr>
        <w:t>O</w:t>
      </w:r>
      <w:r w:rsidRPr="00140F70">
        <w:t>perationListItems</w:t>
      </w:r>
      <w:r w:rsidRPr="00140F70">
        <w:rPr>
          <w:rFonts w:hint="eastAsia"/>
        </w:rPr>
        <w:t>_Delete</w:t>
      </w:r>
      <w:r w:rsidRPr="00140F70">
        <w:t>Recurrence</w:t>
      </w:r>
    </w:p>
    <w:p w14:paraId="0E293CEB"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1C04F5FE"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136526E" w14:textId="77777777" w:rsidR="00140F70" w:rsidRPr="008F785D" w:rsidRDefault="00140F70" w:rsidP="00CF00D4">
            <w:pPr>
              <w:pStyle w:val="LWPTableHeading"/>
            </w:pPr>
            <w:r w:rsidRPr="00640564">
              <w:t>S02_OperateListItems</w:t>
            </w:r>
          </w:p>
        </w:tc>
      </w:tr>
      <w:tr w:rsidR="00140F70" w14:paraId="06786D9D"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55DD550" w14:textId="70E5027F"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BCD1A57" w14:textId="27BBCB43" w:rsidR="00140F70" w:rsidRPr="00CF00D4" w:rsidRDefault="00140F70" w:rsidP="00CF00D4">
            <w:pPr>
              <w:pStyle w:val="LWPTableText"/>
            </w:pPr>
            <w:bookmarkStart w:id="305" w:name="S02_TC35"/>
            <w:bookmarkEnd w:id="305"/>
            <w:r w:rsidRPr="00CF00D4">
              <w:t>MSOUTSPS_S02_TC3</w:t>
            </w:r>
            <w:r w:rsidR="00FF0254" w:rsidRPr="00CF00D4">
              <w:t>2</w:t>
            </w:r>
            <w:r w:rsidRPr="00CF00D4">
              <w:t>_OperationListItemsFor</w:t>
            </w:r>
            <w:r w:rsidRPr="007254C9">
              <w:t>Appointment_TimeZone</w:t>
            </w:r>
          </w:p>
        </w:tc>
      </w:tr>
      <w:tr w:rsidR="00140F70" w14:paraId="5D04352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511CE6A"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728A30F" w14:textId="77777777" w:rsidR="00140F70" w:rsidRPr="007254C9" w:rsidRDefault="00140F70" w:rsidP="00CF00D4">
            <w:pPr>
              <w:pStyle w:val="LWPTableText"/>
            </w:pPr>
            <w:r w:rsidRPr="00CF00D4">
              <w:t xml:space="preserve">This test case is used to verify if fRecurrence is TRUE, </w:t>
            </w:r>
            <w:r w:rsidRPr="007254C9">
              <w:t xml:space="preserve">TimeZone </w:t>
            </w:r>
            <w:r w:rsidRPr="00CF00D4">
              <w:t>contains an integer index into a list of time zones.</w:t>
            </w:r>
          </w:p>
        </w:tc>
      </w:tr>
      <w:tr w:rsidR="00140F70" w14:paraId="011133A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5786760"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7227C8D" w14:textId="3DEB9451" w:rsidR="00140F70" w:rsidRPr="007254C9" w:rsidRDefault="00140F70" w:rsidP="00CF00D4">
            <w:pPr>
              <w:pStyle w:val="LWPTableText"/>
            </w:pPr>
            <w:r w:rsidRPr="007254C9">
              <w:rPr>
                <w:rFonts w:cs="Times New Roman"/>
                <w:sz w:val="20"/>
              </w:rPr>
              <w:t>Windows</w:t>
            </w:r>
            <w:r w:rsidR="00B93CED">
              <w:rPr>
                <w:rFonts w:cs="Times New Roman"/>
                <w:sz w:val="20"/>
              </w:rPr>
              <w:t xml:space="preserve"> </w:t>
            </w:r>
            <w:r w:rsidRPr="007254C9">
              <w:rPr>
                <w:rFonts w:cs="Times New Roman"/>
                <w:sz w:val="20"/>
              </w:rPr>
              <w:t>SharePoint</w:t>
            </w:r>
            <w:r w:rsidR="00B93CED">
              <w:rPr>
                <w:rFonts w:cs="Times New Roman"/>
                <w:sz w:val="20"/>
              </w:rPr>
              <w:t xml:space="preserve"> </w:t>
            </w:r>
            <w:r w:rsidRPr="007254C9">
              <w:t>Services 3.0 and above products.</w:t>
            </w:r>
          </w:p>
        </w:tc>
      </w:tr>
      <w:tr w:rsidR="00140F70" w14:paraId="2E14BE5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BF7158A" w14:textId="1C9DB8C0"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1020562" w14:textId="77777777" w:rsidR="00140F70" w:rsidRPr="00CF00D4" w:rsidRDefault="00140F70" w:rsidP="00CF00D4">
            <w:pPr>
              <w:pStyle w:val="ListParagraph"/>
              <w:numPr>
                <w:ilvl w:val="0"/>
                <w:numId w:val="45"/>
              </w:numPr>
              <w:ind w:right="720"/>
              <w:rPr>
                <w:rFonts w:cs="Arial"/>
                <w:noProof/>
                <w:color w:val="000000"/>
                <w:sz w:val="18"/>
                <w:szCs w:val="18"/>
              </w:rPr>
            </w:pPr>
            <w:r w:rsidRPr="00CF00D4">
              <w:rPr>
                <w:rFonts w:cs="Arial"/>
                <w:noProof/>
                <w:color w:val="000000"/>
                <w:sz w:val="18"/>
                <w:szCs w:val="18"/>
              </w:rPr>
              <w:t>Add a event List on the server, return listId.</w:t>
            </w:r>
          </w:p>
          <w:p w14:paraId="6595530F" w14:textId="77777777" w:rsidR="00140F70" w:rsidRPr="00CF00D4" w:rsidRDefault="00140F70" w:rsidP="00CF00D4">
            <w:pPr>
              <w:pStyle w:val="ListParagraph"/>
              <w:numPr>
                <w:ilvl w:val="0"/>
                <w:numId w:val="45"/>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2CA04F76" w14:textId="77777777" w:rsidR="00140F70" w:rsidRPr="00CF00D4" w:rsidRDefault="00140F70" w:rsidP="00140F70">
            <w:pPr>
              <w:pStyle w:val="ListParagraph"/>
              <w:autoSpaceDE w:val="0"/>
              <w:autoSpaceDN w:val="0"/>
              <w:adjustRightInd w:val="0"/>
              <w:ind w:left="360"/>
              <w:rPr>
                <w:rStyle w:val="Bold"/>
                <w:rFonts w:cs="Arial"/>
                <w:b w:val="0"/>
                <w:noProof/>
                <w:color w:val="000000"/>
                <w:sz w:val="18"/>
              </w:rPr>
            </w:pPr>
            <w:r w:rsidRPr="00CF00D4">
              <w:rPr>
                <w:rFonts w:cs="Arial"/>
                <w:color w:val="000000"/>
                <w:sz w:val="18"/>
                <w:szCs w:val="18"/>
              </w:rPr>
              <w:t xml:space="preserve">fRecurrence values 1, </w:t>
            </w:r>
            <w:r w:rsidRPr="00CF00D4">
              <w:rPr>
                <w:rFonts w:cs="Arial"/>
                <w:sz w:val="18"/>
                <w:szCs w:val="18"/>
              </w:rPr>
              <w:t>TimeZone values 2.</w:t>
            </w:r>
          </w:p>
          <w:p w14:paraId="1D153E68" w14:textId="77777777" w:rsidR="00140F70" w:rsidRPr="00CF00D4" w:rsidRDefault="00140F70" w:rsidP="00CF00D4">
            <w:pPr>
              <w:pStyle w:val="ListParagraph"/>
              <w:numPr>
                <w:ilvl w:val="0"/>
                <w:numId w:val="45"/>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6F86F30C" w14:textId="69C565E7"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27271570"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A449035" w14:textId="7CD7149E"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535CF27B" w14:textId="77777777" w:rsidR="00140F70" w:rsidRPr="00CF00D4" w:rsidRDefault="00140F70" w:rsidP="00CF00D4">
            <w:pPr>
              <w:pStyle w:val="ListParagraph"/>
              <w:numPr>
                <w:ilvl w:val="0"/>
                <w:numId w:val="45"/>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3CC359FB" w14:textId="54E34C0C"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623EF75E" w14:textId="77777777"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357E5BA" w14:textId="3EF42275" w:rsidR="00140F70" w:rsidRPr="00A74CDD" w:rsidRDefault="002043C3" w:rsidP="00A74CDD">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tc>
      </w:tr>
      <w:tr w:rsidR="00140F70" w14:paraId="7D73B2D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A1D779B" w14:textId="77777777" w:rsidR="00140F70" w:rsidRPr="008F785D" w:rsidRDefault="00140F70"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17825140" w14:textId="0F840E50" w:rsidR="00140F70" w:rsidRPr="00CD54E4" w:rsidRDefault="003C6224" w:rsidP="00CF00D4">
            <w:pPr>
              <w:pStyle w:val="LWPTableText"/>
              <w:rPr>
                <w:b/>
                <w:noProof/>
                <w:color w:val="000000"/>
              </w:rPr>
            </w:pPr>
            <w:r w:rsidRPr="00CD54E4">
              <w:t>Common clean up</w:t>
            </w:r>
          </w:p>
        </w:tc>
      </w:tr>
    </w:tbl>
    <w:p w14:paraId="1E6E63D3" w14:textId="6C5739C4" w:rsidR="009257AB" w:rsidRDefault="00140F70" w:rsidP="00CF00D4">
      <w:pPr>
        <w:pStyle w:val="LWPTableCaption"/>
        <w:rPr>
          <w:lang w:eastAsia="zh-CN"/>
        </w:rPr>
      </w:pPr>
      <w:r w:rsidRPr="00140F70">
        <w:t>MSOUTSPS_S0</w:t>
      </w:r>
      <w:r w:rsidRPr="00140F70">
        <w:rPr>
          <w:rFonts w:hint="eastAsia"/>
        </w:rPr>
        <w:t>2</w:t>
      </w:r>
      <w:r w:rsidRPr="00140F70">
        <w:t>_TC</w:t>
      </w:r>
      <w:r w:rsidRPr="00140F70">
        <w:rPr>
          <w:rFonts w:hint="eastAsia"/>
        </w:rPr>
        <w:t>3</w:t>
      </w:r>
      <w:r w:rsidR="00FF0254">
        <w:rPr>
          <w:rFonts w:hint="eastAsia"/>
        </w:rPr>
        <w:t>2</w:t>
      </w:r>
      <w:r w:rsidRPr="00140F70">
        <w:t>_</w:t>
      </w:r>
      <w:r w:rsidRPr="00140F70">
        <w:rPr>
          <w:rFonts w:hint="eastAsia"/>
        </w:rPr>
        <w:t>O</w:t>
      </w:r>
      <w:r w:rsidRPr="00140F70">
        <w:t>perationListItemsForAppointment</w:t>
      </w:r>
      <w:r w:rsidRPr="00140F70">
        <w:rPr>
          <w:rFonts w:hint="eastAsia"/>
        </w:rPr>
        <w:t>_</w:t>
      </w:r>
      <w:r w:rsidRPr="00140F70">
        <w:t>TimeZone</w:t>
      </w:r>
    </w:p>
    <w:p w14:paraId="67F7D672"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345D8B87"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517FD4E" w14:textId="77777777" w:rsidR="00140F70" w:rsidRPr="008F785D" w:rsidRDefault="00140F70" w:rsidP="00CF00D4">
            <w:pPr>
              <w:pStyle w:val="LWPTableHeading"/>
            </w:pPr>
            <w:r w:rsidRPr="00640564">
              <w:t>S02_OperateListItems</w:t>
            </w:r>
          </w:p>
        </w:tc>
      </w:tr>
      <w:tr w:rsidR="00140F70" w14:paraId="17F47562"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3BE8CFE" w14:textId="0808BFCC"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033A2AC" w14:textId="65129DD2" w:rsidR="00140F70" w:rsidRPr="00CD54E4" w:rsidRDefault="00140F70" w:rsidP="00CF00D4">
            <w:pPr>
              <w:pStyle w:val="LWPTableText"/>
              <w:rPr>
                <w:color w:val="1F497D"/>
              </w:rPr>
            </w:pPr>
            <w:bookmarkStart w:id="306" w:name="S02_TC36"/>
            <w:bookmarkEnd w:id="306"/>
            <w:r w:rsidRPr="00CF00D4">
              <w:t>MSOUTSPS_S02_TC3</w:t>
            </w:r>
            <w:r w:rsidR="00FF0254" w:rsidRPr="00CF00D4">
              <w:t>3</w:t>
            </w:r>
            <w:r w:rsidRPr="00CF00D4">
              <w:t>_OperationListItems</w:t>
            </w:r>
            <w:r w:rsidRPr="007254C9">
              <w:t>_</w:t>
            </w:r>
            <w:r w:rsidR="00BB73AE" w:rsidRPr="00B10D05">
              <w:t>TimeZoneSetByProtocolSUT</w:t>
            </w:r>
          </w:p>
        </w:tc>
      </w:tr>
      <w:tr w:rsidR="00140F70" w14:paraId="2A40C9D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847DC5D"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7DD9243" w14:textId="5183D062" w:rsidR="00140F70" w:rsidRPr="007254C9" w:rsidRDefault="00140F70" w:rsidP="00CF00D4">
            <w:pPr>
              <w:pStyle w:val="LWPTableText"/>
            </w:pPr>
            <w:r w:rsidRPr="00CF00D4">
              <w:t xml:space="preserve">This test case is used to verify </w:t>
            </w:r>
            <w:r w:rsidR="00D75A18" w:rsidRPr="00CF00D4">
              <w:t xml:space="preserve">TimeZone doesn’t </w:t>
            </w:r>
            <w:r w:rsidRPr="00CF00D4">
              <w:t>be empty.</w:t>
            </w:r>
          </w:p>
        </w:tc>
      </w:tr>
      <w:tr w:rsidR="00140F70" w14:paraId="1BDBE02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28C0B1C"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192E806" w14:textId="1EA962BD" w:rsidR="00140F70" w:rsidRPr="007254C9" w:rsidRDefault="00140F70" w:rsidP="00CF00D4">
            <w:pPr>
              <w:pStyle w:val="LWPTableText"/>
            </w:pPr>
            <w:r w:rsidRPr="007254C9">
              <w:rPr>
                <w:rFonts w:cs="Times New Roman"/>
                <w:sz w:val="20"/>
              </w:rPr>
              <w:t>Windows</w:t>
            </w:r>
            <w:r w:rsidR="00B93CED">
              <w:rPr>
                <w:rFonts w:cs="Times New Roman"/>
                <w:sz w:val="20"/>
              </w:rPr>
              <w:t xml:space="preserve"> </w:t>
            </w:r>
            <w:r w:rsidRPr="007254C9">
              <w:rPr>
                <w:rFonts w:cs="Times New Roman"/>
                <w:sz w:val="20"/>
              </w:rPr>
              <w:t>SharePoint</w:t>
            </w:r>
            <w:r w:rsidR="00B93CED">
              <w:rPr>
                <w:rFonts w:cs="Times New Roman"/>
                <w:sz w:val="20"/>
              </w:rPr>
              <w:t xml:space="preserve"> </w:t>
            </w:r>
            <w:r w:rsidRPr="007254C9">
              <w:t>Services 3.0 and above products.</w:t>
            </w:r>
          </w:p>
        </w:tc>
      </w:tr>
      <w:tr w:rsidR="00140F70" w14:paraId="2170C75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D333E4A" w14:textId="52B29CBF"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1E97BF8" w14:textId="77777777" w:rsidR="00140F70" w:rsidRPr="00CF00D4" w:rsidRDefault="00140F70" w:rsidP="00CF00D4">
            <w:pPr>
              <w:pStyle w:val="ListParagraph"/>
              <w:numPr>
                <w:ilvl w:val="0"/>
                <w:numId w:val="46"/>
              </w:numPr>
              <w:ind w:right="720"/>
              <w:rPr>
                <w:rFonts w:cs="Arial"/>
                <w:noProof/>
                <w:color w:val="000000"/>
                <w:sz w:val="18"/>
                <w:szCs w:val="18"/>
              </w:rPr>
            </w:pPr>
            <w:r w:rsidRPr="00CF00D4">
              <w:rPr>
                <w:rFonts w:cs="Arial"/>
                <w:noProof/>
                <w:color w:val="000000"/>
                <w:sz w:val="18"/>
                <w:szCs w:val="18"/>
              </w:rPr>
              <w:t>Add a event List on the server, return listId.</w:t>
            </w:r>
          </w:p>
          <w:p w14:paraId="45459FD3" w14:textId="77777777" w:rsidR="00140F70" w:rsidRPr="00CF00D4" w:rsidRDefault="00140F70" w:rsidP="00CF00D4">
            <w:pPr>
              <w:pStyle w:val="ListParagraph"/>
              <w:numPr>
                <w:ilvl w:val="0"/>
                <w:numId w:val="46"/>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p>
          <w:p w14:paraId="1B114D7A" w14:textId="18976551" w:rsidR="00140F70" w:rsidRPr="00CF00D4" w:rsidRDefault="00D75A18" w:rsidP="00D75A18">
            <w:pPr>
              <w:pStyle w:val="ListParagraph"/>
              <w:autoSpaceDE w:val="0"/>
              <w:autoSpaceDN w:val="0"/>
              <w:adjustRightInd w:val="0"/>
              <w:ind w:left="360"/>
              <w:rPr>
                <w:rStyle w:val="Bold"/>
                <w:rFonts w:cs="Arial"/>
                <w:b w:val="0"/>
                <w:noProof/>
                <w:color w:val="000000"/>
                <w:sz w:val="18"/>
                <w:lang w:eastAsia="zh-CN"/>
              </w:rPr>
            </w:pPr>
            <w:r w:rsidRPr="00CF00D4">
              <w:rPr>
                <w:rFonts w:cs="Arial"/>
                <w:color w:val="000000"/>
                <w:sz w:val="18"/>
                <w:szCs w:val="18"/>
              </w:rPr>
              <w:t>fRecurrence values 1</w:t>
            </w:r>
            <w:r w:rsidRPr="00CF00D4">
              <w:rPr>
                <w:rFonts w:cs="Arial"/>
                <w:color w:val="000000"/>
                <w:sz w:val="18"/>
                <w:szCs w:val="18"/>
                <w:lang w:eastAsia="zh-CN"/>
              </w:rPr>
              <w:t xml:space="preserve">, </w:t>
            </w:r>
            <w:r w:rsidRPr="00CF00D4">
              <w:rPr>
                <w:rFonts w:cs="Arial"/>
                <w:color w:val="000000"/>
                <w:sz w:val="18"/>
                <w:szCs w:val="18"/>
              </w:rPr>
              <w:t xml:space="preserve">  TimeZoneXML values “&lt;timeZoneRule&gt;&lt;standardBias&gt;0&lt;/standardBias&gt;&lt;additionalDaylightBias&gt;0&lt;/addition</w:t>
            </w:r>
            <w:r w:rsidRPr="00CF00D4">
              <w:rPr>
                <w:rFonts w:cs="Arial"/>
                <w:color w:val="000000"/>
                <w:sz w:val="18"/>
                <w:szCs w:val="18"/>
              </w:rPr>
              <w:lastRenderedPageBreak/>
              <w:t>alDaylightBias&gt;&lt;/timeZoneRule&gt;”</w:t>
            </w:r>
            <w:r w:rsidRPr="00CF00D4">
              <w:rPr>
                <w:rFonts w:cs="Arial"/>
                <w:sz w:val="18"/>
                <w:szCs w:val="18"/>
              </w:rPr>
              <w:t>.</w:t>
            </w:r>
          </w:p>
          <w:p w14:paraId="01D60369" w14:textId="77777777" w:rsidR="00140F70" w:rsidRPr="00CF00D4" w:rsidRDefault="00140F70" w:rsidP="00CF00D4">
            <w:pPr>
              <w:pStyle w:val="ListParagraph"/>
              <w:numPr>
                <w:ilvl w:val="0"/>
                <w:numId w:val="46"/>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5C6305BA" w14:textId="51064DEC"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5DDF921E"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56977DE" w14:textId="76FEDD49"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2A284ACE" w14:textId="77777777" w:rsidR="00140F70" w:rsidRPr="00CF00D4" w:rsidRDefault="00140F70" w:rsidP="00CF00D4">
            <w:pPr>
              <w:pStyle w:val="ListParagraph"/>
              <w:numPr>
                <w:ilvl w:val="0"/>
                <w:numId w:val="46"/>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00EE0674" w14:textId="79E8367D"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60B2CA5E" w14:textId="77777777"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5EE48F0" w14:textId="3272F4AB" w:rsidR="00140F70" w:rsidRPr="0027616B" w:rsidRDefault="002043C3"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tc>
      </w:tr>
      <w:tr w:rsidR="00140F70" w14:paraId="3F7565C5"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1F4EBF7" w14:textId="77777777" w:rsidR="00140F70" w:rsidRPr="008F785D" w:rsidRDefault="00140F70"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1C0D25F2" w14:textId="3BCE5E5A" w:rsidR="00140F70" w:rsidRPr="00CD54E4" w:rsidRDefault="003C6224" w:rsidP="00CF00D4">
            <w:pPr>
              <w:pStyle w:val="LWPTableText"/>
              <w:rPr>
                <w:b/>
                <w:noProof/>
                <w:color w:val="000000"/>
              </w:rPr>
            </w:pPr>
            <w:r w:rsidRPr="00CD54E4">
              <w:t>Common clean up</w:t>
            </w:r>
          </w:p>
        </w:tc>
      </w:tr>
    </w:tbl>
    <w:p w14:paraId="0BF86874" w14:textId="01AE0D82" w:rsidR="009257AB" w:rsidRDefault="00140F70" w:rsidP="00CF00D4">
      <w:pPr>
        <w:pStyle w:val="LWPTableCaption"/>
        <w:rPr>
          <w:lang w:eastAsia="zh-CN"/>
        </w:rPr>
      </w:pPr>
      <w:r w:rsidRPr="00140F70">
        <w:t>MSOUTSPS_S0</w:t>
      </w:r>
      <w:r w:rsidRPr="00140F70">
        <w:rPr>
          <w:rFonts w:hint="eastAsia"/>
        </w:rPr>
        <w:t>2</w:t>
      </w:r>
      <w:r w:rsidRPr="00140F70">
        <w:t>_TC</w:t>
      </w:r>
      <w:r w:rsidRPr="00140F70">
        <w:rPr>
          <w:rFonts w:hint="eastAsia"/>
        </w:rPr>
        <w:t>3</w:t>
      </w:r>
      <w:r w:rsidR="00FF0254">
        <w:rPr>
          <w:rFonts w:hint="eastAsia"/>
        </w:rPr>
        <w:t>3</w:t>
      </w:r>
      <w:r w:rsidRPr="00140F70">
        <w:t>_</w:t>
      </w:r>
      <w:r w:rsidRPr="00140F70">
        <w:rPr>
          <w:rFonts w:hint="eastAsia"/>
        </w:rPr>
        <w:t>O</w:t>
      </w:r>
      <w:r w:rsidRPr="00140F70">
        <w:t>perationListItems</w:t>
      </w:r>
      <w:r w:rsidRPr="00140F70">
        <w:rPr>
          <w:rFonts w:hint="eastAsia"/>
        </w:rPr>
        <w:t>_</w:t>
      </w:r>
      <w:r w:rsidRPr="00140F70">
        <w:t>TimeZone</w:t>
      </w:r>
      <w:r w:rsidRPr="00140F70">
        <w:rPr>
          <w:rFonts w:hint="eastAsia"/>
        </w:rPr>
        <w:t>IsEmpty</w:t>
      </w:r>
    </w:p>
    <w:p w14:paraId="21B5A135"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023A0F83"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8099230" w14:textId="77777777" w:rsidR="00140F70" w:rsidRPr="008F785D" w:rsidRDefault="00140F70" w:rsidP="00CF00D4">
            <w:pPr>
              <w:pStyle w:val="LWPTableHeading"/>
            </w:pPr>
            <w:r w:rsidRPr="00640564">
              <w:t>S02_OperateListItems</w:t>
            </w:r>
          </w:p>
        </w:tc>
      </w:tr>
      <w:tr w:rsidR="00140F70" w14:paraId="2180155F"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871C06D" w14:textId="1D844919"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EEFD30B" w14:textId="2553AFB5" w:rsidR="00140F70" w:rsidRPr="00CF00D4" w:rsidRDefault="00140F70" w:rsidP="00CF00D4">
            <w:pPr>
              <w:pStyle w:val="LWPTableText"/>
            </w:pPr>
            <w:bookmarkStart w:id="307" w:name="S02_TC37"/>
            <w:bookmarkEnd w:id="307"/>
            <w:r w:rsidRPr="00CF00D4">
              <w:t>MSOUTSPS_S02_TC3</w:t>
            </w:r>
            <w:r w:rsidR="00FF0254" w:rsidRPr="00CF00D4">
              <w:t>4</w:t>
            </w:r>
            <w:r w:rsidRPr="00CF00D4">
              <w:t>_TriggerExceptionDeletion</w:t>
            </w:r>
            <w:r w:rsidRPr="007254C9">
              <w:t>_UpdateEndDate</w:t>
            </w:r>
          </w:p>
        </w:tc>
      </w:tr>
      <w:tr w:rsidR="00140F70" w14:paraId="635171C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9C09392"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BEA371E" w14:textId="77777777" w:rsidR="00140F70" w:rsidRPr="007254C9" w:rsidRDefault="00140F70" w:rsidP="00CF00D4">
            <w:pPr>
              <w:pStyle w:val="LWPTableText"/>
            </w:pPr>
            <w:r w:rsidRPr="00CF00D4">
              <w:t>This test case is used to verify protocol servers will trigger exception deletion when EndDate is updated.</w:t>
            </w:r>
          </w:p>
        </w:tc>
      </w:tr>
      <w:tr w:rsidR="00140F70" w14:paraId="5B80279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686F779"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2D0B36D" w14:textId="77777777" w:rsidR="00140F70" w:rsidRPr="007254C9" w:rsidRDefault="00140F70" w:rsidP="00CF00D4">
            <w:pPr>
              <w:pStyle w:val="LWPTableText"/>
            </w:pPr>
            <w:r w:rsidRPr="007254C9">
              <w:t>Windows SharePoint Services3.0 and above products.</w:t>
            </w:r>
          </w:p>
        </w:tc>
      </w:tr>
      <w:tr w:rsidR="00140F70" w14:paraId="23EDD16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E7C11F7" w14:textId="76F4F588"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8CA1475" w14:textId="77777777" w:rsidR="00140F70" w:rsidRPr="00CF00D4" w:rsidRDefault="00140F70" w:rsidP="00CF00D4">
            <w:pPr>
              <w:pStyle w:val="ListParagraph"/>
              <w:numPr>
                <w:ilvl w:val="0"/>
                <w:numId w:val="47"/>
              </w:numPr>
              <w:ind w:right="720"/>
              <w:rPr>
                <w:rFonts w:cs="Arial"/>
                <w:noProof/>
                <w:color w:val="000000"/>
                <w:sz w:val="18"/>
                <w:szCs w:val="18"/>
              </w:rPr>
            </w:pPr>
            <w:r w:rsidRPr="00CF00D4">
              <w:rPr>
                <w:rFonts w:cs="Arial"/>
                <w:noProof/>
                <w:color w:val="000000"/>
                <w:sz w:val="18"/>
                <w:szCs w:val="18"/>
              </w:rPr>
              <w:t>Add a event List on the server, return listId.</w:t>
            </w:r>
          </w:p>
          <w:p w14:paraId="5B7FC3A3" w14:textId="77777777" w:rsidR="00140F70" w:rsidRPr="00CF00D4" w:rsidRDefault="00140F70" w:rsidP="00CF00D4">
            <w:pPr>
              <w:pStyle w:val="ListParagraph"/>
              <w:numPr>
                <w:ilvl w:val="0"/>
                <w:numId w:val="47"/>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w:t>
            </w:r>
          </w:p>
          <w:p w14:paraId="4F813D13" w14:textId="77777777" w:rsidR="00140F70" w:rsidRPr="00CF00D4" w:rsidRDefault="00140F70" w:rsidP="00CF00D4">
            <w:pPr>
              <w:pStyle w:val="ListParagraph"/>
              <w:numPr>
                <w:ilvl w:val="0"/>
                <w:numId w:val="47"/>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1DB6BA9A" w14:textId="2E7C5E1D"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062175D3"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ADB433B" w14:textId="75C8CC7D"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28AF178F" w14:textId="77777777" w:rsidR="00140F70" w:rsidRPr="00CF00D4" w:rsidRDefault="00140F70" w:rsidP="00CF00D4">
            <w:pPr>
              <w:pStyle w:val="ListParagraph"/>
              <w:numPr>
                <w:ilvl w:val="0"/>
                <w:numId w:val="47"/>
              </w:numPr>
              <w:autoSpaceDE w:val="0"/>
              <w:autoSpaceDN w:val="0"/>
              <w:adjustRightInd w:val="0"/>
              <w:rPr>
                <w:rStyle w:val="Bold"/>
                <w:rFonts w:cs="Arial"/>
                <w:noProof/>
                <w:color w:val="000000"/>
                <w:sz w:val="18"/>
              </w:rPr>
            </w:pPr>
            <w:r w:rsidRPr="00CF00D4">
              <w:rPr>
                <w:rStyle w:val="Bold"/>
                <w:rFonts w:cs="Arial"/>
                <w:b w:val="0"/>
                <w:noProof/>
                <w:color w:val="000000"/>
                <w:sz w:val="18"/>
              </w:rPr>
              <w:t>Create an Exception</w:t>
            </w:r>
            <w:r w:rsidRPr="00CF00D4">
              <w:rPr>
                <w:rStyle w:val="Bold"/>
                <w:rFonts w:cs="Arial"/>
                <w:noProof/>
                <w:color w:val="000000"/>
                <w:sz w:val="18"/>
              </w:rPr>
              <w:t xml:space="preserve"> </w:t>
            </w:r>
            <w:r w:rsidRPr="00CF00D4">
              <w:rPr>
                <w:rFonts w:cs="Arial"/>
                <w:noProof/>
                <w:color w:val="000000"/>
                <w:sz w:val="18"/>
                <w:szCs w:val="18"/>
              </w:rPr>
              <w:t xml:space="preserve">AppointMent setting: EventType values 4, </w:t>
            </w:r>
            <w:r w:rsidRPr="00CF00D4">
              <w:rPr>
                <w:rStyle w:val="Bold"/>
                <w:rFonts w:cs="Arial"/>
                <w:b w:val="0"/>
                <w:noProof/>
                <w:color w:val="000000"/>
                <w:sz w:val="18"/>
              </w:rPr>
              <w:t>fRecurrence values 1, RecurrenceID values EventDate+1, MasterSeriesItemID values the list item id of the Recurrence Appointment.</w:t>
            </w:r>
          </w:p>
          <w:p w14:paraId="60279CB8" w14:textId="77777777" w:rsidR="00140F70" w:rsidRPr="00CF00D4" w:rsidRDefault="00140F70" w:rsidP="00CF00D4">
            <w:pPr>
              <w:pStyle w:val="ListParagraph"/>
              <w:numPr>
                <w:ilvl w:val="0"/>
                <w:numId w:val="47"/>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1A90FE56" w14:textId="7433542D"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4779D91F"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48AD698" w14:textId="2280FD94" w:rsidR="00140F70" w:rsidRPr="00CF00D4" w:rsidRDefault="00140F70" w:rsidP="00CF00D4">
            <w:pPr>
              <w:pStyle w:val="ListParagraph"/>
              <w:numPr>
                <w:ilvl w:val="0"/>
                <w:numId w:val="10"/>
              </w:numPr>
              <w:ind w:right="720"/>
              <w:rPr>
                <w:rStyle w:val="Bold"/>
                <w:rFonts w:cs="Arial"/>
                <w:b w:val="0"/>
                <w:noProof/>
                <w:color w:val="000000"/>
                <w:sz w:val="18"/>
              </w:rPr>
            </w:pPr>
            <w:r w:rsidRPr="00CF00D4">
              <w:rPr>
                <w:rFonts w:cs="Arial"/>
                <w:noProof/>
                <w:color w:val="000000"/>
                <w:sz w:val="18"/>
                <w:szCs w:val="18"/>
              </w:rPr>
              <w:t>UpdateListItemsUpdates: updateData</w:t>
            </w:r>
          </w:p>
          <w:p w14:paraId="2012A2B8" w14:textId="0295A1D4" w:rsidR="00140F70" w:rsidRPr="00CF00D4" w:rsidRDefault="00140F70" w:rsidP="00CF00D4">
            <w:pPr>
              <w:pStyle w:val="ListParagraph"/>
              <w:numPr>
                <w:ilvl w:val="0"/>
                <w:numId w:val="47"/>
              </w:numPr>
              <w:autoSpaceDE w:val="0"/>
              <w:autoSpaceDN w:val="0"/>
              <w:adjustRightInd w:val="0"/>
              <w:rPr>
                <w:rFonts w:cs="Arial"/>
                <w:noProof/>
                <w:color w:val="000000"/>
                <w:sz w:val="18"/>
                <w:szCs w:val="18"/>
              </w:rPr>
            </w:pPr>
            <w:r w:rsidRPr="00CF00D4">
              <w:rPr>
                <w:rFonts w:cs="Arial"/>
                <w:noProof/>
                <w:color w:val="000000"/>
                <w:sz w:val="18"/>
                <w:szCs w:val="18"/>
              </w:rPr>
              <w:t>Setting “deleteExceptions ” element present in the value of “</w:t>
            </w:r>
            <w:r w:rsidRPr="00CF00D4">
              <w:rPr>
                <w:rStyle w:val="Bold"/>
                <w:rFonts w:cs="Arial"/>
                <w:b w:val="0"/>
                <w:sz w:val="18"/>
              </w:rPr>
              <w:t>RecurrenceData</w:t>
            </w:r>
            <w:r w:rsidRPr="00CF00D4">
              <w:rPr>
                <w:rFonts w:cs="Arial"/>
                <w:noProof/>
                <w:color w:val="000000"/>
                <w:sz w:val="18"/>
                <w:szCs w:val="18"/>
              </w:rPr>
              <w:t>” field.</w:t>
            </w:r>
          </w:p>
          <w:p w14:paraId="05F92737" w14:textId="77777777" w:rsidR="00140F70" w:rsidRPr="00CF00D4" w:rsidRDefault="00140F70" w:rsidP="00CF00D4">
            <w:pPr>
              <w:pStyle w:val="ListParagraph"/>
              <w:numPr>
                <w:ilvl w:val="0"/>
                <w:numId w:val="47"/>
              </w:numPr>
              <w:ind w:right="720"/>
              <w:rPr>
                <w:rFonts w:cs="Arial"/>
                <w:b/>
                <w:noProof/>
                <w:color w:val="000000"/>
                <w:sz w:val="18"/>
                <w:szCs w:val="18"/>
                <w:u w:val="single"/>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update the EndDatevalue.</w:t>
            </w:r>
          </w:p>
          <w:p w14:paraId="4BC78532" w14:textId="703133C9" w:rsidR="00140F70" w:rsidRPr="00CF00D4" w:rsidRDefault="00681632" w:rsidP="00140F70">
            <w:pPr>
              <w:pStyle w:val="ListParagraph"/>
              <w:ind w:left="360"/>
              <w:rPr>
                <w:rFonts w:cs="Arial"/>
                <w:b/>
                <w:noProof/>
                <w:color w:val="000000"/>
                <w:sz w:val="18"/>
                <w:szCs w:val="18"/>
                <w:u w:val="single"/>
                <w:lang w:eastAsia="zh-CN"/>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404DBFDB"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44B30C5B" w14:textId="551C4287" w:rsidR="00140F70" w:rsidRPr="0027616B" w:rsidRDefault="00140F70"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140F70" w14:paraId="1FA4AD9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2FE33D55" w14:textId="77777777" w:rsidR="00140F70" w:rsidRPr="008F785D" w:rsidRDefault="00140F70"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3BB4BC32" w14:textId="4C5DA28A" w:rsidR="00140F70" w:rsidRPr="00CD54E4" w:rsidRDefault="003C6224" w:rsidP="00CF00D4">
            <w:pPr>
              <w:pStyle w:val="LWPTableText"/>
              <w:rPr>
                <w:b/>
                <w:noProof/>
                <w:color w:val="000000"/>
              </w:rPr>
            </w:pPr>
            <w:r w:rsidRPr="00CD54E4">
              <w:t>Common clean up</w:t>
            </w:r>
          </w:p>
        </w:tc>
      </w:tr>
    </w:tbl>
    <w:p w14:paraId="53CBD29A" w14:textId="66DAE8DC" w:rsidR="009257AB" w:rsidRDefault="00140F70" w:rsidP="00CF00D4">
      <w:pPr>
        <w:pStyle w:val="LWPTableCaption"/>
        <w:rPr>
          <w:lang w:eastAsia="zh-CN"/>
        </w:rPr>
      </w:pPr>
      <w:r w:rsidRPr="00140F70">
        <w:t>MSOUTSPS_S0</w:t>
      </w:r>
      <w:r w:rsidRPr="00140F70">
        <w:rPr>
          <w:rFonts w:hint="eastAsia"/>
        </w:rPr>
        <w:t>2</w:t>
      </w:r>
      <w:r w:rsidRPr="00140F70">
        <w:t>_TC</w:t>
      </w:r>
      <w:r w:rsidRPr="00140F70">
        <w:rPr>
          <w:rFonts w:hint="eastAsia"/>
        </w:rPr>
        <w:t>3</w:t>
      </w:r>
      <w:r w:rsidR="00FF0254">
        <w:rPr>
          <w:rFonts w:hint="eastAsia"/>
        </w:rPr>
        <w:t>4</w:t>
      </w:r>
      <w:r w:rsidRPr="00140F70">
        <w:t>_</w:t>
      </w:r>
      <w:r w:rsidRPr="00140F70">
        <w:rPr>
          <w:rFonts w:hint="eastAsia"/>
        </w:rPr>
        <w:t>T</w:t>
      </w:r>
      <w:r w:rsidRPr="00140F70">
        <w:t>rigger</w:t>
      </w:r>
      <w:r w:rsidRPr="00140F70">
        <w:rPr>
          <w:rFonts w:hint="eastAsia"/>
        </w:rPr>
        <w:t>E</w:t>
      </w:r>
      <w:r w:rsidRPr="00140F70">
        <w:t>xception</w:t>
      </w:r>
      <w:r w:rsidRPr="00140F70">
        <w:rPr>
          <w:rFonts w:hint="eastAsia"/>
        </w:rPr>
        <w:t>D</w:t>
      </w:r>
      <w:r w:rsidRPr="00140F70">
        <w:t>eletion</w:t>
      </w:r>
      <w:r w:rsidRPr="00140F70">
        <w:rPr>
          <w:rFonts w:hint="eastAsia"/>
        </w:rPr>
        <w:t>_Update</w:t>
      </w:r>
      <w:r w:rsidRPr="00140F70">
        <w:t>EndDate</w:t>
      </w:r>
    </w:p>
    <w:p w14:paraId="65BC90DE"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58467602"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71A5548" w14:textId="77777777" w:rsidR="00140F70" w:rsidRPr="008F785D" w:rsidRDefault="00140F70" w:rsidP="00CF00D4">
            <w:pPr>
              <w:pStyle w:val="LWPTableHeading"/>
            </w:pPr>
            <w:r w:rsidRPr="00640564">
              <w:t>S02_OperateListItems</w:t>
            </w:r>
          </w:p>
        </w:tc>
      </w:tr>
      <w:tr w:rsidR="00140F70" w14:paraId="26036407"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22A162D" w14:textId="429744EC"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3A181F5" w14:textId="68F0B26B" w:rsidR="00140F70" w:rsidRPr="00CF00D4" w:rsidRDefault="00140F70" w:rsidP="00CF00D4">
            <w:pPr>
              <w:pStyle w:val="LWPTableText"/>
            </w:pPr>
            <w:bookmarkStart w:id="308" w:name="S02_TC38"/>
            <w:bookmarkEnd w:id="308"/>
            <w:r w:rsidRPr="00CF00D4">
              <w:t>MSOUTSPS_S02_TC3</w:t>
            </w:r>
            <w:r w:rsidR="00FF0254" w:rsidRPr="00CF00D4">
              <w:t>5</w:t>
            </w:r>
            <w:r w:rsidRPr="00CF00D4">
              <w:t>_TriggerExceptionDeletion</w:t>
            </w:r>
            <w:r w:rsidRPr="007254C9">
              <w:t>_UpdateEventDate</w:t>
            </w:r>
          </w:p>
        </w:tc>
      </w:tr>
      <w:tr w:rsidR="00140F70" w14:paraId="3B0A164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B213A14" w14:textId="77777777" w:rsidR="00140F70" w:rsidRPr="008F785D" w:rsidRDefault="00140F70" w:rsidP="00CF00D4">
            <w:pPr>
              <w:pStyle w:val="LWPTableHeading"/>
            </w:pPr>
            <w:r w:rsidRPr="008F785D">
              <w:lastRenderedPageBreak/>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4BE13CA" w14:textId="77777777" w:rsidR="00140F70" w:rsidRPr="007254C9" w:rsidRDefault="00140F70" w:rsidP="00CF00D4">
            <w:pPr>
              <w:pStyle w:val="LWPTableText"/>
            </w:pPr>
            <w:r w:rsidRPr="00CF00D4">
              <w:t>This test case is used to verify protocol servers will trigger exception deletion when EventDate is updated.</w:t>
            </w:r>
          </w:p>
        </w:tc>
      </w:tr>
      <w:tr w:rsidR="00140F70" w14:paraId="4F4857F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D04AEC8"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7B1E91B" w14:textId="77777777" w:rsidR="00140F70" w:rsidRPr="007254C9" w:rsidRDefault="00140F70" w:rsidP="00CF00D4">
            <w:pPr>
              <w:pStyle w:val="LWPTableText"/>
            </w:pPr>
            <w:r w:rsidRPr="007254C9">
              <w:t>Windows SharePoint Services3.0 and above products.</w:t>
            </w:r>
          </w:p>
        </w:tc>
      </w:tr>
      <w:tr w:rsidR="00140F70" w14:paraId="2D36B1F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564AB67" w14:textId="403BF40A"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2105920" w14:textId="77777777" w:rsidR="00140F70" w:rsidRPr="00CF00D4" w:rsidRDefault="00140F70" w:rsidP="00CF00D4">
            <w:pPr>
              <w:pStyle w:val="ListParagraph"/>
              <w:numPr>
                <w:ilvl w:val="0"/>
                <w:numId w:val="48"/>
              </w:numPr>
              <w:ind w:right="720"/>
              <w:rPr>
                <w:rFonts w:cs="Arial"/>
                <w:noProof/>
                <w:color w:val="000000"/>
                <w:sz w:val="18"/>
                <w:szCs w:val="18"/>
              </w:rPr>
            </w:pPr>
            <w:r w:rsidRPr="00CF00D4">
              <w:rPr>
                <w:rFonts w:cs="Arial"/>
                <w:noProof/>
                <w:color w:val="000000"/>
                <w:sz w:val="18"/>
                <w:szCs w:val="18"/>
              </w:rPr>
              <w:t>Add a event List on the server, return listId.</w:t>
            </w:r>
          </w:p>
          <w:p w14:paraId="6837D7C5" w14:textId="77777777" w:rsidR="00140F70" w:rsidRPr="00CF00D4" w:rsidRDefault="00140F70" w:rsidP="00CF00D4">
            <w:pPr>
              <w:pStyle w:val="ListParagraph"/>
              <w:numPr>
                <w:ilvl w:val="0"/>
                <w:numId w:val="48"/>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w:t>
            </w:r>
          </w:p>
          <w:p w14:paraId="415D94C8" w14:textId="77777777" w:rsidR="00140F70" w:rsidRPr="00CF00D4" w:rsidRDefault="00140F70" w:rsidP="00CF00D4">
            <w:pPr>
              <w:pStyle w:val="ListParagraph"/>
              <w:numPr>
                <w:ilvl w:val="0"/>
                <w:numId w:val="48"/>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28020A0C" w14:textId="508DC7F0"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71482701"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E16A66E" w14:textId="7787DC9D"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35FB92B8" w14:textId="77777777" w:rsidR="00140F70" w:rsidRPr="00CF00D4" w:rsidRDefault="00140F70" w:rsidP="00CF00D4">
            <w:pPr>
              <w:pStyle w:val="ListParagraph"/>
              <w:numPr>
                <w:ilvl w:val="0"/>
                <w:numId w:val="48"/>
              </w:numPr>
              <w:autoSpaceDE w:val="0"/>
              <w:autoSpaceDN w:val="0"/>
              <w:adjustRightInd w:val="0"/>
              <w:rPr>
                <w:rStyle w:val="Bold"/>
                <w:rFonts w:cs="Arial"/>
                <w:b w:val="0"/>
                <w:noProof/>
                <w:color w:val="000000"/>
                <w:sz w:val="18"/>
              </w:rPr>
            </w:pPr>
            <w:r w:rsidRPr="00CF00D4">
              <w:rPr>
                <w:rStyle w:val="Bold"/>
                <w:rFonts w:cs="Arial"/>
                <w:b w:val="0"/>
                <w:noProof/>
                <w:color w:val="000000"/>
                <w:sz w:val="18"/>
              </w:rPr>
              <w:t>Create an Exception</w:t>
            </w:r>
            <w:r w:rsidRPr="00CF00D4">
              <w:rPr>
                <w:rStyle w:val="Bold"/>
                <w:rFonts w:cs="Arial"/>
                <w:noProof/>
                <w:color w:val="000000"/>
                <w:sz w:val="18"/>
              </w:rPr>
              <w:t xml:space="preserve"> </w:t>
            </w:r>
            <w:r w:rsidRPr="00CF00D4">
              <w:rPr>
                <w:rFonts w:cs="Arial"/>
                <w:noProof/>
                <w:color w:val="000000"/>
                <w:sz w:val="18"/>
                <w:szCs w:val="18"/>
              </w:rPr>
              <w:t xml:space="preserve">AppointMent setting: EventType values 4, </w:t>
            </w:r>
            <w:r w:rsidRPr="00CF00D4">
              <w:rPr>
                <w:rStyle w:val="Bold"/>
                <w:rFonts w:cs="Arial"/>
                <w:b w:val="0"/>
                <w:noProof/>
                <w:color w:val="000000"/>
                <w:sz w:val="18"/>
              </w:rPr>
              <w:t>fRecurrence values 1, RecurrenceID values EventDate+1, MasterSeriesItemID values the list item id of the Recurrence Appointment.</w:t>
            </w:r>
          </w:p>
          <w:p w14:paraId="0F385EA2" w14:textId="77777777" w:rsidR="00140F70" w:rsidRPr="00CF00D4" w:rsidRDefault="00140F70" w:rsidP="00CF00D4">
            <w:pPr>
              <w:pStyle w:val="ListParagraph"/>
              <w:numPr>
                <w:ilvl w:val="0"/>
                <w:numId w:val="48"/>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2A0F2860" w14:textId="6A3C1462"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228CB3EF"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F3BB033" w14:textId="43496D1A" w:rsidR="00140F70" w:rsidRPr="00CF00D4" w:rsidRDefault="00140F70" w:rsidP="00CF00D4">
            <w:pPr>
              <w:pStyle w:val="ListParagraph"/>
              <w:numPr>
                <w:ilvl w:val="0"/>
                <w:numId w:val="10"/>
              </w:numPr>
              <w:ind w:right="720"/>
              <w:rPr>
                <w:rStyle w:val="Bold"/>
                <w:rFonts w:cs="Arial"/>
                <w:b w:val="0"/>
                <w:noProof/>
                <w:color w:val="000000"/>
                <w:sz w:val="18"/>
              </w:rPr>
            </w:pPr>
            <w:r w:rsidRPr="00CF00D4">
              <w:rPr>
                <w:rFonts w:cs="Arial"/>
                <w:noProof/>
                <w:color w:val="000000"/>
                <w:sz w:val="18"/>
                <w:szCs w:val="18"/>
              </w:rPr>
              <w:t>UpdateListItemsUpdates: updateData</w:t>
            </w:r>
          </w:p>
          <w:p w14:paraId="363B7658" w14:textId="174BC0E1" w:rsidR="00140F70" w:rsidRPr="00CF00D4" w:rsidRDefault="00140F70" w:rsidP="00CF00D4">
            <w:pPr>
              <w:pStyle w:val="ListParagraph"/>
              <w:numPr>
                <w:ilvl w:val="0"/>
                <w:numId w:val="48"/>
              </w:numPr>
              <w:autoSpaceDE w:val="0"/>
              <w:autoSpaceDN w:val="0"/>
              <w:adjustRightInd w:val="0"/>
              <w:rPr>
                <w:rFonts w:cs="Arial"/>
                <w:noProof/>
                <w:color w:val="000000"/>
                <w:sz w:val="18"/>
                <w:szCs w:val="18"/>
              </w:rPr>
            </w:pPr>
            <w:r w:rsidRPr="00CF00D4">
              <w:rPr>
                <w:rFonts w:cs="Arial"/>
                <w:noProof/>
                <w:color w:val="000000"/>
                <w:sz w:val="18"/>
                <w:szCs w:val="18"/>
              </w:rPr>
              <w:t>Setting “deleteExceptions ” element present in the value of “</w:t>
            </w:r>
            <w:r w:rsidRPr="00CF00D4">
              <w:rPr>
                <w:rStyle w:val="Bold"/>
                <w:rFonts w:cs="Arial"/>
                <w:b w:val="0"/>
                <w:sz w:val="18"/>
              </w:rPr>
              <w:t>RecurrenceData</w:t>
            </w:r>
            <w:r w:rsidRPr="00CF00D4">
              <w:rPr>
                <w:rFonts w:cs="Arial"/>
                <w:noProof/>
                <w:color w:val="000000"/>
                <w:sz w:val="18"/>
                <w:szCs w:val="18"/>
              </w:rPr>
              <w:t>” field.</w:t>
            </w:r>
          </w:p>
          <w:p w14:paraId="2237F167" w14:textId="77777777" w:rsidR="00140F70" w:rsidRPr="00CF00D4" w:rsidRDefault="00140F70" w:rsidP="00CF00D4">
            <w:pPr>
              <w:pStyle w:val="ListParagraph"/>
              <w:numPr>
                <w:ilvl w:val="0"/>
                <w:numId w:val="48"/>
              </w:numPr>
              <w:ind w:right="720"/>
              <w:rPr>
                <w:rFonts w:cs="Arial"/>
                <w:b/>
                <w:noProof/>
                <w:color w:val="000000"/>
                <w:sz w:val="18"/>
                <w:szCs w:val="18"/>
                <w:u w:val="single"/>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update the EventDate value.</w:t>
            </w:r>
          </w:p>
          <w:p w14:paraId="1B835369" w14:textId="1DE6D769" w:rsidR="00140F70" w:rsidRPr="00CF00D4" w:rsidRDefault="00681632" w:rsidP="00140F70">
            <w:pPr>
              <w:pStyle w:val="ListParagraph"/>
              <w:ind w:left="360"/>
              <w:rPr>
                <w:rFonts w:cs="Arial"/>
                <w:b/>
                <w:noProof/>
                <w:color w:val="000000"/>
                <w:sz w:val="18"/>
                <w:szCs w:val="18"/>
                <w:u w:val="single"/>
                <w:lang w:eastAsia="zh-CN"/>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1823949A"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19F095A" w14:textId="44E043FE" w:rsidR="00140F70" w:rsidRPr="0027616B" w:rsidRDefault="00140F70" w:rsidP="000C0CC7">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140F70" w14:paraId="1DE41BA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41B9E12" w14:textId="77777777" w:rsidR="00140F70" w:rsidRPr="008F785D" w:rsidRDefault="00140F70"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128BF289" w14:textId="65741486" w:rsidR="00140F70" w:rsidRPr="00CD54E4" w:rsidRDefault="003C6224" w:rsidP="00CF00D4">
            <w:pPr>
              <w:pStyle w:val="LWPTableText"/>
              <w:rPr>
                <w:b/>
                <w:noProof/>
                <w:color w:val="000000"/>
              </w:rPr>
            </w:pPr>
            <w:r w:rsidRPr="00CD54E4">
              <w:t>Common clean up</w:t>
            </w:r>
          </w:p>
        </w:tc>
      </w:tr>
    </w:tbl>
    <w:p w14:paraId="3FF66600" w14:textId="759DDB2B" w:rsidR="009257AB" w:rsidRDefault="00140F70" w:rsidP="00CF00D4">
      <w:pPr>
        <w:pStyle w:val="LWPTableCaption"/>
        <w:rPr>
          <w:lang w:eastAsia="zh-CN"/>
        </w:rPr>
      </w:pPr>
      <w:r w:rsidRPr="00140F70">
        <w:t>MSOUTSPS_S0</w:t>
      </w:r>
      <w:r w:rsidRPr="00140F70">
        <w:rPr>
          <w:rFonts w:hint="eastAsia"/>
        </w:rPr>
        <w:t>2</w:t>
      </w:r>
      <w:r w:rsidRPr="00140F70">
        <w:t>_TC</w:t>
      </w:r>
      <w:r w:rsidRPr="00140F70">
        <w:rPr>
          <w:rFonts w:hint="eastAsia"/>
        </w:rPr>
        <w:t>3</w:t>
      </w:r>
      <w:r w:rsidR="00FF0254">
        <w:rPr>
          <w:rFonts w:hint="eastAsia"/>
        </w:rPr>
        <w:t>5</w:t>
      </w:r>
      <w:r w:rsidRPr="00140F70">
        <w:t>_</w:t>
      </w:r>
      <w:r w:rsidRPr="00140F70">
        <w:rPr>
          <w:rFonts w:hint="eastAsia"/>
        </w:rPr>
        <w:t>T</w:t>
      </w:r>
      <w:r w:rsidRPr="00140F70">
        <w:t>rigger</w:t>
      </w:r>
      <w:r w:rsidRPr="00140F70">
        <w:rPr>
          <w:rFonts w:hint="eastAsia"/>
        </w:rPr>
        <w:t>E</w:t>
      </w:r>
      <w:r w:rsidRPr="00140F70">
        <w:t>xception</w:t>
      </w:r>
      <w:r w:rsidRPr="00140F70">
        <w:rPr>
          <w:rFonts w:hint="eastAsia"/>
        </w:rPr>
        <w:t>D</w:t>
      </w:r>
      <w:r w:rsidRPr="00140F70">
        <w:t>eletion</w:t>
      </w:r>
      <w:r w:rsidRPr="00140F70">
        <w:rPr>
          <w:rFonts w:hint="eastAsia"/>
        </w:rPr>
        <w:t>_Update</w:t>
      </w:r>
      <w:r w:rsidRPr="00140F70">
        <w:t>EventDate</w:t>
      </w:r>
    </w:p>
    <w:p w14:paraId="1B30B2F0"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57E093C6"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9D051D7" w14:textId="77777777" w:rsidR="00140F70" w:rsidRPr="008F785D" w:rsidRDefault="00140F70" w:rsidP="00CF00D4">
            <w:pPr>
              <w:pStyle w:val="LWPTableHeading"/>
            </w:pPr>
            <w:r w:rsidRPr="00640564">
              <w:t>S02_OperateListItems</w:t>
            </w:r>
          </w:p>
        </w:tc>
      </w:tr>
      <w:tr w:rsidR="00140F70" w14:paraId="7F11DEB1"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D91F7A2" w14:textId="0341B4E7"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3D5E07C" w14:textId="6C66DF19" w:rsidR="00140F70" w:rsidRPr="00CF00D4" w:rsidRDefault="00140F70" w:rsidP="00CF00D4">
            <w:pPr>
              <w:pStyle w:val="LWPTableText"/>
            </w:pPr>
            <w:bookmarkStart w:id="309" w:name="S02_TC39"/>
            <w:bookmarkEnd w:id="309"/>
            <w:r w:rsidRPr="00CF00D4">
              <w:t>MSOUTSPS_S02_TC3</w:t>
            </w:r>
            <w:r w:rsidR="00FF0254" w:rsidRPr="00CF00D4">
              <w:t>6</w:t>
            </w:r>
            <w:r w:rsidRPr="00CF00D4">
              <w:t>_TriggerExceptionDeletion</w:t>
            </w:r>
            <w:r w:rsidRPr="007254C9">
              <w:t>_UpdateRecurrenceData</w:t>
            </w:r>
          </w:p>
        </w:tc>
      </w:tr>
      <w:tr w:rsidR="00140F70" w14:paraId="1C2998C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B9930D9"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EF3DB1B" w14:textId="77777777" w:rsidR="00140F70" w:rsidRPr="007254C9" w:rsidRDefault="00140F70" w:rsidP="00CF00D4">
            <w:pPr>
              <w:pStyle w:val="LWPTableText"/>
            </w:pPr>
            <w:r w:rsidRPr="00CF00D4">
              <w:t>This test case is used to verify protocol servers will trigger exception deletion when RecurrenceData is updated.</w:t>
            </w:r>
          </w:p>
        </w:tc>
      </w:tr>
      <w:tr w:rsidR="00140F70" w14:paraId="56E59E7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2D657B8"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3EFF061" w14:textId="77777777" w:rsidR="00140F70" w:rsidRPr="007254C9" w:rsidRDefault="00140F70" w:rsidP="00CF00D4">
            <w:pPr>
              <w:pStyle w:val="LWPTableText"/>
            </w:pPr>
            <w:r w:rsidRPr="007254C9">
              <w:t>Windows SharePoint Services3.0 and above products.</w:t>
            </w:r>
          </w:p>
        </w:tc>
      </w:tr>
      <w:tr w:rsidR="00140F70" w14:paraId="090E903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1FD3B48" w14:textId="0AC5BDCA"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AD82342" w14:textId="77777777" w:rsidR="00140F70" w:rsidRPr="00CF00D4" w:rsidRDefault="00140F70" w:rsidP="00CF00D4">
            <w:pPr>
              <w:pStyle w:val="ListParagraph"/>
              <w:numPr>
                <w:ilvl w:val="0"/>
                <w:numId w:val="49"/>
              </w:numPr>
              <w:ind w:right="720"/>
              <w:rPr>
                <w:rFonts w:cs="Arial"/>
                <w:noProof/>
                <w:color w:val="000000"/>
                <w:sz w:val="18"/>
                <w:szCs w:val="18"/>
              </w:rPr>
            </w:pPr>
            <w:r w:rsidRPr="00CF00D4">
              <w:rPr>
                <w:rFonts w:cs="Arial"/>
                <w:noProof/>
                <w:color w:val="000000"/>
                <w:sz w:val="18"/>
                <w:szCs w:val="18"/>
              </w:rPr>
              <w:t>Add a event List on the server, return listId.</w:t>
            </w:r>
          </w:p>
          <w:p w14:paraId="40CD563F" w14:textId="77777777" w:rsidR="00140F70" w:rsidRPr="00CF00D4" w:rsidRDefault="00140F70" w:rsidP="00CF00D4">
            <w:pPr>
              <w:pStyle w:val="ListParagraph"/>
              <w:numPr>
                <w:ilvl w:val="0"/>
                <w:numId w:val="49"/>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w:t>
            </w:r>
          </w:p>
          <w:p w14:paraId="20727C5D" w14:textId="77777777" w:rsidR="00140F70" w:rsidRPr="00CF00D4" w:rsidRDefault="00140F70" w:rsidP="00CF00D4">
            <w:pPr>
              <w:pStyle w:val="ListParagraph"/>
              <w:numPr>
                <w:ilvl w:val="0"/>
                <w:numId w:val="49"/>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7016F8F3" w14:textId="5F0EA6E1"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3C5985C7"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252E183" w14:textId="36A8FB6F"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40A212D1" w14:textId="77777777" w:rsidR="00140F70" w:rsidRPr="00CF00D4" w:rsidRDefault="00140F70" w:rsidP="00CF00D4">
            <w:pPr>
              <w:pStyle w:val="ListParagraph"/>
              <w:numPr>
                <w:ilvl w:val="0"/>
                <w:numId w:val="49"/>
              </w:numPr>
              <w:autoSpaceDE w:val="0"/>
              <w:autoSpaceDN w:val="0"/>
              <w:adjustRightInd w:val="0"/>
              <w:rPr>
                <w:rStyle w:val="Bold"/>
                <w:rFonts w:cs="Arial"/>
                <w:b w:val="0"/>
                <w:noProof/>
                <w:color w:val="000000"/>
                <w:sz w:val="18"/>
              </w:rPr>
            </w:pPr>
            <w:r w:rsidRPr="00CF00D4">
              <w:rPr>
                <w:rStyle w:val="Bold"/>
                <w:rFonts w:cs="Arial"/>
                <w:b w:val="0"/>
                <w:noProof/>
                <w:color w:val="000000"/>
                <w:sz w:val="18"/>
              </w:rPr>
              <w:t>Create an Exception</w:t>
            </w:r>
            <w:r w:rsidRPr="00CF00D4">
              <w:rPr>
                <w:rStyle w:val="Bold"/>
                <w:rFonts w:cs="Arial"/>
                <w:noProof/>
                <w:color w:val="000000"/>
                <w:sz w:val="18"/>
              </w:rPr>
              <w:t xml:space="preserve"> </w:t>
            </w:r>
            <w:r w:rsidRPr="00CF00D4">
              <w:rPr>
                <w:rFonts w:cs="Arial"/>
                <w:noProof/>
                <w:color w:val="000000"/>
                <w:sz w:val="18"/>
                <w:szCs w:val="18"/>
              </w:rPr>
              <w:t xml:space="preserve">AppointMent setting: EventType values 4, </w:t>
            </w:r>
            <w:r w:rsidRPr="00CF00D4">
              <w:rPr>
                <w:rStyle w:val="Bold"/>
                <w:rFonts w:cs="Arial"/>
                <w:b w:val="0"/>
                <w:noProof/>
                <w:color w:val="000000"/>
                <w:sz w:val="18"/>
              </w:rPr>
              <w:t>fRecurrence values 1, RecurrenceID values EventDate+1, MasterSeriesItemID values the list item id of the Recurrence Appointment.</w:t>
            </w:r>
          </w:p>
          <w:p w14:paraId="24B8A68F" w14:textId="77777777" w:rsidR="00140F70" w:rsidRPr="00CF00D4" w:rsidRDefault="00140F70" w:rsidP="00CF00D4">
            <w:pPr>
              <w:pStyle w:val="ListParagraph"/>
              <w:numPr>
                <w:ilvl w:val="0"/>
                <w:numId w:val="49"/>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0BE57843" w14:textId="5024F4EC"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7D434BB2"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ADB63CE" w14:textId="2CCF876F" w:rsidR="00140F70" w:rsidRPr="00CF00D4" w:rsidRDefault="00140F70" w:rsidP="00CF00D4">
            <w:pPr>
              <w:pStyle w:val="ListParagraph"/>
              <w:numPr>
                <w:ilvl w:val="0"/>
                <w:numId w:val="10"/>
              </w:numPr>
              <w:ind w:right="720"/>
              <w:rPr>
                <w:rStyle w:val="Bold"/>
                <w:rFonts w:cs="Arial"/>
                <w:b w:val="0"/>
                <w:noProof/>
                <w:color w:val="000000"/>
                <w:sz w:val="18"/>
              </w:rPr>
            </w:pPr>
            <w:r w:rsidRPr="00CF00D4">
              <w:rPr>
                <w:rFonts w:cs="Arial"/>
                <w:noProof/>
                <w:color w:val="000000"/>
                <w:sz w:val="18"/>
                <w:szCs w:val="18"/>
              </w:rPr>
              <w:t>UpdateListItemsUpdates: updateData</w:t>
            </w:r>
          </w:p>
          <w:p w14:paraId="75120673" w14:textId="1BB85A60" w:rsidR="00140F70" w:rsidRPr="00CF00D4" w:rsidRDefault="00140F70" w:rsidP="00CF00D4">
            <w:pPr>
              <w:pStyle w:val="ListParagraph"/>
              <w:numPr>
                <w:ilvl w:val="0"/>
                <w:numId w:val="49"/>
              </w:numPr>
              <w:autoSpaceDE w:val="0"/>
              <w:autoSpaceDN w:val="0"/>
              <w:adjustRightInd w:val="0"/>
              <w:rPr>
                <w:rFonts w:cs="Arial"/>
                <w:noProof/>
                <w:color w:val="000000"/>
                <w:sz w:val="18"/>
                <w:szCs w:val="18"/>
              </w:rPr>
            </w:pPr>
            <w:r w:rsidRPr="00CF00D4">
              <w:rPr>
                <w:rFonts w:cs="Arial"/>
                <w:noProof/>
                <w:color w:val="000000"/>
                <w:sz w:val="18"/>
                <w:szCs w:val="18"/>
              </w:rPr>
              <w:t>Setting “deleteExceptions ” element present in the value of “</w:t>
            </w:r>
            <w:r w:rsidRPr="00CF00D4">
              <w:rPr>
                <w:rStyle w:val="Bold"/>
                <w:rFonts w:cs="Arial"/>
                <w:b w:val="0"/>
                <w:sz w:val="18"/>
              </w:rPr>
              <w:t>RecurrenceData</w:t>
            </w:r>
            <w:r w:rsidRPr="00CF00D4">
              <w:rPr>
                <w:rFonts w:cs="Arial"/>
                <w:noProof/>
                <w:color w:val="000000"/>
                <w:sz w:val="18"/>
                <w:szCs w:val="18"/>
              </w:rPr>
              <w:t>” field.</w:t>
            </w:r>
          </w:p>
          <w:p w14:paraId="4F8E56DF" w14:textId="77777777" w:rsidR="00140F70" w:rsidRPr="00CF00D4" w:rsidRDefault="00140F70" w:rsidP="00CF00D4">
            <w:pPr>
              <w:pStyle w:val="ListParagraph"/>
              <w:numPr>
                <w:ilvl w:val="0"/>
                <w:numId w:val="49"/>
              </w:numPr>
              <w:ind w:right="720"/>
              <w:rPr>
                <w:rFonts w:cs="Arial"/>
                <w:b/>
                <w:noProof/>
                <w:color w:val="000000"/>
                <w:sz w:val="18"/>
                <w:szCs w:val="18"/>
                <w:u w:val="single"/>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update the EventDate value.</w:t>
            </w:r>
          </w:p>
          <w:p w14:paraId="120597D5" w14:textId="34D4E192" w:rsidR="00140F70" w:rsidRPr="00CF00D4" w:rsidRDefault="00681632" w:rsidP="00140F70">
            <w:pPr>
              <w:pStyle w:val="ListParagraph"/>
              <w:ind w:left="360"/>
              <w:rPr>
                <w:rFonts w:cs="Arial"/>
                <w:b/>
                <w:noProof/>
                <w:color w:val="000000"/>
                <w:sz w:val="18"/>
                <w:szCs w:val="18"/>
                <w:u w:val="single"/>
                <w:lang w:eastAsia="zh-CN"/>
              </w:rPr>
            </w:pPr>
            <w:r>
              <w:rPr>
                <w:rFonts w:cs="Arial"/>
                <w:b/>
                <w:noProof/>
                <w:color w:val="000000"/>
                <w:sz w:val="18"/>
                <w:szCs w:val="18"/>
                <w:u w:val="single"/>
              </w:rPr>
              <w:lastRenderedPageBreak/>
              <w:t>Input parameters</w:t>
            </w:r>
            <w:r w:rsidR="00140F70" w:rsidRPr="00CF00D4">
              <w:rPr>
                <w:rFonts w:cs="Arial"/>
                <w:b/>
                <w:noProof/>
                <w:color w:val="000000"/>
                <w:sz w:val="18"/>
                <w:szCs w:val="18"/>
                <w:u w:val="single"/>
              </w:rPr>
              <w:t xml:space="preserve">: </w:t>
            </w:r>
          </w:p>
          <w:p w14:paraId="7B9E81CB"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720D7356" w14:textId="220C5934" w:rsidR="00140F70" w:rsidRPr="0027616B" w:rsidRDefault="00140F70" w:rsidP="000C0CC7">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140F70" w14:paraId="6BBC95B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7563ABD3" w14:textId="77777777" w:rsidR="00140F70" w:rsidRPr="008F785D" w:rsidRDefault="00140F70"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0BC3A5CE" w14:textId="215B5E18" w:rsidR="00140F70" w:rsidRPr="00CD54E4" w:rsidRDefault="003C6224" w:rsidP="00CF00D4">
            <w:pPr>
              <w:pStyle w:val="LWPTableText"/>
              <w:rPr>
                <w:b/>
                <w:noProof/>
                <w:color w:val="000000"/>
              </w:rPr>
            </w:pPr>
            <w:r w:rsidRPr="00CD54E4">
              <w:t>Common clean up</w:t>
            </w:r>
          </w:p>
        </w:tc>
      </w:tr>
    </w:tbl>
    <w:p w14:paraId="6AB3F1E1" w14:textId="6444BD71" w:rsidR="009257AB" w:rsidRDefault="00140F70" w:rsidP="00CF00D4">
      <w:pPr>
        <w:pStyle w:val="LWPTableCaption"/>
        <w:rPr>
          <w:lang w:eastAsia="zh-CN"/>
        </w:rPr>
      </w:pPr>
      <w:r w:rsidRPr="00140F70">
        <w:t>MSOUTSPS_S0</w:t>
      </w:r>
      <w:r w:rsidRPr="00140F70">
        <w:rPr>
          <w:rFonts w:hint="eastAsia"/>
        </w:rPr>
        <w:t>2</w:t>
      </w:r>
      <w:r w:rsidRPr="00140F70">
        <w:t>_TC</w:t>
      </w:r>
      <w:r w:rsidRPr="00140F70">
        <w:rPr>
          <w:rFonts w:hint="eastAsia"/>
        </w:rPr>
        <w:t>3</w:t>
      </w:r>
      <w:r w:rsidR="00FF0254">
        <w:rPr>
          <w:rFonts w:hint="eastAsia"/>
        </w:rPr>
        <w:t>6</w:t>
      </w:r>
      <w:r w:rsidRPr="00140F70">
        <w:t>_</w:t>
      </w:r>
      <w:r w:rsidRPr="00140F70">
        <w:rPr>
          <w:rFonts w:hint="eastAsia"/>
        </w:rPr>
        <w:t>T</w:t>
      </w:r>
      <w:r w:rsidRPr="00140F70">
        <w:t>rigger</w:t>
      </w:r>
      <w:r w:rsidRPr="00140F70">
        <w:rPr>
          <w:rFonts w:hint="eastAsia"/>
        </w:rPr>
        <w:t>E</w:t>
      </w:r>
      <w:r w:rsidRPr="00140F70">
        <w:t>xception</w:t>
      </w:r>
      <w:r w:rsidRPr="00140F70">
        <w:rPr>
          <w:rFonts w:hint="eastAsia"/>
        </w:rPr>
        <w:t>D</w:t>
      </w:r>
      <w:r w:rsidRPr="00140F70">
        <w:t>eletion</w:t>
      </w:r>
      <w:r w:rsidRPr="00140F70">
        <w:rPr>
          <w:rFonts w:hint="eastAsia"/>
        </w:rPr>
        <w:t>_Update</w:t>
      </w:r>
      <w:r w:rsidRPr="00140F70">
        <w:t>RecurrenceData</w:t>
      </w:r>
    </w:p>
    <w:p w14:paraId="6C490642"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0ADAAFAE"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94944A0" w14:textId="77777777" w:rsidR="00140F70" w:rsidRPr="008F785D" w:rsidRDefault="00140F70" w:rsidP="00CF00D4">
            <w:pPr>
              <w:pStyle w:val="LWPTableHeading"/>
            </w:pPr>
            <w:r w:rsidRPr="00640564">
              <w:t>S02_OperateListItems</w:t>
            </w:r>
          </w:p>
        </w:tc>
      </w:tr>
      <w:tr w:rsidR="00140F70" w14:paraId="2D8450C9"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2925BF0" w14:textId="10B80A8A"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3DDC2BB" w14:textId="6C83C363" w:rsidR="00140F70" w:rsidRPr="00CF00D4" w:rsidRDefault="00140F70" w:rsidP="00CF00D4">
            <w:pPr>
              <w:pStyle w:val="LWPTableText"/>
            </w:pPr>
            <w:bookmarkStart w:id="310" w:name="S02_TC40"/>
            <w:bookmarkEnd w:id="310"/>
            <w:r w:rsidRPr="00CF00D4">
              <w:t>MSOUTSPS_S02_TC</w:t>
            </w:r>
            <w:r w:rsidR="00FF0254" w:rsidRPr="00CF00D4">
              <w:t>37</w:t>
            </w:r>
            <w:r w:rsidRPr="00CF00D4">
              <w:t>_TriggerExceptionDeletion</w:t>
            </w:r>
            <w:r w:rsidRPr="007254C9">
              <w:t>_UpdateXMLTZone</w:t>
            </w:r>
          </w:p>
        </w:tc>
      </w:tr>
      <w:tr w:rsidR="00140F70" w14:paraId="18C3109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81BF920"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4310CC0" w14:textId="77777777" w:rsidR="00140F70" w:rsidRPr="007254C9" w:rsidRDefault="00140F70" w:rsidP="00CF00D4">
            <w:pPr>
              <w:pStyle w:val="LWPTableText"/>
            </w:pPr>
            <w:r w:rsidRPr="00CF00D4">
              <w:t>This test case is used to verify protocol servers will trigger exception deletion when XMLTZone is updated.</w:t>
            </w:r>
          </w:p>
        </w:tc>
      </w:tr>
      <w:tr w:rsidR="00140F70" w14:paraId="21BD403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E5F7D65"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05A42B1" w14:textId="77777777" w:rsidR="00140F70" w:rsidRPr="00B10D05" w:rsidRDefault="00140F70" w:rsidP="00CF00D4">
            <w:pPr>
              <w:pStyle w:val="LWPTableText"/>
            </w:pPr>
            <w:r w:rsidRPr="007254C9">
              <w:t>Windows SharePoint Services3.0 and above products.</w:t>
            </w:r>
          </w:p>
        </w:tc>
      </w:tr>
      <w:tr w:rsidR="00140F70" w14:paraId="7F38C810"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455557F" w14:textId="5F671689"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8BDD75C" w14:textId="77777777" w:rsidR="00140F70" w:rsidRPr="00CF00D4" w:rsidRDefault="00140F70" w:rsidP="00CF00D4">
            <w:pPr>
              <w:pStyle w:val="ListParagraph"/>
              <w:numPr>
                <w:ilvl w:val="0"/>
                <w:numId w:val="50"/>
              </w:numPr>
              <w:ind w:right="720"/>
              <w:rPr>
                <w:rFonts w:cs="Arial"/>
                <w:noProof/>
                <w:color w:val="000000"/>
                <w:sz w:val="18"/>
                <w:szCs w:val="18"/>
              </w:rPr>
            </w:pPr>
            <w:r w:rsidRPr="00CF00D4">
              <w:rPr>
                <w:rFonts w:cs="Arial"/>
                <w:noProof/>
                <w:color w:val="000000"/>
                <w:sz w:val="18"/>
                <w:szCs w:val="18"/>
              </w:rPr>
              <w:t>Add a event List on the server, return listId.</w:t>
            </w:r>
          </w:p>
          <w:p w14:paraId="75FB9F63" w14:textId="77777777" w:rsidR="00140F70" w:rsidRPr="00CF00D4" w:rsidRDefault="00140F70" w:rsidP="00CF00D4">
            <w:pPr>
              <w:pStyle w:val="ListParagraph"/>
              <w:numPr>
                <w:ilvl w:val="0"/>
                <w:numId w:val="50"/>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w:t>
            </w:r>
          </w:p>
          <w:p w14:paraId="511E974B" w14:textId="77777777" w:rsidR="00140F70" w:rsidRPr="00CF00D4" w:rsidRDefault="00140F70" w:rsidP="00CF00D4">
            <w:pPr>
              <w:pStyle w:val="ListParagraph"/>
              <w:numPr>
                <w:ilvl w:val="0"/>
                <w:numId w:val="50"/>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7724375E" w14:textId="10D85D84"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436CFC5F"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36BAD05" w14:textId="6695FB0B"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34D9937A" w14:textId="77777777" w:rsidR="00140F70" w:rsidRPr="00CF00D4" w:rsidRDefault="00140F70" w:rsidP="00CF00D4">
            <w:pPr>
              <w:pStyle w:val="ListParagraph"/>
              <w:numPr>
                <w:ilvl w:val="0"/>
                <w:numId w:val="50"/>
              </w:numPr>
              <w:autoSpaceDE w:val="0"/>
              <w:autoSpaceDN w:val="0"/>
              <w:adjustRightInd w:val="0"/>
              <w:rPr>
                <w:rStyle w:val="Bold"/>
                <w:rFonts w:cs="Arial"/>
                <w:b w:val="0"/>
                <w:noProof/>
                <w:color w:val="000000"/>
                <w:sz w:val="18"/>
              </w:rPr>
            </w:pPr>
            <w:r w:rsidRPr="00CF00D4">
              <w:rPr>
                <w:rStyle w:val="Bold"/>
                <w:rFonts w:cs="Arial"/>
                <w:b w:val="0"/>
                <w:noProof/>
                <w:color w:val="000000"/>
                <w:sz w:val="18"/>
              </w:rPr>
              <w:t>Create an Exception</w:t>
            </w:r>
            <w:r w:rsidRPr="00CF00D4">
              <w:rPr>
                <w:rStyle w:val="Bold"/>
                <w:rFonts w:cs="Arial"/>
                <w:noProof/>
                <w:color w:val="000000"/>
                <w:sz w:val="18"/>
              </w:rPr>
              <w:t xml:space="preserve"> </w:t>
            </w:r>
            <w:r w:rsidRPr="00CF00D4">
              <w:rPr>
                <w:rFonts w:cs="Arial"/>
                <w:noProof/>
                <w:color w:val="000000"/>
                <w:sz w:val="18"/>
                <w:szCs w:val="18"/>
              </w:rPr>
              <w:t xml:space="preserve">AppointMent setting: EventType values 4, </w:t>
            </w:r>
            <w:r w:rsidRPr="00CF00D4">
              <w:rPr>
                <w:rStyle w:val="Bold"/>
                <w:rFonts w:cs="Arial"/>
                <w:b w:val="0"/>
                <w:noProof/>
                <w:color w:val="000000"/>
                <w:sz w:val="18"/>
              </w:rPr>
              <w:t>fRecurrence values 1, RecurrenceID values EventDate+1, MasterSeriesItemID values the list item id of the Recurrence Appointment.</w:t>
            </w:r>
          </w:p>
          <w:p w14:paraId="19FB7010" w14:textId="77777777" w:rsidR="00140F70" w:rsidRPr="00CF00D4" w:rsidRDefault="00140F70" w:rsidP="00CF00D4">
            <w:pPr>
              <w:pStyle w:val="ListParagraph"/>
              <w:numPr>
                <w:ilvl w:val="0"/>
                <w:numId w:val="50"/>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4508F1B1" w14:textId="578838F7"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032CFD7A"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9007E4F" w14:textId="14BF6F85" w:rsidR="00140F70" w:rsidRPr="00CF00D4" w:rsidRDefault="00140F70" w:rsidP="00CF00D4">
            <w:pPr>
              <w:pStyle w:val="ListParagraph"/>
              <w:numPr>
                <w:ilvl w:val="0"/>
                <w:numId w:val="10"/>
              </w:numPr>
              <w:ind w:right="720"/>
              <w:rPr>
                <w:rStyle w:val="Bold"/>
                <w:rFonts w:cs="Arial"/>
                <w:b w:val="0"/>
                <w:noProof/>
                <w:color w:val="000000"/>
                <w:sz w:val="18"/>
              </w:rPr>
            </w:pPr>
            <w:r w:rsidRPr="00CF00D4">
              <w:rPr>
                <w:rFonts w:cs="Arial"/>
                <w:noProof/>
                <w:color w:val="000000"/>
                <w:sz w:val="18"/>
                <w:szCs w:val="18"/>
              </w:rPr>
              <w:t>UpdateListItemsUpdates: updateData</w:t>
            </w:r>
          </w:p>
          <w:p w14:paraId="3E0FE556" w14:textId="63CFAA81" w:rsidR="00140F70" w:rsidRPr="00CF00D4" w:rsidRDefault="00140F70" w:rsidP="00CF00D4">
            <w:pPr>
              <w:pStyle w:val="ListParagraph"/>
              <w:numPr>
                <w:ilvl w:val="0"/>
                <w:numId w:val="50"/>
              </w:numPr>
              <w:autoSpaceDE w:val="0"/>
              <w:autoSpaceDN w:val="0"/>
              <w:adjustRightInd w:val="0"/>
              <w:rPr>
                <w:rFonts w:cs="Arial"/>
                <w:noProof/>
                <w:color w:val="000000"/>
                <w:sz w:val="18"/>
                <w:szCs w:val="18"/>
              </w:rPr>
            </w:pPr>
            <w:r w:rsidRPr="00CF00D4">
              <w:rPr>
                <w:rFonts w:cs="Arial"/>
                <w:noProof/>
                <w:color w:val="000000"/>
                <w:sz w:val="18"/>
                <w:szCs w:val="18"/>
              </w:rPr>
              <w:t>Setting “deleteExceptions ” element present in the value of “</w:t>
            </w:r>
            <w:r w:rsidRPr="00CF00D4">
              <w:rPr>
                <w:rStyle w:val="Bold"/>
                <w:rFonts w:cs="Arial"/>
                <w:b w:val="0"/>
                <w:sz w:val="18"/>
              </w:rPr>
              <w:t>RecurrenceData</w:t>
            </w:r>
            <w:r w:rsidRPr="00CF00D4">
              <w:rPr>
                <w:rFonts w:cs="Arial"/>
                <w:noProof/>
                <w:color w:val="000000"/>
                <w:sz w:val="18"/>
                <w:szCs w:val="18"/>
              </w:rPr>
              <w:t>” field.</w:t>
            </w:r>
          </w:p>
          <w:p w14:paraId="02DDD8A8" w14:textId="77777777" w:rsidR="00140F70" w:rsidRPr="00CF00D4" w:rsidRDefault="00140F70" w:rsidP="00CF00D4">
            <w:pPr>
              <w:pStyle w:val="ListParagraph"/>
              <w:numPr>
                <w:ilvl w:val="0"/>
                <w:numId w:val="50"/>
              </w:numPr>
              <w:ind w:right="720"/>
              <w:rPr>
                <w:rFonts w:cs="Arial"/>
                <w:b/>
                <w:noProof/>
                <w:color w:val="000000"/>
                <w:sz w:val="18"/>
                <w:szCs w:val="18"/>
                <w:u w:val="single"/>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update the XMLTZone value.</w:t>
            </w:r>
          </w:p>
          <w:p w14:paraId="46DAAFA2" w14:textId="1FFE356C" w:rsidR="00140F70" w:rsidRPr="00CF00D4" w:rsidRDefault="00681632" w:rsidP="00140F70">
            <w:pPr>
              <w:pStyle w:val="ListParagraph"/>
              <w:ind w:left="360"/>
              <w:rPr>
                <w:rFonts w:cs="Arial"/>
                <w:b/>
                <w:noProof/>
                <w:color w:val="000000"/>
                <w:sz w:val="18"/>
                <w:szCs w:val="18"/>
                <w:u w:val="single"/>
                <w:lang w:eastAsia="zh-CN"/>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4E90C706"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1E73DC0" w14:textId="7AF74608" w:rsidR="00140F70" w:rsidRPr="0027616B" w:rsidRDefault="00140F70" w:rsidP="000C0CC7">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140F70" w14:paraId="7BF82AE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71FAA69" w14:textId="77777777" w:rsidR="00140F70" w:rsidRPr="008F785D" w:rsidRDefault="00140F70"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64D935F7" w14:textId="2305F2DB" w:rsidR="00140F70" w:rsidRPr="00CD54E4" w:rsidRDefault="003C6224" w:rsidP="00CF00D4">
            <w:pPr>
              <w:pStyle w:val="LWPTableText"/>
              <w:rPr>
                <w:b/>
                <w:noProof/>
                <w:color w:val="000000"/>
              </w:rPr>
            </w:pPr>
            <w:r w:rsidRPr="00CD54E4">
              <w:t>Common clean up</w:t>
            </w:r>
          </w:p>
        </w:tc>
      </w:tr>
    </w:tbl>
    <w:p w14:paraId="14532373" w14:textId="6401EA8F" w:rsidR="009257AB" w:rsidRDefault="00140F70" w:rsidP="00CF00D4">
      <w:pPr>
        <w:pStyle w:val="LWPTableCaption"/>
        <w:rPr>
          <w:lang w:eastAsia="zh-CN"/>
        </w:rPr>
      </w:pPr>
      <w:r w:rsidRPr="00140F70">
        <w:t>MSOUTSPS_S0</w:t>
      </w:r>
      <w:r w:rsidRPr="00140F70">
        <w:rPr>
          <w:rFonts w:hint="eastAsia"/>
        </w:rPr>
        <w:t>2</w:t>
      </w:r>
      <w:r w:rsidRPr="00140F70">
        <w:t>_TC</w:t>
      </w:r>
      <w:r w:rsidR="00FF0254">
        <w:rPr>
          <w:rFonts w:hint="eastAsia"/>
        </w:rPr>
        <w:t>37</w:t>
      </w:r>
      <w:r w:rsidRPr="00140F70">
        <w:t>_</w:t>
      </w:r>
      <w:r w:rsidRPr="00140F70">
        <w:rPr>
          <w:rFonts w:hint="eastAsia"/>
        </w:rPr>
        <w:t>T</w:t>
      </w:r>
      <w:r w:rsidRPr="00140F70">
        <w:t>rigger</w:t>
      </w:r>
      <w:r w:rsidRPr="00140F70">
        <w:rPr>
          <w:rFonts w:hint="eastAsia"/>
        </w:rPr>
        <w:t>E</w:t>
      </w:r>
      <w:r w:rsidRPr="00140F70">
        <w:t>xception</w:t>
      </w:r>
      <w:r w:rsidRPr="00140F70">
        <w:rPr>
          <w:rFonts w:hint="eastAsia"/>
        </w:rPr>
        <w:t>D</w:t>
      </w:r>
      <w:r w:rsidRPr="00140F70">
        <w:t>eletion</w:t>
      </w:r>
      <w:r w:rsidRPr="00140F70">
        <w:rPr>
          <w:rFonts w:hint="eastAsia"/>
        </w:rPr>
        <w:t>_Update</w:t>
      </w:r>
      <w:r w:rsidRPr="00140F70">
        <w:t>XMLTZone</w:t>
      </w:r>
    </w:p>
    <w:p w14:paraId="47ADDF51"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7B5B3828"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1BF84ED" w14:textId="77777777" w:rsidR="00140F70" w:rsidRPr="008F785D" w:rsidRDefault="00140F70" w:rsidP="00CF00D4">
            <w:pPr>
              <w:pStyle w:val="LWPTableHeading"/>
            </w:pPr>
            <w:r w:rsidRPr="00640564">
              <w:t>S02_OperateListItems</w:t>
            </w:r>
          </w:p>
        </w:tc>
      </w:tr>
      <w:tr w:rsidR="00140F70" w14:paraId="713D8F9C"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5866258" w14:textId="252CC5F5"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F77C7EC" w14:textId="1E47DA75" w:rsidR="00140F70" w:rsidRPr="00CF00D4" w:rsidRDefault="00140F70" w:rsidP="00CF00D4">
            <w:pPr>
              <w:pStyle w:val="LWPTableText"/>
            </w:pPr>
            <w:bookmarkStart w:id="311" w:name="S02_TC41"/>
            <w:bookmarkEnd w:id="311"/>
            <w:r w:rsidRPr="00CF00D4">
              <w:t>MSOUTSPS_S02_TC</w:t>
            </w:r>
            <w:r w:rsidR="00FF0254" w:rsidRPr="00CF00D4">
              <w:t>38</w:t>
            </w:r>
            <w:r w:rsidRPr="00CF00D4">
              <w:t>_GetListItemChangesSinceToken_Support</w:t>
            </w:r>
          </w:p>
        </w:tc>
      </w:tr>
      <w:tr w:rsidR="00140F70" w14:paraId="5B6B23C0"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1BB3C92"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70F9244" w14:textId="77777777" w:rsidR="00140F70" w:rsidRPr="007254C9" w:rsidRDefault="00140F70" w:rsidP="00CF00D4">
            <w:pPr>
              <w:pStyle w:val="LWPTableText"/>
            </w:pPr>
            <w:r w:rsidRPr="00CF00D4">
              <w:t>This test case is used to verify the value of the server version is "12.0.0.4326" or greater indicates the server supports GetListItemChangesSinceToken.</w:t>
            </w:r>
          </w:p>
        </w:tc>
      </w:tr>
      <w:tr w:rsidR="00140F70" w14:paraId="5765D37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8476FEA" w14:textId="77777777" w:rsidR="00140F70" w:rsidRPr="008F785D" w:rsidRDefault="00140F70" w:rsidP="00CF00D4">
            <w:pPr>
              <w:pStyle w:val="LWPTableHeading"/>
            </w:pPr>
            <w:bookmarkStart w:id="312" w:name="OLE_LINK2"/>
            <w:bookmarkStart w:id="313" w:name="OLE_LINK3"/>
            <w:r w:rsidRPr="008F785D">
              <w:t>Prerequisites</w:t>
            </w:r>
            <w:bookmarkEnd w:id="312"/>
            <w:bookmarkEnd w:id="313"/>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79D44D1" w14:textId="112366A3" w:rsidR="00140F70" w:rsidRPr="007254C9" w:rsidRDefault="000C0CC7" w:rsidP="00CF00D4">
            <w:pPr>
              <w:pStyle w:val="LWPTableText"/>
            </w:pPr>
            <w:r w:rsidRPr="007254C9">
              <w:t>N/A</w:t>
            </w:r>
          </w:p>
        </w:tc>
      </w:tr>
      <w:tr w:rsidR="00140F70" w14:paraId="11E7CB8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86EC915" w14:textId="41B32045"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D251BB2" w14:textId="77777777" w:rsidR="00140F70" w:rsidRPr="00CF00D4" w:rsidRDefault="00140F70" w:rsidP="00CF00D4">
            <w:pPr>
              <w:pStyle w:val="ListParagraph"/>
              <w:numPr>
                <w:ilvl w:val="0"/>
                <w:numId w:val="51"/>
              </w:numPr>
              <w:ind w:right="720"/>
              <w:rPr>
                <w:rFonts w:cs="Arial"/>
                <w:noProof/>
                <w:color w:val="000000"/>
                <w:sz w:val="18"/>
                <w:szCs w:val="18"/>
              </w:rPr>
            </w:pPr>
            <w:r w:rsidRPr="00CF00D4">
              <w:rPr>
                <w:rFonts w:cs="Arial"/>
                <w:noProof/>
                <w:color w:val="000000"/>
                <w:sz w:val="18"/>
                <w:szCs w:val="18"/>
              </w:rPr>
              <w:t>Add a generic List on the server, return listId.</w:t>
            </w:r>
          </w:p>
          <w:p w14:paraId="23A45940" w14:textId="77777777" w:rsidR="00140F70" w:rsidRPr="00CF00D4" w:rsidRDefault="00140F70" w:rsidP="00CF00D4">
            <w:pPr>
              <w:pStyle w:val="ListParagraph"/>
              <w:numPr>
                <w:ilvl w:val="0"/>
                <w:numId w:val="51"/>
              </w:numPr>
              <w:ind w:right="720"/>
              <w:rPr>
                <w:rFonts w:cs="Arial"/>
                <w:noProof/>
                <w:color w:val="000000"/>
                <w:sz w:val="18"/>
                <w:szCs w:val="18"/>
              </w:rPr>
            </w:pPr>
            <w:r w:rsidRPr="00CF00D4">
              <w:rPr>
                <w:rFonts w:cs="Arial"/>
                <w:noProof/>
                <w:color w:val="000000"/>
                <w:sz w:val="18"/>
                <w:szCs w:val="18"/>
              </w:rPr>
              <w:t>Add a list item.</w:t>
            </w:r>
          </w:p>
          <w:p w14:paraId="7300C111" w14:textId="77777777" w:rsidR="00140F70" w:rsidRPr="00CF00D4" w:rsidRDefault="00140F70" w:rsidP="00CF00D4">
            <w:pPr>
              <w:pStyle w:val="ListParagraph"/>
              <w:numPr>
                <w:ilvl w:val="0"/>
                <w:numId w:val="51"/>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 xml:space="preserve">GetList </w:t>
            </w:r>
            <w:r w:rsidRPr="00CF00D4">
              <w:rPr>
                <w:rFonts w:cs="Arial"/>
                <w:noProof/>
                <w:color w:val="000000"/>
                <w:sz w:val="18"/>
                <w:szCs w:val="18"/>
              </w:rPr>
              <w:t xml:space="preserve">to get </w:t>
            </w:r>
            <w:r w:rsidRPr="00CF00D4">
              <w:rPr>
                <w:rFonts w:cs="Arial"/>
                <w:sz w:val="18"/>
                <w:szCs w:val="18"/>
              </w:rPr>
              <w:t>information about the list.</w:t>
            </w:r>
          </w:p>
          <w:p w14:paraId="7EFB9AB0" w14:textId="0FE9CFDC"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2BF1F469" w14:textId="3793BD4B"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7C3A3483" w14:textId="77777777" w:rsidR="00140F70" w:rsidRPr="00CF00D4" w:rsidRDefault="00140F70" w:rsidP="00CF00D4">
            <w:pPr>
              <w:pStyle w:val="ListParagraph"/>
              <w:numPr>
                <w:ilvl w:val="0"/>
                <w:numId w:val="51"/>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 xml:space="preserve">return changes made to a </w:t>
            </w:r>
            <w:r w:rsidRPr="00CF00D4">
              <w:rPr>
                <w:rFonts w:cs="Arial"/>
                <w:sz w:val="18"/>
                <w:szCs w:val="18"/>
              </w:rPr>
              <w:lastRenderedPageBreak/>
              <w:t>specified list after the event expressed by the change token.</w:t>
            </w:r>
          </w:p>
          <w:p w14:paraId="194AEDCB" w14:textId="17D7E7C4"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35A81EFD" w14:textId="77777777"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130A2F2" w14:textId="4B20D81A" w:rsidR="00140F70" w:rsidRPr="0027616B" w:rsidRDefault="002043C3"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tc>
      </w:tr>
      <w:tr w:rsidR="00140F70" w14:paraId="71F6A56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2CB869C" w14:textId="77777777" w:rsidR="00140F70" w:rsidRPr="008F785D" w:rsidRDefault="00140F70"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44F7D016" w14:textId="2EBE7187" w:rsidR="00140F70" w:rsidRPr="00CD54E4" w:rsidRDefault="003C6224" w:rsidP="00CF00D4">
            <w:pPr>
              <w:pStyle w:val="LWPTableText"/>
              <w:rPr>
                <w:b/>
                <w:noProof/>
                <w:color w:val="000000"/>
              </w:rPr>
            </w:pPr>
            <w:r w:rsidRPr="00CD54E4">
              <w:t>Common clean up</w:t>
            </w:r>
          </w:p>
        </w:tc>
      </w:tr>
    </w:tbl>
    <w:p w14:paraId="5483BD08" w14:textId="18651EC1" w:rsidR="009257AB" w:rsidRDefault="00140F70" w:rsidP="00CF00D4">
      <w:pPr>
        <w:pStyle w:val="LWPTableCaption"/>
        <w:rPr>
          <w:lang w:eastAsia="zh-CN"/>
        </w:rPr>
      </w:pPr>
      <w:r w:rsidRPr="00140F70">
        <w:t>MSOUTSPS_S0</w:t>
      </w:r>
      <w:r w:rsidRPr="00140F70">
        <w:rPr>
          <w:rFonts w:hint="eastAsia"/>
        </w:rPr>
        <w:t>2</w:t>
      </w:r>
      <w:r w:rsidRPr="00140F70">
        <w:t>_TC</w:t>
      </w:r>
      <w:r w:rsidR="00FF0254">
        <w:rPr>
          <w:rFonts w:hint="eastAsia"/>
        </w:rPr>
        <w:t>38</w:t>
      </w:r>
      <w:r w:rsidRPr="00140F70">
        <w:t>_GetListItemChangesSinceToken</w:t>
      </w:r>
      <w:r w:rsidRPr="00140F70">
        <w:rPr>
          <w:rFonts w:hint="eastAsia"/>
        </w:rPr>
        <w:t>_Support</w:t>
      </w:r>
    </w:p>
    <w:p w14:paraId="0683F0A6"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547E92B3"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3815AA0" w14:textId="77777777" w:rsidR="00140F70" w:rsidRPr="005435E5" w:rsidRDefault="00140F70" w:rsidP="00CF00D4">
            <w:pPr>
              <w:pStyle w:val="LWPTableHeading"/>
            </w:pPr>
            <w:r w:rsidRPr="005435E5">
              <w:t>S02_OperateListItems</w:t>
            </w:r>
          </w:p>
        </w:tc>
      </w:tr>
      <w:tr w:rsidR="00140F70" w14:paraId="049113E6"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6CED06B" w14:textId="7A599373" w:rsidR="00140F70" w:rsidRPr="005435E5" w:rsidRDefault="00922F7A" w:rsidP="00CF00D4">
            <w:pPr>
              <w:pStyle w:val="LWPTableHeading"/>
            </w:pPr>
            <w: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71E6839" w14:textId="2E99756B" w:rsidR="00140F70" w:rsidRPr="00CF00D4" w:rsidRDefault="00140F70" w:rsidP="00CF00D4">
            <w:pPr>
              <w:pStyle w:val="LWPTableText"/>
            </w:pPr>
            <w:bookmarkStart w:id="314" w:name="S02_TC42"/>
            <w:bookmarkEnd w:id="314"/>
            <w:r w:rsidRPr="00CF00D4">
              <w:t>MSOUTSPS_S02_TC</w:t>
            </w:r>
            <w:r w:rsidR="00FF0254" w:rsidRPr="00CF00D4">
              <w:t>39</w:t>
            </w:r>
            <w:r w:rsidRPr="00CF00D4">
              <w:t>_GetListItemChangesSinceToken_</w:t>
            </w:r>
            <w:r w:rsidR="00806353" w:rsidRPr="007254C9">
              <w:rPr>
                <w:rStyle w:val="Bold"/>
                <w:rFonts w:cs="Arial"/>
                <w:b w:val="0"/>
              </w:rPr>
              <w:t>Q</w:t>
            </w:r>
            <w:r w:rsidRPr="007254C9">
              <w:rPr>
                <w:rStyle w:val="Bold"/>
                <w:rFonts w:cs="Arial"/>
                <w:b w:val="0"/>
              </w:rPr>
              <w:t>ueryIsEmpty</w:t>
            </w:r>
          </w:p>
        </w:tc>
      </w:tr>
      <w:tr w:rsidR="00140F70" w14:paraId="6221679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CB51314" w14:textId="77777777" w:rsidR="00140F70" w:rsidRPr="005435E5" w:rsidRDefault="00140F70" w:rsidP="00CF00D4">
            <w:pPr>
              <w:pStyle w:val="LWPTableHeading"/>
            </w:pPr>
            <w:r w:rsidRPr="005435E5">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9A9CCC4" w14:textId="77777777" w:rsidR="00140F70" w:rsidRPr="007254C9" w:rsidRDefault="00140F70" w:rsidP="00CF00D4">
            <w:pPr>
              <w:pStyle w:val="LWPTableText"/>
            </w:pPr>
            <w:r w:rsidRPr="00CF00D4">
              <w:t>This test case is used to verify in Windows SharePoint Services 3.0 and SharePoint Foundation 2010, if there is no "query" element in the request, the server will sort items by the ID field, in ascending order.</w:t>
            </w:r>
          </w:p>
        </w:tc>
      </w:tr>
      <w:tr w:rsidR="00140F70" w14:paraId="19432F1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6913899" w14:textId="77777777" w:rsidR="00140F70" w:rsidRPr="005435E5" w:rsidRDefault="00140F70" w:rsidP="00CF00D4">
            <w:pPr>
              <w:pStyle w:val="LWPTableHeading"/>
            </w:pPr>
            <w:r w:rsidRPr="005435E5">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C350664" w14:textId="77777777" w:rsidR="00140F70" w:rsidRPr="007254C9" w:rsidRDefault="00140F70" w:rsidP="00CF00D4">
            <w:pPr>
              <w:pStyle w:val="LWPTableText"/>
            </w:pPr>
            <w:r w:rsidRPr="007254C9">
              <w:t>Windows SharePoint Services 3.0 and above products.</w:t>
            </w:r>
          </w:p>
        </w:tc>
      </w:tr>
      <w:tr w:rsidR="00140F70" w14:paraId="6D3F8E4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172CD30" w14:textId="597A8B9A" w:rsidR="00140F70" w:rsidRPr="005435E5"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6C3694FC" w14:textId="77777777" w:rsidR="00140F70" w:rsidRPr="00CF00D4" w:rsidRDefault="00140F70" w:rsidP="00CF00D4">
            <w:pPr>
              <w:pStyle w:val="ListParagraph"/>
              <w:numPr>
                <w:ilvl w:val="0"/>
                <w:numId w:val="52"/>
              </w:numPr>
              <w:ind w:right="720"/>
              <w:rPr>
                <w:rFonts w:cs="Arial"/>
                <w:noProof/>
                <w:color w:val="000000"/>
                <w:sz w:val="18"/>
                <w:szCs w:val="18"/>
              </w:rPr>
            </w:pPr>
            <w:r w:rsidRPr="00CF00D4">
              <w:rPr>
                <w:rFonts w:cs="Arial"/>
                <w:noProof/>
                <w:color w:val="000000"/>
                <w:sz w:val="18"/>
                <w:szCs w:val="18"/>
              </w:rPr>
              <w:t>Add a generic List on the server, return listId.</w:t>
            </w:r>
          </w:p>
          <w:p w14:paraId="04FE6CA1" w14:textId="77777777" w:rsidR="00140F70" w:rsidRPr="00CF00D4" w:rsidRDefault="00140F70" w:rsidP="00CF00D4">
            <w:pPr>
              <w:pStyle w:val="ListParagraph"/>
              <w:numPr>
                <w:ilvl w:val="0"/>
                <w:numId w:val="52"/>
              </w:numPr>
              <w:ind w:right="720"/>
              <w:rPr>
                <w:rFonts w:cs="Arial"/>
                <w:noProof/>
                <w:color w:val="000000"/>
                <w:sz w:val="18"/>
                <w:szCs w:val="18"/>
              </w:rPr>
            </w:pPr>
            <w:r w:rsidRPr="00CF00D4">
              <w:rPr>
                <w:rFonts w:cs="Arial"/>
                <w:noProof/>
                <w:color w:val="000000"/>
                <w:sz w:val="18"/>
                <w:szCs w:val="18"/>
              </w:rPr>
              <w:t>Add three list item.</w:t>
            </w:r>
          </w:p>
          <w:p w14:paraId="132428D7" w14:textId="6B08538B" w:rsidR="00140F70" w:rsidRPr="0027616B" w:rsidRDefault="00BB2448" w:rsidP="0027616B">
            <w:pPr>
              <w:pStyle w:val="ListParagraph"/>
              <w:numPr>
                <w:ilvl w:val="0"/>
                <w:numId w:val="52"/>
              </w:numPr>
              <w:ind w:right="720"/>
              <w:rPr>
                <w:rFonts w:cs="Arial"/>
                <w:noProof/>
                <w:color w:val="000000"/>
                <w:sz w:val="18"/>
                <w:szCs w:val="18"/>
              </w:rPr>
            </w:pPr>
            <w:r w:rsidRPr="00CF00D4">
              <w:rPr>
                <w:rFonts w:cs="Arial"/>
                <w:color w:val="000000"/>
                <w:sz w:val="18"/>
                <w:szCs w:val="18"/>
              </w:rPr>
              <w:t>get list items changes from SUT</w:t>
            </w:r>
          </w:p>
        </w:tc>
      </w:tr>
      <w:tr w:rsidR="00140F70" w14:paraId="648995C0"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E1C1C40" w14:textId="77777777" w:rsidR="00140F70" w:rsidRPr="005435E5" w:rsidRDefault="00140F70" w:rsidP="00CF00D4">
            <w:pPr>
              <w:pStyle w:val="LWPTableHeading"/>
            </w:pPr>
            <w:r w:rsidRPr="005435E5">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4774BD29" w14:textId="7941823D" w:rsidR="00140F70" w:rsidRPr="00CD54E4" w:rsidRDefault="003C6224" w:rsidP="00CF00D4">
            <w:pPr>
              <w:pStyle w:val="LWPTableText"/>
              <w:rPr>
                <w:b/>
                <w:noProof/>
                <w:color w:val="000000"/>
              </w:rPr>
            </w:pPr>
            <w:r w:rsidRPr="00CD54E4">
              <w:t>Common clean up</w:t>
            </w:r>
          </w:p>
        </w:tc>
      </w:tr>
    </w:tbl>
    <w:p w14:paraId="5CF7B5F8" w14:textId="0832F671" w:rsidR="009257AB" w:rsidRDefault="00140F70" w:rsidP="00CF00D4">
      <w:pPr>
        <w:pStyle w:val="LWPTableCaption"/>
        <w:rPr>
          <w:lang w:eastAsia="zh-CN"/>
        </w:rPr>
      </w:pPr>
      <w:r w:rsidRPr="00140F70">
        <w:t>MSOUTSPS_S0</w:t>
      </w:r>
      <w:r w:rsidRPr="00140F70">
        <w:rPr>
          <w:rFonts w:hint="eastAsia"/>
        </w:rPr>
        <w:t>2</w:t>
      </w:r>
      <w:r w:rsidRPr="00140F70">
        <w:t>_TC</w:t>
      </w:r>
      <w:r w:rsidR="00FF0254">
        <w:rPr>
          <w:rFonts w:hint="eastAsia"/>
        </w:rPr>
        <w:t>39</w:t>
      </w:r>
      <w:r w:rsidRPr="00140F70">
        <w:t>_GetListItemChangesSinceToken</w:t>
      </w:r>
      <w:r w:rsidRPr="00140F70">
        <w:rPr>
          <w:rFonts w:hint="eastAsia"/>
        </w:rPr>
        <w:t>_</w:t>
      </w:r>
      <w:r w:rsidRPr="00140F70">
        <w:t>query</w:t>
      </w:r>
      <w:r w:rsidRPr="00140F70">
        <w:rPr>
          <w:rFonts w:hint="eastAsia"/>
        </w:rPr>
        <w:t>IsEmpty</w:t>
      </w:r>
    </w:p>
    <w:p w14:paraId="27A38B0D"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6D2251AC"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BD03231" w14:textId="77777777" w:rsidR="00140F70" w:rsidRPr="008F785D" w:rsidRDefault="00140F70" w:rsidP="00CF00D4">
            <w:pPr>
              <w:pStyle w:val="LWPTableHeading"/>
            </w:pPr>
            <w:r w:rsidRPr="00640564">
              <w:t>S02_OperateListItems</w:t>
            </w:r>
          </w:p>
        </w:tc>
      </w:tr>
      <w:tr w:rsidR="00140F70" w14:paraId="50FA5AB5"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8A42573" w14:textId="1431F100"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C3D9142" w14:textId="0A97B887" w:rsidR="00140F70" w:rsidRPr="00CF00D4" w:rsidRDefault="00140F70" w:rsidP="00CF00D4">
            <w:pPr>
              <w:pStyle w:val="LWPTableText"/>
            </w:pPr>
            <w:bookmarkStart w:id="315" w:name="S02_TC43"/>
            <w:bookmarkEnd w:id="315"/>
            <w:r w:rsidRPr="00CF00D4">
              <w:t>MSOUTSPS_S02_TC4</w:t>
            </w:r>
            <w:r w:rsidR="00FF0254" w:rsidRPr="00CF00D4">
              <w:t>0</w:t>
            </w:r>
            <w:r w:rsidRPr="00CF00D4">
              <w:t>_GetListItemChangesSinceToken</w:t>
            </w:r>
            <w:r w:rsidRPr="007254C9">
              <w:t>_HaveInstances</w:t>
            </w:r>
          </w:p>
        </w:tc>
      </w:tr>
      <w:tr w:rsidR="00140F70" w14:paraId="1FB03E1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F76A167"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51AC97A" w14:textId="77777777" w:rsidR="00140F70" w:rsidRPr="00B10D05" w:rsidRDefault="00140F70" w:rsidP="00CF00D4">
            <w:pPr>
              <w:pStyle w:val="LWPTableText"/>
            </w:pPr>
            <w:r w:rsidRPr="00CF00D4">
              <w:t xml:space="preserve">This test case is used to verify </w:t>
            </w:r>
            <w:r w:rsidRPr="007254C9">
              <w:t>the instance of a recurrence can have zero or one total exceptions and deleted instances</w:t>
            </w:r>
          </w:p>
        </w:tc>
      </w:tr>
      <w:tr w:rsidR="00140F70" w14:paraId="257F4F5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74ABA11"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8D1037B" w14:textId="77777777" w:rsidR="00140F70" w:rsidRPr="00B10D05" w:rsidRDefault="00140F70" w:rsidP="00CF00D4">
            <w:pPr>
              <w:pStyle w:val="LWPTableText"/>
            </w:pPr>
            <w:r w:rsidRPr="007254C9">
              <w:t>Windows SharePoint Services 3.0, and SharePoint Foundation 2010</w:t>
            </w:r>
          </w:p>
        </w:tc>
      </w:tr>
      <w:tr w:rsidR="00140F70" w14:paraId="2C2E88A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013854A" w14:textId="5AF737EF"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7ED22B4" w14:textId="77777777" w:rsidR="00140F70" w:rsidRPr="00CF00D4" w:rsidRDefault="00140F70" w:rsidP="00CF00D4">
            <w:pPr>
              <w:pStyle w:val="ListParagraph"/>
              <w:numPr>
                <w:ilvl w:val="0"/>
                <w:numId w:val="53"/>
              </w:numPr>
              <w:ind w:right="720"/>
              <w:rPr>
                <w:rFonts w:cs="Arial"/>
                <w:noProof/>
                <w:color w:val="000000"/>
                <w:sz w:val="18"/>
                <w:szCs w:val="18"/>
              </w:rPr>
            </w:pPr>
            <w:r w:rsidRPr="00CF00D4">
              <w:rPr>
                <w:rFonts w:cs="Arial"/>
                <w:noProof/>
                <w:color w:val="000000"/>
                <w:sz w:val="18"/>
                <w:szCs w:val="18"/>
              </w:rPr>
              <w:t>Add a event List on the server, return listId.</w:t>
            </w:r>
          </w:p>
          <w:p w14:paraId="4F591D6B" w14:textId="77777777" w:rsidR="00140F70" w:rsidRPr="00CF00D4" w:rsidRDefault="00140F70" w:rsidP="00CF00D4">
            <w:pPr>
              <w:pStyle w:val="ListParagraph"/>
              <w:numPr>
                <w:ilvl w:val="0"/>
                <w:numId w:val="53"/>
              </w:numPr>
              <w:autoSpaceDE w:val="0"/>
              <w:autoSpaceDN w:val="0"/>
              <w:adjustRightInd w:val="0"/>
              <w:rPr>
                <w:rFonts w:cs="Arial"/>
                <w:noProof/>
                <w:color w:val="000000"/>
                <w:sz w:val="18"/>
                <w:szCs w:val="18"/>
              </w:rPr>
            </w:pPr>
            <w:r w:rsidRPr="00CF00D4">
              <w:rPr>
                <w:rFonts w:cs="Arial"/>
                <w:noProof/>
                <w:color w:val="000000"/>
                <w:sz w:val="18"/>
                <w:szCs w:val="18"/>
              </w:rPr>
              <w:t xml:space="preserve">Create a Recurrence AppointMent settings: Set </w:t>
            </w:r>
            <w:r w:rsidRPr="00CF00D4">
              <w:rPr>
                <w:rFonts w:cs="Arial"/>
                <w:sz w:val="18"/>
                <w:szCs w:val="18"/>
              </w:rPr>
              <w:t xml:space="preserve">EventType values 1, </w:t>
            </w:r>
            <w:r w:rsidRPr="00CF00D4">
              <w:rPr>
                <w:rStyle w:val="Bold"/>
                <w:rFonts w:cs="Arial"/>
                <w:b w:val="0"/>
                <w:sz w:val="18"/>
              </w:rPr>
              <w:t>fRecurrence values 1.</w:t>
            </w:r>
          </w:p>
          <w:p w14:paraId="28CA7D65" w14:textId="77777777" w:rsidR="00140F70" w:rsidRPr="00CF00D4" w:rsidRDefault="00140F70" w:rsidP="00CF00D4">
            <w:pPr>
              <w:pStyle w:val="ListParagraph"/>
              <w:numPr>
                <w:ilvl w:val="0"/>
                <w:numId w:val="53"/>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61FC1AF8" w14:textId="5929A8BC"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1FA37616"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01B6C4E" w14:textId="17443F18"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1716E1AD" w14:textId="77777777" w:rsidR="00140F70" w:rsidRPr="00CF00D4" w:rsidRDefault="00140F70" w:rsidP="00CF00D4">
            <w:pPr>
              <w:pStyle w:val="ListParagraph"/>
              <w:numPr>
                <w:ilvl w:val="0"/>
                <w:numId w:val="53"/>
              </w:numPr>
              <w:autoSpaceDE w:val="0"/>
              <w:autoSpaceDN w:val="0"/>
              <w:adjustRightInd w:val="0"/>
              <w:rPr>
                <w:rStyle w:val="Bold"/>
                <w:rFonts w:cs="Arial"/>
                <w:b w:val="0"/>
                <w:noProof/>
                <w:color w:val="000000"/>
                <w:sz w:val="18"/>
              </w:rPr>
            </w:pPr>
            <w:r w:rsidRPr="00CF00D4">
              <w:rPr>
                <w:rStyle w:val="Bold"/>
                <w:rFonts w:cs="Arial"/>
                <w:b w:val="0"/>
                <w:noProof/>
                <w:color w:val="000000"/>
                <w:sz w:val="18"/>
              </w:rPr>
              <w:t>Create an Exception</w:t>
            </w:r>
            <w:r w:rsidRPr="00CF00D4">
              <w:rPr>
                <w:rStyle w:val="Bold"/>
                <w:rFonts w:cs="Arial"/>
                <w:noProof/>
                <w:color w:val="000000"/>
                <w:sz w:val="18"/>
              </w:rPr>
              <w:t xml:space="preserve"> </w:t>
            </w:r>
            <w:r w:rsidRPr="00CF00D4">
              <w:rPr>
                <w:rFonts w:cs="Arial"/>
                <w:noProof/>
                <w:color w:val="000000"/>
                <w:sz w:val="18"/>
                <w:szCs w:val="18"/>
              </w:rPr>
              <w:t xml:space="preserve">AppointMent setting: EventType values 4, </w:t>
            </w:r>
            <w:r w:rsidRPr="00CF00D4">
              <w:rPr>
                <w:rStyle w:val="Bold"/>
                <w:rFonts w:cs="Arial"/>
                <w:b w:val="0"/>
                <w:noProof/>
                <w:color w:val="000000"/>
                <w:sz w:val="18"/>
              </w:rPr>
              <w:t>fRecurrence values 1, RecurrenceID values EventDate+1, MasterSeriesItemID values the list item id of the Recurrence Appointment.</w:t>
            </w:r>
          </w:p>
          <w:p w14:paraId="63DC6E8E" w14:textId="77777777" w:rsidR="00140F70" w:rsidRPr="00CF00D4" w:rsidRDefault="00140F70" w:rsidP="00CF00D4">
            <w:pPr>
              <w:pStyle w:val="ListParagraph"/>
              <w:numPr>
                <w:ilvl w:val="0"/>
                <w:numId w:val="53"/>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41F03CE5" w14:textId="2E3B1721"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385CF4DC"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2316B54" w14:textId="36590770" w:rsidR="00140F70" w:rsidRPr="00CF00D4" w:rsidRDefault="00140F70" w:rsidP="00CF00D4">
            <w:pPr>
              <w:pStyle w:val="ListParagraph"/>
              <w:numPr>
                <w:ilvl w:val="0"/>
                <w:numId w:val="10"/>
              </w:numPr>
              <w:ind w:right="720"/>
              <w:rPr>
                <w:rStyle w:val="Bold"/>
                <w:rFonts w:cs="Arial"/>
                <w:b w:val="0"/>
                <w:noProof/>
                <w:color w:val="000000"/>
                <w:sz w:val="18"/>
              </w:rPr>
            </w:pPr>
            <w:r w:rsidRPr="00CF00D4">
              <w:rPr>
                <w:rFonts w:cs="Arial"/>
                <w:noProof/>
                <w:color w:val="000000"/>
                <w:sz w:val="18"/>
                <w:szCs w:val="18"/>
              </w:rPr>
              <w:t>UpdateListItemsUpdates: updateData</w:t>
            </w:r>
          </w:p>
          <w:p w14:paraId="2CEF38E1" w14:textId="77777777" w:rsidR="00140F70" w:rsidRPr="00CF00D4" w:rsidRDefault="00140F70" w:rsidP="00CF00D4">
            <w:pPr>
              <w:pStyle w:val="ListParagraph"/>
              <w:numPr>
                <w:ilvl w:val="0"/>
                <w:numId w:val="53"/>
              </w:numPr>
              <w:ind w:right="720"/>
              <w:rPr>
                <w:rStyle w:val="Bold"/>
                <w:rFonts w:cs="Arial"/>
                <w:noProof/>
                <w:color w:val="000000"/>
                <w:sz w:val="18"/>
                <w:u w:val="single"/>
              </w:rPr>
            </w:pPr>
            <w:r w:rsidRPr="00CF00D4">
              <w:rPr>
                <w:rStyle w:val="Bold"/>
                <w:rFonts w:cs="Arial"/>
                <w:b w:val="0"/>
                <w:noProof/>
                <w:color w:val="000000"/>
                <w:sz w:val="18"/>
              </w:rPr>
              <w:t xml:space="preserve">Create a </w:t>
            </w:r>
            <w:r w:rsidRPr="00CF00D4">
              <w:rPr>
                <w:rFonts w:cs="Arial"/>
                <w:sz w:val="18"/>
                <w:szCs w:val="18"/>
              </w:rPr>
              <w:t xml:space="preserve">deleted AppointMent setting: </w:t>
            </w:r>
            <w:r w:rsidRPr="00CF00D4">
              <w:rPr>
                <w:rFonts w:cs="Arial"/>
                <w:noProof/>
                <w:color w:val="000000"/>
                <w:sz w:val="18"/>
                <w:szCs w:val="18"/>
              </w:rPr>
              <w:t>EventType values 3.</w:t>
            </w:r>
          </w:p>
          <w:p w14:paraId="7065CE87" w14:textId="77777777" w:rsidR="00140F70" w:rsidRPr="00CF00D4" w:rsidRDefault="00140F70" w:rsidP="00CF00D4">
            <w:pPr>
              <w:pStyle w:val="ListParagraph"/>
              <w:numPr>
                <w:ilvl w:val="0"/>
                <w:numId w:val="53"/>
              </w:numPr>
              <w:ind w:right="720"/>
              <w:rPr>
                <w:rFonts w:cs="Arial"/>
                <w:b/>
                <w:noProof/>
                <w:color w:val="000000"/>
                <w:sz w:val="18"/>
                <w:szCs w:val="18"/>
                <w:u w:val="single"/>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update the XMLTZone value.</w:t>
            </w:r>
          </w:p>
          <w:p w14:paraId="7B6BE39F" w14:textId="27C1203C" w:rsidR="00140F70" w:rsidRPr="00CF00D4" w:rsidRDefault="00681632" w:rsidP="00140F70">
            <w:pPr>
              <w:pStyle w:val="ListParagraph"/>
              <w:ind w:left="360"/>
              <w:rPr>
                <w:rFonts w:cs="Arial"/>
                <w:b/>
                <w:noProof/>
                <w:color w:val="000000"/>
                <w:sz w:val="18"/>
                <w:szCs w:val="18"/>
                <w:u w:val="single"/>
                <w:lang w:eastAsia="zh-CN"/>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75083229"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2A84367" w14:textId="1BE488DD" w:rsidR="00140F70" w:rsidRPr="0027616B" w:rsidRDefault="00140F70" w:rsidP="000C0CC7">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w:t>
            </w:r>
          </w:p>
        </w:tc>
      </w:tr>
      <w:tr w:rsidR="00140F70" w14:paraId="16EB2B2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3EDEA0B" w14:textId="77777777" w:rsidR="00140F70" w:rsidRPr="008F785D" w:rsidRDefault="00140F70" w:rsidP="00CF00D4">
            <w:pPr>
              <w:pStyle w:val="LWPTableHeading"/>
            </w:pPr>
            <w:r w:rsidRPr="008F785D">
              <w:lastRenderedPageBreak/>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49387B9E" w14:textId="49DE736E" w:rsidR="00140F70" w:rsidRPr="00CD54E4" w:rsidRDefault="003C6224" w:rsidP="00CF00D4">
            <w:pPr>
              <w:pStyle w:val="LWPTableText"/>
              <w:rPr>
                <w:b/>
                <w:noProof/>
                <w:color w:val="000000"/>
              </w:rPr>
            </w:pPr>
            <w:r w:rsidRPr="00CD54E4">
              <w:t>Common clean up</w:t>
            </w:r>
          </w:p>
        </w:tc>
      </w:tr>
    </w:tbl>
    <w:p w14:paraId="54D48082" w14:textId="3CFE8A6F" w:rsidR="009257AB" w:rsidRDefault="00140F70" w:rsidP="00CF00D4">
      <w:pPr>
        <w:pStyle w:val="LWPTableCaption"/>
        <w:rPr>
          <w:lang w:eastAsia="zh-CN"/>
        </w:rPr>
      </w:pPr>
      <w:r w:rsidRPr="00140F70">
        <w:t>MSOUTSPS_S0</w:t>
      </w:r>
      <w:r w:rsidRPr="00140F70">
        <w:rPr>
          <w:rFonts w:hint="eastAsia"/>
        </w:rPr>
        <w:t>2</w:t>
      </w:r>
      <w:r w:rsidRPr="00140F70">
        <w:t>_TC</w:t>
      </w:r>
      <w:r w:rsidRPr="00140F70">
        <w:rPr>
          <w:rFonts w:hint="eastAsia"/>
        </w:rPr>
        <w:t>4</w:t>
      </w:r>
      <w:r w:rsidR="00FF0254">
        <w:rPr>
          <w:rFonts w:hint="eastAsia"/>
        </w:rPr>
        <w:t>0</w:t>
      </w:r>
      <w:r w:rsidRPr="00140F70">
        <w:t>_GetListItemChangesSinceToken</w:t>
      </w:r>
      <w:r w:rsidRPr="00140F70">
        <w:rPr>
          <w:rFonts w:hint="eastAsia"/>
        </w:rPr>
        <w:t>_HaveI</w:t>
      </w:r>
      <w:r w:rsidRPr="00140F70">
        <w:t>nstances</w:t>
      </w:r>
    </w:p>
    <w:p w14:paraId="6F064EBF"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532EB6DC"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46C8B75" w14:textId="77777777" w:rsidR="00140F70" w:rsidRPr="008F785D" w:rsidRDefault="00140F70" w:rsidP="00CF00D4">
            <w:pPr>
              <w:pStyle w:val="LWPTableHeading"/>
            </w:pPr>
            <w:r w:rsidRPr="00640564">
              <w:t>S02_OperateListItems</w:t>
            </w:r>
          </w:p>
        </w:tc>
      </w:tr>
      <w:tr w:rsidR="00140F70" w14:paraId="23A6BF5A"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229E7F8" w14:textId="4000C848"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CB4EAF6" w14:textId="5496FEED" w:rsidR="00140F70" w:rsidRPr="00CF00D4" w:rsidRDefault="00140F70" w:rsidP="00CF00D4">
            <w:pPr>
              <w:pStyle w:val="LWPTableText"/>
            </w:pPr>
            <w:bookmarkStart w:id="316" w:name="S02_TC44"/>
            <w:bookmarkEnd w:id="316"/>
            <w:r w:rsidRPr="007254C9">
              <w:rPr>
                <w:color w:val="000000"/>
              </w:rPr>
              <w:t>MSOUTSPS_S02_TC4</w:t>
            </w:r>
            <w:r w:rsidR="00FF0254" w:rsidRPr="007254C9">
              <w:rPr>
                <w:color w:val="000000"/>
              </w:rPr>
              <w:t>1</w:t>
            </w:r>
            <w:r w:rsidRPr="00B10D05">
              <w:rPr>
                <w:color w:val="000000"/>
              </w:rPr>
              <w:t>_</w:t>
            </w:r>
            <w:r w:rsidRPr="00CD54E4">
              <w:rPr>
                <w:rStyle w:val="Bold"/>
                <w:rFonts w:cs="Arial"/>
                <w:b w:val="0"/>
              </w:rPr>
              <w:t>AddDiscussionBoardItem</w:t>
            </w:r>
          </w:p>
        </w:tc>
      </w:tr>
      <w:tr w:rsidR="00140F70" w14:paraId="7A40F24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F07AD52"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74910385" w14:textId="77777777" w:rsidR="00140F70" w:rsidRPr="00B10D05" w:rsidRDefault="00140F70" w:rsidP="00CF00D4">
            <w:pPr>
              <w:pStyle w:val="LWPTableText"/>
            </w:pPr>
            <w:r w:rsidRPr="007254C9">
              <w:rPr>
                <w:color w:val="000000"/>
              </w:rPr>
              <w:t xml:space="preserve">This test case is used to verify </w:t>
            </w:r>
            <w:r w:rsidRPr="007254C9">
              <w:t>AddDiscussionBoardItem operation to add a new discussion item to a list.</w:t>
            </w:r>
          </w:p>
        </w:tc>
      </w:tr>
      <w:tr w:rsidR="00140F70" w14:paraId="7EC79AF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89AD23A"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67FC579" w14:textId="77777777" w:rsidR="00140F70" w:rsidRPr="007254C9" w:rsidRDefault="00140F70" w:rsidP="00CF00D4">
            <w:pPr>
              <w:pStyle w:val="LWPTableText"/>
            </w:pPr>
            <w:r w:rsidRPr="007254C9">
              <w:t>N/A</w:t>
            </w:r>
          </w:p>
        </w:tc>
      </w:tr>
      <w:tr w:rsidR="00140F70" w14:paraId="3508E50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A908757" w14:textId="791036B6"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25A4E275" w14:textId="77777777" w:rsidR="00140F70" w:rsidRPr="00CF00D4" w:rsidRDefault="00140F70" w:rsidP="00CF00D4">
            <w:pPr>
              <w:pStyle w:val="ListParagraph"/>
              <w:numPr>
                <w:ilvl w:val="0"/>
                <w:numId w:val="54"/>
              </w:numPr>
              <w:ind w:right="720"/>
              <w:rPr>
                <w:rFonts w:cs="Arial"/>
                <w:noProof/>
                <w:color w:val="000000"/>
                <w:sz w:val="18"/>
                <w:szCs w:val="18"/>
              </w:rPr>
            </w:pPr>
            <w:r w:rsidRPr="00CF00D4">
              <w:rPr>
                <w:rFonts w:cs="Arial"/>
                <w:noProof/>
                <w:color w:val="000000"/>
                <w:sz w:val="18"/>
                <w:szCs w:val="18"/>
              </w:rPr>
              <w:t>Add a discussion board item.</w:t>
            </w:r>
          </w:p>
          <w:p w14:paraId="419071C7" w14:textId="77777777" w:rsidR="00140F70" w:rsidRPr="00CF00D4" w:rsidRDefault="00140F70" w:rsidP="00CF00D4">
            <w:pPr>
              <w:pStyle w:val="ListParagraph"/>
              <w:numPr>
                <w:ilvl w:val="0"/>
                <w:numId w:val="54"/>
              </w:numPr>
              <w:ind w:right="720"/>
              <w:rPr>
                <w:rFonts w:cs="Arial"/>
                <w:sz w:val="18"/>
                <w:szCs w:val="18"/>
              </w:rPr>
            </w:pPr>
            <w:r w:rsidRPr="00CF00D4">
              <w:rPr>
                <w:rFonts w:cs="Arial"/>
                <w:noProof/>
                <w:color w:val="000000"/>
                <w:sz w:val="18"/>
                <w:szCs w:val="18"/>
              </w:rPr>
              <w:t xml:space="preserve">Call method </w:t>
            </w:r>
            <w:r w:rsidRPr="00CF00D4">
              <w:rPr>
                <w:rStyle w:val="Bold"/>
                <w:rFonts w:cs="Arial"/>
                <w:sz w:val="18"/>
              </w:rPr>
              <w:t>AddDiscussionBoardItem</w:t>
            </w:r>
            <w:r w:rsidRPr="00CF00D4">
              <w:rPr>
                <w:rFonts w:cs="Arial"/>
                <w:noProof/>
                <w:color w:val="000000"/>
                <w:sz w:val="18"/>
                <w:szCs w:val="18"/>
              </w:rPr>
              <w:t xml:space="preserve"> to </w:t>
            </w:r>
            <w:r w:rsidRPr="00CF00D4">
              <w:rPr>
                <w:rFonts w:cs="Arial"/>
                <w:sz w:val="18"/>
                <w:szCs w:val="18"/>
              </w:rPr>
              <w:t>add a new discussion item to a list.</w:t>
            </w:r>
          </w:p>
          <w:p w14:paraId="3CF2D362" w14:textId="7E0FEC09"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4AA43CBA"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9BA9B84"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message: validMessage</w:t>
            </w:r>
          </w:p>
          <w:p w14:paraId="6740D70F" w14:textId="77777777" w:rsidR="00140F70" w:rsidRPr="00CF00D4" w:rsidRDefault="00140F70" w:rsidP="00CF00D4">
            <w:pPr>
              <w:pStyle w:val="ListParagraph"/>
              <w:numPr>
                <w:ilvl w:val="0"/>
                <w:numId w:val="54"/>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0A40A647" w14:textId="43DF0224"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715C3490" w14:textId="77777777"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7013987" w14:textId="5B15E66F" w:rsidR="00140F70" w:rsidRPr="0027616B" w:rsidRDefault="002043C3" w:rsidP="00C63731">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tc>
      </w:tr>
      <w:tr w:rsidR="00140F70" w14:paraId="681A12F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4E4EC0BB" w14:textId="77777777" w:rsidR="00140F70" w:rsidRPr="008F785D" w:rsidRDefault="00140F70"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3E449522" w14:textId="574E52A7" w:rsidR="00140F70" w:rsidRPr="00CD54E4" w:rsidRDefault="003C6224" w:rsidP="00CF00D4">
            <w:pPr>
              <w:pStyle w:val="LWPTableText"/>
              <w:rPr>
                <w:b/>
                <w:noProof/>
                <w:color w:val="000000"/>
              </w:rPr>
            </w:pPr>
            <w:r w:rsidRPr="00CD54E4">
              <w:t>Common clean up</w:t>
            </w:r>
          </w:p>
        </w:tc>
      </w:tr>
    </w:tbl>
    <w:p w14:paraId="7752F0F0" w14:textId="20023DFE" w:rsidR="009257AB" w:rsidRDefault="00140F70" w:rsidP="00CF00D4">
      <w:pPr>
        <w:pStyle w:val="LWPTableCaption"/>
        <w:rPr>
          <w:lang w:eastAsia="zh-CN"/>
        </w:rPr>
      </w:pPr>
      <w:r w:rsidRPr="00140F70">
        <w:t>MSOUTSPS_S0</w:t>
      </w:r>
      <w:r w:rsidRPr="00140F70">
        <w:rPr>
          <w:rFonts w:hint="eastAsia"/>
        </w:rPr>
        <w:t>2</w:t>
      </w:r>
      <w:r w:rsidRPr="00140F70">
        <w:t>_TC</w:t>
      </w:r>
      <w:r w:rsidRPr="00140F70">
        <w:rPr>
          <w:rFonts w:hint="eastAsia"/>
        </w:rPr>
        <w:t>4</w:t>
      </w:r>
      <w:r w:rsidR="00FF0254">
        <w:rPr>
          <w:rFonts w:hint="eastAsia"/>
        </w:rPr>
        <w:t>1</w:t>
      </w:r>
      <w:r w:rsidRPr="00140F70">
        <w:t>_AddDiscussionBoardItem</w:t>
      </w:r>
    </w:p>
    <w:p w14:paraId="302E2418"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5F872AA0"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D2E97EC" w14:textId="77777777" w:rsidR="00140F70" w:rsidRPr="008F785D" w:rsidRDefault="00140F70" w:rsidP="00CF00D4">
            <w:pPr>
              <w:pStyle w:val="LWPTableHeading"/>
            </w:pPr>
            <w:r w:rsidRPr="00640564">
              <w:t>S02_OperateListItems</w:t>
            </w:r>
          </w:p>
        </w:tc>
      </w:tr>
      <w:tr w:rsidR="00140F70" w14:paraId="102D0190"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F7B198F" w14:textId="4917CEFE"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0907033" w14:textId="1E5C225E" w:rsidR="00140F70" w:rsidRPr="00CF00D4" w:rsidRDefault="00140F70" w:rsidP="00CF00D4">
            <w:pPr>
              <w:pStyle w:val="LWPTableText"/>
            </w:pPr>
            <w:bookmarkStart w:id="317" w:name="S02_TC45"/>
            <w:bookmarkEnd w:id="317"/>
            <w:r w:rsidRPr="00CF00D4">
              <w:t>MSOUTSPS_S02_TC4</w:t>
            </w:r>
            <w:r w:rsidR="00FF0254" w:rsidRPr="00CF00D4">
              <w:t>2</w:t>
            </w:r>
            <w:r w:rsidRPr="00CF00D4">
              <w:t>_GetListItemChangesSinceToken_OptimizeLookups</w:t>
            </w:r>
          </w:p>
        </w:tc>
      </w:tr>
      <w:tr w:rsidR="00140F70" w14:paraId="5E7F3A2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9A1AB29"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3A300010" w14:textId="77777777" w:rsidR="00140F70" w:rsidRPr="007254C9" w:rsidRDefault="00140F70" w:rsidP="00CF00D4">
            <w:pPr>
              <w:pStyle w:val="LWPTableText"/>
            </w:pPr>
            <w:r w:rsidRPr="00CF00D4">
              <w:t>This test case is used to verify if include queryOptions.OptimizeLookups, must not change the contents of a successful protocol server response.</w:t>
            </w:r>
          </w:p>
        </w:tc>
      </w:tr>
      <w:tr w:rsidR="00140F70" w14:paraId="7246130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1E7E4C8"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8409FFA" w14:textId="77777777" w:rsidR="00140F70" w:rsidRPr="007254C9" w:rsidRDefault="00140F70" w:rsidP="00CF00D4">
            <w:pPr>
              <w:pStyle w:val="LWPTableText"/>
            </w:pPr>
            <w:r w:rsidRPr="007254C9">
              <w:t>N/A</w:t>
            </w:r>
          </w:p>
        </w:tc>
      </w:tr>
      <w:tr w:rsidR="00140F70" w14:paraId="6E984CB0"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5560D1B" w14:textId="316CB553"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1417270" w14:textId="77777777" w:rsidR="00140F70" w:rsidRPr="00CF00D4" w:rsidRDefault="00140F70" w:rsidP="00CF00D4">
            <w:pPr>
              <w:pStyle w:val="ListParagraph"/>
              <w:numPr>
                <w:ilvl w:val="0"/>
                <w:numId w:val="55"/>
              </w:numPr>
              <w:ind w:right="720"/>
              <w:rPr>
                <w:rFonts w:cs="Arial"/>
                <w:noProof/>
                <w:color w:val="000000"/>
                <w:sz w:val="18"/>
                <w:szCs w:val="18"/>
              </w:rPr>
            </w:pPr>
            <w:r w:rsidRPr="00CF00D4">
              <w:rPr>
                <w:rFonts w:cs="Arial"/>
                <w:noProof/>
                <w:color w:val="000000"/>
                <w:sz w:val="18"/>
                <w:szCs w:val="18"/>
              </w:rPr>
              <w:t>Add a generic List on the server, return listId.</w:t>
            </w:r>
          </w:p>
          <w:p w14:paraId="56D02447" w14:textId="77777777" w:rsidR="00140F70" w:rsidRPr="00CF00D4" w:rsidRDefault="00140F70" w:rsidP="00CF00D4">
            <w:pPr>
              <w:pStyle w:val="ListParagraph"/>
              <w:numPr>
                <w:ilvl w:val="0"/>
                <w:numId w:val="55"/>
              </w:numPr>
              <w:ind w:right="720"/>
              <w:rPr>
                <w:rFonts w:cs="Arial"/>
                <w:noProof/>
                <w:color w:val="000000"/>
                <w:sz w:val="18"/>
                <w:szCs w:val="18"/>
              </w:rPr>
            </w:pPr>
            <w:r w:rsidRPr="00CF00D4">
              <w:rPr>
                <w:rFonts w:cs="Arial"/>
                <w:noProof/>
                <w:color w:val="000000"/>
                <w:sz w:val="18"/>
                <w:szCs w:val="18"/>
              </w:rPr>
              <w:t>Add three list item.</w:t>
            </w:r>
          </w:p>
          <w:p w14:paraId="0A0C9FB9" w14:textId="77777777" w:rsidR="00140F70" w:rsidRPr="00CF00D4" w:rsidRDefault="00140F70" w:rsidP="00CF00D4">
            <w:pPr>
              <w:pStyle w:val="ListParagraph"/>
              <w:numPr>
                <w:ilvl w:val="0"/>
                <w:numId w:val="55"/>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4ECB4283" w14:textId="3274FCD5"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1B08ED6C" w14:textId="77777777"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53FC8D9" w14:textId="6D1A2A6D"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706C1B3C" w14:textId="74A7BFAB" w:rsidR="00140F70" w:rsidRPr="00CF00D4" w:rsidRDefault="00140F70" w:rsidP="00CF00D4">
            <w:pPr>
              <w:pStyle w:val="ListParagraph"/>
              <w:numPr>
                <w:ilvl w:val="0"/>
                <w:numId w:val="55"/>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6F99E128" w14:textId="4D143C63"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6EC8824A" w14:textId="77777777"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7804E37E" w14:textId="4379B32D" w:rsidR="00140F70" w:rsidRPr="0027616B" w:rsidRDefault="002043C3"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tc>
      </w:tr>
      <w:tr w:rsidR="00140F70" w14:paraId="5B24592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7DBB78EE" w14:textId="77777777" w:rsidR="00140F70" w:rsidRPr="008F785D" w:rsidRDefault="00140F70"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1C1B3747" w14:textId="24AF48F4" w:rsidR="00140F70" w:rsidRPr="00CD54E4" w:rsidRDefault="003C6224" w:rsidP="00CF00D4">
            <w:pPr>
              <w:pStyle w:val="LWPTableText"/>
              <w:rPr>
                <w:b/>
                <w:noProof/>
                <w:color w:val="000000"/>
              </w:rPr>
            </w:pPr>
            <w:r w:rsidRPr="00CD54E4">
              <w:t>Common clean up</w:t>
            </w:r>
          </w:p>
        </w:tc>
      </w:tr>
    </w:tbl>
    <w:p w14:paraId="5F6EE51F" w14:textId="5AC5B9E9" w:rsidR="00D05120" w:rsidRDefault="00140F70" w:rsidP="00CF00D4">
      <w:pPr>
        <w:pStyle w:val="LWPTableCaption"/>
        <w:rPr>
          <w:lang w:eastAsia="zh-CN"/>
        </w:rPr>
      </w:pPr>
      <w:r w:rsidRPr="00140F70">
        <w:t>MSOUTSPS_S0</w:t>
      </w:r>
      <w:r w:rsidRPr="00140F70">
        <w:rPr>
          <w:rFonts w:hint="eastAsia"/>
        </w:rPr>
        <w:t>2</w:t>
      </w:r>
      <w:r w:rsidRPr="00140F70">
        <w:t>_TC</w:t>
      </w:r>
      <w:r w:rsidRPr="00140F70">
        <w:rPr>
          <w:rFonts w:hint="eastAsia"/>
        </w:rPr>
        <w:t>4</w:t>
      </w:r>
      <w:r w:rsidR="00FF0254">
        <w:rPr>
          <w:rFonts w:hint="eastAsia"/>
        </w:rPr>
        <w:t>2</w:t>
      </w:r>
      <w:r w:rsidRPr="00140F70">
        <w:t>_GetListItemChangesSinceToken</w:t>
      </w:r>
      <w:r w:rsidRPr="00140F70">
        <w:rPr>
          <w:rFonts w:hint="eastAsia"/>
        </w:rPr>
        <w:t>_</w:t>
      </w:r>
      <w:r w:rsidRPr="00140F70">
        <w:t>OptimizeLookups</w:t>
      </w:r>
    </w:p>
    <w:p w14:paraId="6C811784" w14:textId="77777777" w:rsidR="00E35E29" w:rsidRPr="00CF00D4" w:rsidRDefault="00E35E29" w:rsidP="00CF00D4">
      <w:pPr>
        <w:pStyle w:val="LWPParagraphText"/>
        <w:rPr>
          <w:lang w:eastAsia="zh-CN"/>
        </w:rPr>
      </w:pPr>
    </w:p>
    <w:tbl>
      <w:tblPr>
        <w:tblpPr w:leftFromText="180" w:rightFromText="180" w:vertAnchor="text" w:horzAnchor="margin" w:tblpY="109"/>
        <w:tblW w:w="9606" w:type="dxa"/>
        <w:tblLayout w:type="fixed"/>
        <w:tblCellMar>
          <w:left w:w="0" w:type="dxa"/>
          <w:right w:w="0" w:type="dxa"/>
        </w:tblCellMar>
        <w:tblLook w:val="04A0" w:firstRow="1" w:lastRow="0" w:firstColumn="1" w:lastColumn="0" w:noHBand="0" w:noVBand="1"/>
      </w:tblPr>
      <w:tblGrid>
        <w:gridCol w:w="2093"/>
        <w:gridCol w:w="7513"/>
      </w:tblGrid>
      <w:tr w:rsidR="00140F70" w14:paraId="29ACE2FF" w14:textId="77777777" w:rsidTr="00140F70">
        <w:tc>
          <w:tcPr>
            <w:tcW w:w="960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38969CE" w14:textId="77777777" w:rsidR="00140F70" w:rsidRPr="008F785D" w:rsidRDefault="00140F70" w:rsidP="00CF00D4">
            <w:pPr>
              <w:pStyle w:val="LWPTableHeading"/>
            </w:pPr>
            <w:r w:rsidRPr="00640564">
              <w:lastRenderedPageBreak/>
              <w:t>S02_OperateListItems</w:t>
            </w:r>
          </w:p>
        </w:tc>
      </w:tr>
      <w:tr w:rsidR="00140F70" w14:paraId="6F7DF65F"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88D1E56" w14:textId="268D4CB4" w:rsidR="00140F70" w:rsidRPr="008F785D" w:rsidRDefault="00922F7A" w:rsidP="00CF00D4">
            <w:pPr>
              <w:pStyle w:val="LWPTableHeading"/>
            </w:pPr>
            <w:r>
              <w:rPr>
                <w:rFonts w:cs="Tahoma"/>
              </w:rPr>
              <w:t>Test case ID</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08D1B0F2" w14:textId="0AC28BCB" w:rsidR="00140F70" w:rsidRPr="00CF00D4" w:rsidRDefault="00140F70" w:rsidP="00CF00D4">
            <w:pPr>
              <w:pStyle w:val="LWPTableText"/>
            </w:pPr>
            <w:bookmarkStart w:id="318" w:name="S02_TC46"/>
            <w:bookmarkEnd w:id="318"/>
            <w:r w:rsidRPr="007254C9">
              <w:rPr>
                <w:color w:val="000000"/>
              </w:rPr>
              <w:t>MSOUTSPS_S02_TC4</w:t>
            </w:r>
            <w:r w:rsidR="00FF0254" w:rsidRPr="007254C9">
              <w:rPr>
                <w:color w:val="000000"/>
              </w:rPr>
              <w:t>3</w:t>
            </w:r>
            <w:r w:rsidRPr="00B10D05">
              <w:rPr>
                <w:color w:val="000000"/>
              </w:rPr>
              <w:t>_</w:t>
            </w:r>
            <w:r w:rsidRPr="00CD54E4">
              <w:t>DeleteDocumentsAndFolders</w:t>
            </w:r>
          </w:p>
        </w:tc>
      </w:tr>
      <w:tr w:rsidR="00140F70" w14:paraId="5B73891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E619F22" w14:textId="77777777" w:rsidR="00140F70" w:rsidRPr="008F785D" w:rsidRDefault="00140F70" w:rsidP="00CF00D4">
            <w:pPr>
              <w:pStyle w:val="LWPTableHeading"/>
            </w:pPr>
            <w:r w:rsidRPr="008F785D">
              <w:t xml:space="preserve">Description </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1222C886" w14:textId="77777777" w:rsidR="00140F70" w:rsidRPr="00B10D05" w:rsidRDefault="00140F70" w:rsidP="00CF00D4">
            <w:pPr>
              <w:pStyle w:val="LWPTableText"/>
            </w:pPr>
            <w:r w:rsidRPr="007254C9">
              <w:rPr>
                <w:color w:val="000000"/>
              </w:rPr>
              <w:t>This test case is used to verify if the folder item is deleted, then all documents and folders in it MUST be deleted too.</w:t>
            </w:r>
          </w:p>
        </w:tc>
      </w:tr>
      <w:tr w:rsidR="00140F70" w14:paraId="6A49FFE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A5FB522" w14:textId="77777777" w:rsidR="00140F70" w:rsidRPr="008F785D" w:rsidRDefault="00140F70" w:rsidP="00CF00D4">
            <w:pPr>
              <w:pStyle w:val="LWPTableHeading"/>
            </w:pPr>
            <w:r w:rsidRPr="008F785D">
              <w:t>Prerequisite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44B4E1DF" w14:textId="77777777" w:rsidR="00140F70" w:rsidRPr="007254C9" w:rsidRDefault="00140F70" w:rsidP="00CF00D4">
            <w:pPr>
              <w:pStyle w:val="LWPTableText"/>
            </w:pPr>
            <w:r w:rsidRPr="007254C9">
              <w:t>N/A</w:t>
            </w:r>
          </w:p>
        </w:tc>
      </w:tr>
      <w:tr w:rsidR="00140F70" w14:paraId="6CA3C2C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3EB1D3B" w14:textId="15C450E3" w:rsidR="00140F70" w:rsidRPr="008F785D" w:rsidRDefault="00922F7A" w:rsidP="00CF00D4">
            <w:pPr>
              <w:pStyle w:val="LWPTableHeading"/>
            </w:pPr>
            <w:r>
              <w:t>Test execution steps</w:t>
            </w:r>
          </w:p>
        </w:tc>
        <w:tc>
          <w:tcPr>
            <w:tcW w:w="7513" w:type="dxa"/>
            <w:tcBorders>
              <w:top w:val="nil"/>
              <w:left w:val="nil"/>
              <w:bottom w:val="single" w:sz="8" w:space="0" w:color="auto"/>
              <w:right w:val="single" w:sz="8" w:space="0" w:color="auto"/>
            </w:tcBorders>
            <w:tcMar>
              <w:top w:w="0" w:type="dxa"/>
              <w:left w:w="108" w:type="dxa"/>
              <w:bottom w:w="0" w:type="dxa"/>
              <w:right w:w="108" w:type="dxa"/>
            </w:tcMar>
            <w:hideMark/>
          </w:tcPr>
          <w:p w14:paraId="5DCD31E1" w14:textId="77777777" w:rsidR="00140F70" w:rsidRPr="00CF00D4" w:rsidRDefault="00140F70" w:rsidP="00CF00D4">
            <w:pPr>
              <w:pStyle w:val="ListParagraph"/>
              <w:numPr>
                <w:ilvl w:val="0"/>
                <w:numId w:val="56"/>
              </w:numPr>
              <w:ind w:right="720"/>
              <w:rPr>
                <w:rFonts w:cs="Arial"/>
                <w:noProof/>
                <w:color w:val="000000"/>
                <w:sz w:val="18"/>
                <w:szCs w:val="18"/>
              </w:rPr>
            </w:pPr>
            <w:r w:rsidRPr="00CF00D4">
              <w:rPr>
                <w:rFonts w:cs="Arial"/>
                <w:noProof/>
                <w:color w:val="000000"/>
                <w:sz w:val="18"/>
                <w:szCs w:val="18"/>
              </w:rPr>
              <w:t>Add a document list.</w:t>
            </w:r>
          </w:p>
          <w:p w14:paraId="23FF6F97" w14:textId="77777777" w:rsidR="00140F70" w:rsidRPr="00CF00D4" w:rsidRDefault="00140F70" w:rsidP="00CF00D4">
            <w:pPr>
              <w:pStyle w:val="ListParagraph"/>
              <w:numPr>
                <w:ilvl w:val="0"/>
                <w:numId w:val="56"/>
              </w:numPr>
              <w:ind w:right="720"/>
              <w:rPr>
                <w:rFonts w:cs="Arial"/>
                <w:noProof/>
                <w:color w:val="000000"/>
                <w:sz w:val="18"/>
                <w:szCs w:val="18"/>
              </w:rPr>
            </w:pPr>
            <w:r w:rsidRPr="00CF00D4">
              <w:rPr>
                <w:rFonts w:cs="Arial"/>
                <w:noProof/>
                <w:color w:val="000000"/>
                <w:sz w:val="18"/>
                <w:szCs w:val="18"/>
              </w:rPr>
              <w:t>Add a folder.</w:t>
            </w:r>
          </w:p>
          <w:p w14:paraId="1968A815" w14:textId="77777777" w:rsidR="00140F70" w:rsidRPr="00CF00D4" w:rsidRDefault="00140F70" w:rsidP="00CF00D4">
            <w:pPr>
              <w:pStyle w:val="ListParagraph"/>
              <w:numPr>
                <w:ilvl w:val="0"/>
                <w:numId w:val="56"/>
              </w:numPr>
              <w:ind w:right="720"/>
              <w:rPr>
                <w:rStyle w:val="Bold"/>
                <w:rFonts w:cs="Arial"/>
                <w:b w:val="0"/>
                <w:sz w:val="18"/>
              </w:rPr>
            </w:pPr>
            <w:r w:rsidRPr="00CF00D4">
              <w:rPr>
                <w:rFonts w:cs="Arial"/>
                <w:noProof/>
                <w:color w:val="000000"/>
                <w:sz w:val="18"/>
                <w:szCs w:val="18"/>
              </w:rPr>
              <w:t xml:space="preserve">Call SUT method </w:t>
            </w:r>
            <w:r w:rsidRPr="00CF00D4">
              <w:rPr>
                <w:rStyle w:val="Bold"/>
                <w:rFonts w:cs="Arial"/>
                <w:sz w:val="18"/>
              </w:rPr>
              <w:t xml:space="preserve">UploadFileWithFolder </w:t>
            </w:r>
            <w:r w:rsidRPr="00CF00D4">
              <w:rPr>
                <w:rStyle w:val="Bold"/>
                <w:rFonts w:cs="Arial"/>
                <w:b w:val="0"/>
                <w:sz w:val="18"/>
              </w:rPr>
              <w:t xml:space="preserve">to </w:t>
            </w:r>
            <w:r w:rsidRPr="00CF00D4">
              <w:rPr>
                <w:rFonts w:cs="Arial"/>
                <w:sz w:val="18"/>
                <w:szCs w:val="18"/>
              </w:rPr>
              <w:t>u</w:t>
            </w:r>
            <w:r w:rsidRPr="00CF00D4">
              <w:rPr>
                <w:rStyle w:val="Bold"/>
                <w:rFonts w:cs="Arial"/>
                <w:b w:val="0"/>
                <w:sz w:val="18"/>
              </w:rPr>
              <w:t>pload a file whose content is generated in the format "MSOUTSPS Test on [HHmmss_fff] into the specified folder of a Docuemnt Library on the SUT.</w:t>
            </w:r>
          </w:p>
          <w:p w14:paraId="5F04F842" w14:textId="275FD07C"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5CB4D284" w14:textId="77777777" w:rsidR="00140F70" w:rsidRPr="00CF00D4" w:rsidRDefault="00140F70" w:rsidP="00CF00D4">
            <w:pPr>
              <w:pStyle w:val="ListParagraph"/>
              <w:numPr>
                <w:ilvl w:val="0"/>
                <w:numId w:val="57"/>
              </w:numPr>
              <w:ind w:right="720"/>
              <w:rPr>
                <w:rFonts w:cs="Arial"/>
                <w:noProof/>
                <w:color w:val="000000"/>
                <w:sz w:val="18"/>
                <w:szCs w:val="18"/>
              </w:rPr>
            </w:pPr>
            <w:r w:rsidRPr="00CF00D4">
              <w:rPr>
                <w:rFonts w:cs="Arial"/>
                <w:noProof/>
                <w:color w:val="000000"/>
                <w:sz w:val="18"/>
                <w:szCs w:val="18"/>
              </w:rPr>
              <w:t>listTitle: listTitle</w:t>
            </w:r>
          </w:p>
          <w:p w14:paraId="1FFD0A4A" w14:textId="77777777" w:rsidR="00140F70" w:rsidRPr="00CF00D4" w:rsidRDefault="00140F70" w:rsidP="00CF00D4">
            <w:pPr>
              <w:pStyle w:val="ListParagraph"/>
              <w:numPr>
                <w:ilvl w:val="0"/>
                <w:numId w:val="57"/>
              </w:numPr>
              <w:ind w:right="720"/>
              <w:rPr>
                <w:rFonts w:cs="Arial"/>
                <w:noProof/>
                <w:color w:val="000000"/>
                <w:sz w:val="18"/>
                <w:szCs w:val="18"/>
              </w:rPr>
            </w:pPr>
            <w:r w:rsidRPr="00CF00D4">
              <w:rPr>
                <w:rFonts w:cs="Arial"/>
                <w:noProof/>
                <w:color w:val="000000"/>
                <w:sz w:val="18"/>
                <w:szCs w:val="18"/>
              </w:rPr>
              <w:t>subfolderName: folderName</w:t>
            </w:r>
          </w:p>
          <w:p w14:paraId="62E5E7C2" w14:textId="5B6D5E9B" w:rsidR="00140F70" w:rsidRPr="00CF00D4" w:rsidRDefault="00140F70" w:rsidP="00CF00D4">
            <w:pPr>
              <w:pStyle w:val="ListParagraph"/>
              <w:numPr>
                <w:ilvl w:val="0"/>
                <w:numId w:val="57"/>
              </w:numPr>
              <w:ind w:right="720"/>
              <w:rPr>
                <w:rFonts w:cs="Arial"/>
                <w:noProof/>
                <w:color w:val="000000"/>
                <w:sz w:val="18"/>
                <w:szCs w:val="18"/>
              </w:rPr>
            </w:pPr>
            <w:r w:rsidRPr="00CF00D4">
              <w:rPr>
                <w:rFonts w:cs="Arial"/>
                <w:noProof/>
                <w:color w:val="000000"/>
                <w:sz w:val="18"/>
                <w:szCs w:val="18"/>
              </w:rPr>
              <w:t>fileName: fileName</w:t>
            </w:r>
          </w:p>
          <w:p w14:paraId="28F8F118" w14:textId="77777777" w:rsidR="00140F70" w:rsidRPr="00CF00D4" w:rsidRDefault="00140F70" w:rsidP="00CF00D4">
            <w:pPr>
              <w:pStyle w:val="ListParagraph"/>
              <w:numPr>
                <w:ilvl w:val="0"/>
                <w:numId w:val="56"/>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2139B2DD" w14:textId="21CDEB7B"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6517578E" w14:textId="77777777"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A54DFB8" w14:textId="551BD699"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05FD0AF9" w14:textId="4337795D" w:rsidR="00140F70" w:rsidRPr="00CF00D4" w:rsidRDefault="00140F70" w:rsidP="00CF00D4">
            <w:pPr>
              <w:pStyle w:val="ListParagraph"/>
              <w:numPr>
                <w:ilvl w:val="0"/>
                <w:numId w:val="56"/>
              </w:numPr>
              <w:ind w:right="720"/>
              <w:rPr>
                <w:rStyle w:val="Bold"/>
                <w:rFonts w:cs="Arial"/>
                <w:b w:val="0"/>
                <w:noProof/>
                <w:color w:val="000000"/>
                <w:sz w:val="18"/>
              </w:rPr>
            </w:pPr>
            <w:r w:rsidRPr="00CF00D4">
              <w:rPr>
                <w:rStyle w:val="Bold"/>
                <w:rFonts w:cs="Arial"/>
                <w:b w:val="0"/>
                <w:sz w:val="18"/>
              </w:rPr>
              <w:t>Call</w:t>
            </w:r>
            <w:r w:rsidRPr="00CF00D4">
              <w:rPr>
                <w:rStyle w:val="Bold"/>
                <w:rFonts w:cs="Arial"/>
                <w:sz w:val="18"/>
              </w:rPr>
              <w:t xml:space="preserve"> </w:t>
            </w:r>
            <w:r w:rsidRPr="00CF00D4">
              <w:rPr>
                <w:rStyle w:val="Bold"/>
                <w:rFonts w:cs="Arial"/>
                <w:b w:val="0"/>
                <w:sz w:val="18"/>
              </w:rPr>
              <w:t>SUT method</w:t>
            </w:r>
            <w:r w:rsidRPr="00CF00D4">
              <w:rPr>
                <w:rStyle w:val="Bold"/>
                <w:rFonts w:cs="Arial"/>
                <w:sz w:val="18"/>
              </w:rPr>
              <w:t xml:space="preserve"> DeleteFolder </w:t>
            </w:r>
            <w:r w:rsidRPr="00CF00D4">
              <w:rPr>
                <w:rStyle w:val="Bold"/>
                <w:rFonts w:cs="Arial"/>
                <w:b w:val="0"/>
                <w:sz w:val="18"/>
              </w:rPr>
              <w:t>to</w:t>
            </w:r>
            <w:r w:rsidRPr="00CF00D4">
              <w:rPr>
                <w:rStyle w:val="Bold"/>
                <w:rFonts w:cs="Arial"/>
                <w:sz w:val="18"/>
              </w:rPr>
              <w:t xml:space="preserve"> </w:t>
            </w:r>
            <w:r w:rsidRPr="00CF00D4">
              <w:rPr>
                <w:rFonts w:cs="Arial"/>
                <w:sz w:val="18"/>
                <w:szCs w:val="18"/>
              </w:rPr>
              <w:t>delete the specified folder in the specified list.</w:t>
            </w:r>
          </w:p>
          <w:p w14:paraId="579A93B9" w14:textId="73CF9DA1"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602212EC" w14:textId="77777777" w:rsidR="00140F70" w:rsidRPr="00CF00D4" w:rsidRDefault="00140F70" w:rsidP="00CF00D4">
            <w:pPr>
              <w:pStyle w:val="ListParagraph"/>
              <w:numPr>
                <w:ilvl w:val="0"/>
                <w:numId w:val="58"/>
              </w:numPr>
              <w:ind w:right="720"/>
              <w:rPr>
                <w:rFonts w:cs="Arial"/>
                <w:noProof/>
                <w:color w:val="000000"/>
                <w:sz w:val="18"/>
                <w:szCs w:val="18"/>
              </w:rPr>
            </w:pPr>
            <w:r w:rsidRPr="00CF00D4">
              <w:rPr>
                <w:rFonts w:cs="Arial"/>
                <w:noProof/>
                <w:color w:val="000000"/>
                <w:sz w:val="18"/>
                <w:szCs w:val="18"/>
              </w:rPr>
              <w:t>listtitle: listTitle</w:t>
            </w:r>
          </w:p>
          <w:p w14:paraId="163CC519" w14:textId="77777777" w:rsidR="00140F70" w:rsidRPr="00CF00D4" w:rsidRDefault="00140F70" w:rsidP="00CF00D4">
            <w:pPr>
              <w:pStyle w:val="ListParagraph"/>
              <w:numPr>
                <w:ilvl w:val="0"/>
                <w:numId w:val="58"/>
              </w:numPr>
              <w:ind w:right="720"/>
              <w:rPr>
                <w:rFonts w:cs="Arial"/>
                <w:noProof/>
                <w:color w:val="000000"/>
                <w:sz w:val="18"/>
                <w:szCs w:val="18"/>
              </w:rPr>
            </w:pPr>
            <w:r w:rsidRPr="00CF00D4">
              <w:rPr>
                <w:rFonts w:cs="Arial"/>
                <w:noProof/>
                <w:color w:val="000000"/>
                <w:sz w:val="18"/>
                <w:szCs w:val="18"/>
              </w:rPr>
              <w:t>subfolderName: folderName</w:t>
            </w:r>
          </w:p>
          <w:p w14:paraId="34620FFF" w14:textId="77777777" w:rsidR="00140F70" w:rsidRPr="00CF00D4" w:rsidRDefault="00140F70" w:rsidP="00CF00D4">
            <w:pPr>
              <w:pStyle w:val="ListParagraph"/>
              <w:numPr>
                <w:ilvl w:val="0"/>
                <w:numId w:val="56"/>
              </w:numPr>
              <w:ind w:right="720"/>
              <w:rPr>
                <w:rFonts w:cs="Arial"/>
                <w:noProof/>
                <w:color w:val="000000"/>
                <w:sz w:val="18"/>
                <w:szCs w:val="18"/>
              </w:rPr>
            </w:pPr>
            <w:r w:rsidRPr="00CF00D4">
              <w:rPr>
                <w:rFonts w:cs="Arial"/>
                <w:sz w:val="18"/>
                <w:szCs w:val="18"/>
              </w:rPr>
              <w:t xml:space="preserve">Call method </w:t>
            </w:r>
            <w:r w:rsidRPr="00CF00D4">
              <w:rPr>
                <w:rFonts w:cs="Arial"/>
                <w:b/>
                <w:noProof/>
                <w:color w:val="000000"/>
                <w:sz w:val="18"/>
                <w:szCs w:val="18"/>
              </w:rPr>
              <w:t>HTTPGET</w:t>
            </w:r>
            <w:r w:rsidRPr="00CF00D4">
              <w:rPr>
                <w:rFonts w:cs="Arial"/>
                <w:noProof/>
                <w:color w:val="000000"/>
                <w:sz w:val="18"/>
                <w:szCs w:val="18"/>
              </w:rPr>
              <w:t xml:space="preserve"> to get the attachment content.</w:t>
            </w:r>
          </w:p>
          <w:p w14:paraId="47C39500" w14:textId="7EDF226B"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3538070E"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requestResourceUrl: url for uploaded file.</w:t>
            </w:r>
          </w:p>
          <w:p w14:paraId="3FBDBA60" w14:textId="7DF33147" w:rsidR="00140F70" w:rsidRPr="0027616B" w:rsidRDefault="00140F70"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translateHeaderValue: f</w:t>
            </w:r>
          </w:p>
        </w:tc>
      </w:tr>
      <w:tr w:rsidR="00140F70" w14:paraId="3D27B38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CCAB9F4" w14:textId="77777777" w:rsidR="00140F70" w:rsidRPr="008F785D" w:rsidRDefault="00140F70" w:rsidP="00CF00D4">
            <w:pPr>
              <w:pStyle w:val="LWPTableHeading"/>
            </w:pPr>
            <w:r w:rsidRPr="008F785D">
              <w:t>Cleanup</w:t>
            </w:r>
          </w:p>
        </w:tc>
        <w:tc>
          <w:tcPr>
            <w:tcW w:w="7513" w:type="dxa"/>
            <w:tcBorders>
              <w:top w:val="nil"/>
              <w:left w:val="nil"/>
              <w:bottom w:val="single" w:sz="8" w:space="0" w:color="auto"/>
              <w:right w:val="single" w:sz="8" w:space="0" w:color="auto"/>
            </w:tcBorders>
            <w:tcMar>
              <w:top w:w="0" w:type="dxa"/>
              <w:left w:w="108" w:type="dxa"/>
              <w:bottom w:w="0" w:type="dxa"/>
              <w:right w:w="108" w:type="dxa"/>
            </w:tcMar>
          </w:tcPr>
          <w:p w14:paraId="484C961D" w14:textId="3A1B8978" w:rsidR="00140F70" w:rsidRPr="00CD54E4" w:rsidRDefault="003C6224" w:rsidP="00CF00D4">
            <w:pPr>
              <w:pStyle w:val="LWPTableText"/>
              <w:rPr>
                <w:b/>
                <w:noProof/>
                <w:color w:val="000000"/>
              </w:rPr>
            </w:pPr>
            <w:r w:rsidRPr="00CD54E4">
              <w:t>Common clean up</w:t>
            </w:r>
          </w:p>
        </w:tc>
      </w:tr>
    </w:tbl>
    <w:p w14:paraId="281D24F9" w14:textId="6A32A9A1" w:rsidR="00D05120" w:rsidRDefault="00140F70" w:rsidP="00CF00D4">
      <w:pPr>
        <w:pStyle w:val="LWPTableCaption"/>
      </w:pPr>
      <w:r w:rsidRPr="00140F70">
        <w:t>MSOUTSPS_S0</w:t>
      </w:r>
      <w:r w:rsidRPr="00140F70">
        <w:rPr>
          <w:rFonts w:hint="eastAsia"/>
        </w:rPr>
        <w:t>2</w:t>
      </w:r>
      <w:r w:rsidRPr="00140F70">
        <w:t>_TC</w:t>
      </w:r>
      <w:r w:rsidRPr="00140F70">
        <w:rPr>
          <w:rFonts w:hint="eastAsia"/>
        </w:rPr>
        <w:t>4</w:t>
      </w:r>
      <w:r w:rsidR="00FF0254">
        <w:rPr>
          <w:rFonts w:hint="eastAsia"/>
        </w:rPr>
        <w:t>3</w:t>
      </w:r>
      <w:r w:rsidRPr="00140F70">
        <w:t>_</w:t>
      </w:r>
      <w:r w:rsidRPr="00140F70">
        <w:rPr>
          <w:rFonts w:hint="eastAsia"/>
        </w:rPr>
        <w:t>Delete</w:t>
      </w:r>
      <w:r w:rsidRPr="00140F70">
        <w:t>Documents</w:t>
      </w:r>
      <w:r w:rsidRPr="00140F70">
        <w:rPr>
          <w:rFonts w:hint="eastAsia"/>
        </w:rPr>
        <w:t>AndFolders</w:t>
      </w: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140F70" w14:paraId="01142925"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857F30E" w14:textId="77777777" w:rsidR="00140F70" w:rsidRPr="008F785D" w:rsidRDefault="00140F70" w:rsidP="00CF00D4">
            <w:pPr>
              <w:pStyle w:val="LWPTableHeading"/>
            </w:pPr>
            <w:r w:rsidRPr="00640564">
              <w:t>S02_OperateListItems</w:t>
            </w:r>
          </w:p>
        </w:tc>
      </w:tr>
      <w:tr w:rsidR="00140F70" w14:paraId="20646347"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D7B27BC" w14:textId="5C1915E9" w:rsidR="00140F70"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78B05972" w14:textId="508F88ED" w:rsidR="00140F70" w:rsidRPr="00CF00D4" w:rsidRDefault="00140F70" w:rsidP="00CF00D4">
            <w:pPr>
              <w:pStyle w:val="LWPTableText"/>
            </w:pPr>
            <w:bookmarkStart w:id="319" w:name="S02_TC47"/>
            <w:bookmarkEnd w:id="319"/>
            <w:r w:rsidRPr="00CF00D4">
              <w:t>MSOUTSPS_S02_TC4</w:t>
            </w:r>
            <w:r w:rsidR="00FF0254" w:rsidRPr="00CF00D4">
              <w:t>4</w:t>
            </w:r>
            <w:r w:rsidRPr="00CF00D4">
              <w:t>_GenericList_VerifyVtiVersionHistoryValue</w:t>
            </w:r>
          </w:p>
        </w:tc>
      </w:tr>
      <w:tr w:rsidR="00140F70" w14:paraId="5EB876B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6414DD2" w14:textId="77777777" w:rsidR="00140F70" w:rsidRPr="008F785D" w:rsidRDefault="00140F70"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2533F83" w14:textId="77777777" w:rsidR="00140F70" w:rsidRPr="00B10D05" w:rsidRDefault="00140F70" w:rsidP="00CF00D4">
            <w:pPr>
              <w:pStyle w:val="LWPTableText"/>
            </w:pPr>
            <w:r w:rsidRPr="00CF00D4">
              <w:t xml:space="preserve">This test case is used to verify </w:t>
            </w:r>
            <w:r w:rsidRPr="007254C9">
              <w:t>Tasks template when update a list item.</w:t>
            </w:r>
          </w:p>
        </w:tc>
      </w:tr>
      <w:tr w:rsidR="00140F70" w14:paraId="62CC8571"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5AEC9BB" w14:textId="77777777" w:rsidR="00140F70" w:rsidRPr="008F785D" w:rsidRDefault="00140F70"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7D7DEBD0" w14:textId="77777777" w:rsidR="00140F70" w:rsidRPr="007254C9" w:rsidRDefault="00140F70" w:rsidP="00CF00D4">
            <w:pPr>
              <w:pStyle w:val="LWPTableText"/>
            </w:pPr>
            <w:r w:rsidRPr="007254C9">
              <w:t>N/A</w:t>
            </w:r>
          </w:p>
        </w:tc>
      </w:tr>
      <w:tr w:rsidR="00140F70" w14:paraId="0A371E4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B283C0E" w14:textId="496A675B" w:rsidR="00140F70"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194D687" w14:textId="77777777" w:rsidR="00140F70" w:rsidRPr="00CF00D4" w:rsidRDefault="00140F70" w:rsidP="00CF00D4">
            <w:pPr>
              <w:pStyle w:val="ListParagraph"/>
              <w:numPr>
                <w:ilvl w:val="0"/>
                <w:numId w:val="59"/>
              </w:numPr>
              <w:ind w:right="720"/>
              <w:rPr>
                <w:rFonts w:cs="Arial"/>
                <w:noProof/>
                <w:color w:val="000000"/>
                <w:sz w:val="18"/>
                <w:szCs w:val="18"/>
              </w:rPr>
            </w:pPr>
            <w:r w:rsidRPr="00CF00D4">
              <w:rPr>
                <w:rFonts w:cs="Arial"/>
                <w:noProof/>
                <w:color w:val="000000"/>
                <w:sz w:val="18"/>
                <w:szCs w:val="18"/>
              </w:rPr>
              <w:t>Add a Generice List on the server, return listId.</w:t>
            </w:r>
          </w:p>
          <w:p w14:paraId="35F6D308" w14:textId="77777777" w:rsidR="00140F70" w:rsidRPr="00CF00D4" w:rsidRDefault="00140F70" w:rsidP="00CF00D4">
            <w:pPr>
              <w:pStyle w:val="ListParagraph"/>
              <w:numPr>
                <w:ilvl w:val="0"/>
                <w:numId w:val="59"/>
              </w:numPr>
              <w:ind w:right="720"/>
              <w:rPr>
                <w:rFonts w:cs="Arial"/>
                <w:noProof/>
                <w:color w:val="000000"/>
                <w:sz w:val="18"/>
                <w:szCs w:val="18"/>
              </w:rPr>
            </w:pPr>
            <w:r w:rsidRPr="00CF00D4">
              <w:rPr>
                <w:rFonts w:cs="Arial"/>
                <w:noProof/>
                <w:color w:val="000000"/>
                <w:sz w:val="18"/>
                <w:szCs w:val="18"/>
              </w:rPr>
              <w:t>Add a list item into the list.</w:t>
            </w:r>
          </w:p>
          <w:p w14:paraId="590AB983" w14:textId="77777777" w:rsidR="00140F70" w:rsidRPr="00CF00D4" w:rsidRDefault="00140F70" w:rsidP="00CF00D4">
            <w:pPr>
              <w:pStyle w:val="ListParagraph"/>
              <w:numPr>
                <w:ilvl w:val="0"/>
                <w:numId w:val="59"/>
              </w:numPr>
              <w:ind w:right="720"/>
              <w:rPr>
                <w:rFonts w:cs="Arial"/>
                <w:sz w:val="18"/>
                <w:szCs w:val="18"/>
              </w:rPr>
            </w:pPr>
            <w:r w:rsidRPr="00CF00D4">
              <w:rPr>
                <w:rFonts w:cs="Arial"/>
                <w:noProof/>
                <w:color w:val="000000"/>
                <w:sz w:val="18"/>
                <w:szCs w:val="18"/>
              </w:rPr>
              <w:t>Call method</w:t>
            </w:r>
            <w:r w:rsidRPr="00CF00D4">
              <w:rPr>
                <w:rFonts w:cs="Arial"/>
                <w:b/>
                <w:noProof/>
                <w:color w:val="000000"/>
                <w:sz w:val="18"/>
                <w:szCs w:val="18"/>
              </w:rPr>
              <w:t xml:space="preserve"> GetListItemChangesSinceToken to </w:t>
            </w:r>
            <w:r w:rsidRPr="00CF00D4">
              <w:rPr>
                <w:rFonts w:cs="Arial"/>
                <w:noProof/>
                <w:color w:val="000000"/>
                <w:sz w:val="18"/>
                <w:szCs w:val="18"/>
              </w:rPr>
              <w:t>return changes made to a specified list after the event expressed by the change token.</w:t>
            </w:r>
          </w:p>
          <w:p w14:paraId="279E8A6C" w14:textId="120BF47D"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083115F3"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9D8C0A1" w14:textId="568BD64E"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Properties="True"&gt;&lt;FieldRef Name="MetaInfo" /&gt;&lt;/ViewFields&gt;&lt;/viewFields&gt; ”</w:t>
            </w:r>
          </w:p>
          <w:p w14:paraId="2B6291CB" w14:textId="77777777" w:rsidR="00140F70" w:rsidRPr="00CF00D4" w:rsidRDefault="00140F70" w:rsidP="00CF00D4">
            <w:pPr>
              <w:pStyle w:val="ListParagraph"/>
              <w:numPr>
                <w:ilvl w:val="0"/>
                <w:numId w:val="59"/>
              </w:numPr>
              <w:ind w:right="720"/>
              <w:rPr>
                <w:rFonts w:cs="Arial"/>
                <w:noProof/>
                <w:color w:val="000000"/>
                <w:sz w:val="18"/>
                <w:szCs w:val="18"/>
              </w:rPr>
            </w:pPr>
            <w:r w:rsidRPr="00CF00D4">
              <w:rPr>
                <w:rFonts w:cs="Arial"/>
                <w:noProof/>
                <w:color w:val="000000"/>
                <w:sz w:val="18"/>
                <w:szCs w:val="18"/>
              </w:rPr>
              <w:t xml:space="preserve"> Call method </w:t>
            </w:r>
            <w:r w:rsidRPr="00CF00D4">
              <w:rPr>
                <w:rFonts w:cs="Arial"/>
                <w:b/>
                <w:noProof/>
                <w:color w:val="000000"/>
                <w:sz w:val="18"/>
                <w:szCs w:val="18"/>
              </w:rPr>
              <w:t>UpdateListItem</w:t>
            </w:r>
            <w:r w:rsidRPr="00CF00D4">
              <w:rPr>
                <w:rFonts w:cs="Arial"/>
                <w:noProof/>
                <w:color w:val="000000"/>
                <w:sz w:val="18"/>
                <w:szCs w:val="18"/>
              </w:rPr>
              <w:t xml:space="preserve">  to update the title of the list item added in step2.</w:t>
            </w:r>
          </w:p>
          <w:p w14:paraId="67C715FA" w14:textId="6FAF1E7F"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5BA3018B"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194C064" w14:textId="7E47BABB"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lastRenderedPageBreak/>
              <w:t>UpdateListItemsUpdates: updateData</w:t>
            </w:r>
          </w:p>
          <w:p w14:paraId="42A566E3" w14:textId="77777777" w:rsidR="00140F70" w:rsidRPr="00CF00D4" w:rsidRDefault="00140F70" w:rsidP="00CF00D4">
            <w:pPr>
              <w:pStyle w:val="ListParagraph"/>
              <w:numPr>
                <w:ilvl w:val="0"/>
                <w:numId w:val="59"/>
              </w:numPr>
              <w:ind w:right="720"/>
              <w:rPr>
                <w:rFonts w:cs="Arial"/>
                <w:sz w:val="18"/>
                <w:szCs w:val="18"/>
              </w:rPr>
            </w:pPr>
            <w:r w:rsidRPr="00CF00D4">
              <w:rPr>
                <w:rFonts w:cs="Arial"/>
                <w:noProof/>
                <w:color w:val="000000"/>
                <w:sz w:val="18"/>
                <w:szCs w:val="18"/>
              </w:rPr>
              <w:t>Call method</w:t>
            </w:r>
            <w:r w:rsidRPr="00CF00D4">
              <w:rPr>
                <w:rFonts w:cs="Arial"/>
                <w:b/>
                <w:noProof/>
                <w:color w:val="000000"/>
                <w:sz w:val="18"/>
                <w:szCs w:val="18"/>
              </w:rPr>
              <w:t xml:space="preserve"> GetListItemChangesSinceToken </w:t>
            </w:r>
            <w:r w:rsidRPr="00CF00D4">
              <w:rPr>
                <w:rFonts w:cs="Arial"/>
                <w:noProof/>
                <w:color w:val="000000"/>
                <w:sz w:val="18"/>
                <w:szCs w:val="18"/>
              </w:rPr>
              <w:t>to</w:t>
            </w:r>
            <w:r w:rsidRPr="00CF00D4">
              <w:rPr>
                <w:rFonts w:cs="Arial"/>
                <w:b/>
                <w:noProof/>
                <w:color w:val="000000"/>
                <w:sz w:val="18"/>
                <w:szCs w:val="18"/>
              </w:rPr>
              <w:t xml:space="preserve"> </w:t>
            </w:r>
            <w:r w:rsidRPr="00CF00D4">
              <w:rPr>
                <w:rFonts w:cs="Arial"/>
                <w:noProof/>
                <w:color w:val="000000"/>
                <w:sz w:val="18"/>
                <w:szCs w:val="18"/>
              </w:rPr>
              <w:t>return changes made to a specified list after the event expressed by the change token.</w:t>
            </w:r>
          </w:p>
          <w:p w14:paraId="7B3B3E16" w14:textId="2C31EC18"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2AC9DEB6"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B1EDDFE" w14:textId="3E957D16" w:rsidR="00140F70" w:rsidRPr="0027616B" w:rsidRDefault="00140F70"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Properties="True"&gt;&lt;FieldRef Name="MetaInfo" /&gt;&lt;/ViewFields&gt;&lt;/viewFields&gt; ”</w:t>
            </w:r>
          </w:p>
        </w:tc>
      </w:tr>
      <w:tr w:rsidR="00140F70" w14:paraId="78CF35D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70586087" w14:textId="77777777" w:rsidR="00140F70" w:rsidRPr="008F785D" w:rsidRDefault="00140F70" w:rsidP="00CF00D4">
            <w:pPr>
              <w:pStyle w:val="LWPTableHeading"/>
            </w:pPr>
            <w:r w:rsidRPr="008F785D">
              <w:lastRenderedPageBreak/>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097C18C7" w14:textId="304E4D0E" w:rsidR="00140F70" w:rsidRPr="00CD54E4" w:rsidRDefault="003C6224" w:rsidP="00CF00D4">
            <w:pPr>
              <w:pStyle w:val="LWPTableText"/>
              <w:rPr>
                <w:b/>
                <w:noProof/>
                <w:color w:val="000000"/>
              </w:rPr>
            </w:pPr>
            <w:r w:rsidRPr="00CD54E4">
              <w:t>Common clean up</w:t>
            </w:r>
          </w:p>
        </w:tc>
      </w:tr>
    </w:tbl>
    <w:p w14:paraId="012020A1" w14:textId="6B474969" w:rsidR="00D05120" w:rsidRDefault="00140F70" w:rsidP="00CF00D4">
      <w:pPr>
        <w:pStyle w:val="LWPTableCaption"/>
        <w:rPr>
          <w:lang w:eastAsia="zh-CN"/>
        </w:rPr>
      </w:pPr>
      <w:r w:rsidRPr="00140F70">
        <w:t>MSOUTSPS_S02_TC</w:t>
      </w:r>
      <w:r w:rsidRPr="00140F70">
        <w:rPr>
          <w:rFonts w:hint="eastAsia"/>
        </w:rPr>
        <w:t>4</w:t>
      </w:r>
      <w:r w:rsidR="00FF0254">
        <w:rPr>
          <w:rFonts w:hint="eastAsia"/>
        </w:rPr>
        <w:t>4</w:t>
      </w:r>
      <w:r w:rsidRPr="00140F70">
        <w:t>_GenericList_VerifyVtiVersionHistoryValue</w:t>
      </w:r>
    </w:p>
    <w:p w14:paraId="6E18AD4F"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140F70" w14:paraId="43F0C403"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D3135FB" w14:textId="77777777" w:rsidR="00140F70" w:rsidRPr="008F785D" w:rsidRDefault="00140F70" w:rsidP="00CF00D4">
            <w:pPr>
              <w:pStyle w:val="LWPTableHeading"/>
            </w:pPr>
            <w:r w:rsidRPr="00640564">
              <w:t>S02_OperateListItems</w:t>
            </w:r>
          </w:p>
        </w:tc>
      </w:tr>
      <w:tr w:rsidR="00140F70" w14:paraId="3E49A429"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69C7B2A" w14:textId="2E868661" w:rsidR="00140F70"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C2DA617" w14:textId="0D5D64A1" w:rsidR="00140F70" w:rsidRPr="00CF00D4" w:rsidRDefault="00140F70" w:rsidP="00CF00D4">
            <w:pPr>
              <w:pStyle w:val="LWPTableText"/>
            </w:pPr>
            <w:bookmarkStart w:id="320" w:name="S02_TC48"/>
            <w:bookmarkEnd w:id="320"/>
            <w:r w:rsidRPr="00CF00D4">
              <w:t>MSOUTSPS_S02_TC4</w:t>
            </w:r>
            <w:r w:rsidR="00FF0254" w:rsidRPr="00CF00D4">
              <w:t>5</w:t>
            </w:r>
            <w:r w:rsidRPr="00CF00D4">
              <w:t>_GenericList_VerifyFieldsInCommonDefinition</w:t>
            </w:r>
          </w:p>
        </w:tc>
      </w:tr>
      <w:tr w:rsidR="00140F70" w14:paraId="33EFF98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A2B90A3" w14:textId="77777777" w:rsidR="00140F70" w:rsidRPr="008F785D" w:rsidRDefault="00140F70"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64588B97" w14:textId="77777777" w:rsidR="00140F70" w:rsidRPr="00B10D05" w:rsidRDefault="00140F70" w:rsidP="00CF00D4">
            <w:pPr>
              <w:pStyle w:val="LWPTableText"/>
            </w:pPr>
            <w:r w:rsidRPr="00CF00D4">
              <w:t xml:space="preserve">This test case is used to verify </w:t>
            </w:r>
            <w:r w:rsidRPr="007254C9">
              <w:t>Tasks template when update a list item.</w:t>
            </w:r>
          </w:p>
        </w:tc>
      </w:tr>
      <w:tr w:rsidR="00140F70" w14:paraId="740D8BA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8453399" w14:textId="77777777" w:rsidR="00140F70" w:rsidRPr="008F785D" w:rsidRDefault="00140F70"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1D92FDA" w14:textId="77777777" w:rsidR="00140F70" w:rsidRPr="007254C9" w:rsidRDefault="00140F70" w:rsidP="00CF00D4">
            <w:pPr>
              <w:pStyle w:val="LWPTableText"/>
            </w:pPr>
            <w:r w:rsidRPr="007254C9">
              <w:t>N/A</w:t>
            </w:r>
          </w:p>
        </w:tc>
      </w:tr>
      <w:tr w:rsidR="00140F70" w14:paraId="2197086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6B41848" w14:textId="79DE096E" w:rsidR="00140F70"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614510F" w14:textId="0BFB4AE0" w:rsidR="00140F70" w:rsidRPr="00CF00D4" w:rsidRDefault="00140F70" w:rsidP="00C734AD">
            <w:pPr>
              <w:pStyle w:val="ListParagraph"/>
              <w:numPr>
                <w:ilvl w:val="0"/>
                <w:numId w:val="89"/>
              </w:numPr>
              <w:ind w:right="720"/>
              <w:rPr>
                <w:rFonts w:cs="Arial"/>
                <w:noProof/>
                <w:color w:val="000000"/>
                <w:sz w:val="18"/>
                <w:szCs w:val="18"/>
              </w:rPr>
            </w:pPr>
            <w:r w:rsidRPr="00CF00D4">
              <w:rPr>
                <w:rFonts w:cs="Arial"/>
                <w:noProof/>
                <w:color w:val="000000"/>
                <w:sz w:val="18"/>
                <w:szCs w:val="18"/>
              </w:rPr>
              <w:t>Add a Generice List on the server, return listId.</w:t>
            </w:r>
          </w:p>
          <w:p w14:paraId="54766A30" w14:textId="4274280D" w:rsidR="00140F70" w:rsidRPr="00CF00D4" w:rsidRDefault="00140F70" w:rsidP="00C734AD">
            <w:pPr>
              <w:pStyle w:val="ListParagraph"/>
              <w:numPr>
                <w:ilvl w:val="0"/>
                <w:numId w:val="89"/>
              </w:numPr>
              <w:ind w:right="720"/>
              <w:rPr>
                <w:rFonts w:cs="Arial"/>
                <w:noProof/>
                <w:color w:val="000000"/>
                <w:sz w:val="18"/>
                <w:szCs w:val="18"/>
              </w:rPr>
            </w:pPr>
            <w:r w:rsidRPr="00CF00D4">
              <w:rPr>
                <w:rFonts w:cs="Arial"/>
                <w:noProof/>
                <w:color w:val="000000"/>
                <w:sz w:val="18"/>
                <w:szCs w:val="18"/>
              </w:rPr>
              <w:t>Add two list item into the list.</w:t>
            </w:r>
          </w:p>
          <w:p w14:paraId="5DD4A70D" w14:textId="7D3148CB" w:rsidR="00140F70" w:rsidRPr="00C734AD" w:rsidRDefault="00140F70" w:rsidP="00C734AD">
            <w:pPr>
              <w:pStyle w:val="ListParagraph"/>
              <w:numPr>
                <w:ilvl w:val="0"/>
                <w:numId w:val="89"/>
              </w:numPr>
              <w:ind w:right="720"/>
              <w:rPr>
                <w:rFonts w:cs="Arial"/>
                <w:noProof/>
                <w:color w:val="000000"/>
                <w:sz w:val="18"/>
                <w:szCs w:val="18"/>
              </w:rPr>
            </w:pPr>
            <w:r w:rsidRPr="00CF00D4">
              <w:rPr>
                <w:rFonts w:cs="Arial"/>
                <w:noProof/>
                <w:color w:val="000000"/>
                <w:sz w:val="18"/>
                <w:szCs w:val="18"/>
              </w:rPr>
              <w:t>Call method</w:t>
            </w:r>
            <w:r w:rsidRPr="00C734AD">
              <w:rPr>
                <w:rFonts w:cs="Arial"/>
                <w:noProof/>
                <w:color w:val="000000"/>
                <w:sz w:val="18"/>
                <w:szCs w:val="18"/>
              </w:rPr>
              <w:t xml:space="preserve"> GetListItemChangesSinceToken to </w:t>
            </w:r>
            <w:r w:rsidRPr="00CF00D4">
              <w:rPr>
                <w:rFonts w:cs="Arial"/>
                <w:noProof/>
                <w:color w:val="000000"/>
                <w:sz w:val="18"/>
                <w:szCs w:val="18"/>
              </w:rPr>
              <w:t>return changes made to a specified list after the event expressed by the change token.</w:t>
            </w:r>
          </w:p>
          <w:p w14:paraId="679C2F02" w14:textId="561CCB21"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6DC43BBC"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98ECBA1" w14:textId="24C9BD0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6626992E" w14:textId="66C29E49" w:rsidR="00140F70" w:rsidRPr="00CF00D4" w:rsidRDefault="00140F70" w:rsidP="00C734AD">
            <w:pPr>
              <w:pStyle w:val="ListParagraph"/>
              <w:numPr>
                <w:ilvl w:val="0"/>
                <w:numId w:val="89"/>
              </w:numPr>
              <w:ind w:right="720"/>
              <w:rPr>
                <w:rFonts w:cs="Arial"/>
                <w:noProof/>
                <w:color w:val="000000"/>
                <w:sz w:val="18"/>
                <w:szCs w:val="18"/>
              </w:rPr>
            </w:pPr>
            <w:r w:rsidRPr="00CF00D4">
              <w:rPr>
                <w:rFonts w:cs="Arial"/>
                <w:noProof/>
                <w:color w:val="000000"/>
                <w:sz w:val="18"/>
                <w:szCs w:val="18"/>
              </w:rPr>
              <w:t>Call method UpdateListItem  to update the title of the first list item added in step2.</w:t>
            </w:r>
          </w:p>
          <w:p w14:paraId="3EBBA0BC" w14:textId="29A988BB"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3F121341"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10E6DCD" w14:textId="3835A9EA" w:rsidR="00140F70" w:rsidRPr="0027616B" w:rsidRDefault="00140F70"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140F70" w14:paraId="386C54F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03CD2EA1" w14:textId="77777777" w:rsidR="00140F70" w:rsidRPr="008F785D" w:rsidRDefault="00140F70"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71828D1C" w14:textId="53965A88" w:rsidR="00140F70" w:rsidRPr="00CD54E4" w:rsidRDefault="003C6224" w:rsidP="00CF00D4">
            <w:pPr>
              <w:pStyle w:val="LWPTableText"/>
              <w:rPr>
                <w:b/>
                <w:noProof/>
                <w:color w:val="000000"/>
              </w:rPr>
            </w:pPr>
            <w:r w:rsidRPr="00CD54E4">
              <w:t>Common clean up</w:t>
            </w:r>
          </w:p>
        </w:tc>
      </w:tr>
    </w:tbl>
    <w:p w14:paraId="48906E7E" w14:textId="58C87B1B" w:rsidR="00D05120" w:rsidRDefault="00140F70" w:rsidP="00CF00D4">
      <w:pPr>
        <w:pStyle w:val="LWPTableCaption"/>
        <w:rPr>
          <w:lang w:eastAsia="zh-CN"/>
        </w:rPr>
      </w:pPr>
      <w:r w:rsidRPr="00140F70">
        <w:t>MSOUTSPS_S02_TC</w:t>
      </w:r>
      <w:r w:rsidRPr="00140F70">
        <w:rPr>
          <w:rFonts w:hint="eastAsia"/>
        </w:rPr>
        <w:t>4</w:t>
      </w:r>
      <w:r w:rsidR="00FF0254">
        <w:rPr>
          <w:rFonts w:hint="eastAsia"/>
        </w:rPr>
        <w:t>5</w:t>
      </w:r>
      <w:r w:rsidRPr="00140F70">
        <w:t>_GenericList_VerifyFieldsInCommonDefinition</w:t>
      </w:r>
    </w:p>
    <w:p w14:paraId="05771AB9"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140F70" w14:paraId="42B4D3C3"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C55629D" w14:textId="77777777" w:rsidR="00140F70" w:rsidRPr="008F785D" w:rsidRDefault="00140F70" w:rsidP="00CF00D4">
            <w:pPr>
              <w:pStyle w:val="LWPTableHeading"/>
            </w:pPr>
            <w:r w:rsidRPr="00640564">
              <w:t>S02_OperateListItems</w:t>
            </w:r>
          </w:p>
        </w:tc>
      </w:tr>
      <w:tr w:rsidR="00140F70" w14:paraId="14B99822"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E2CB88E" w14:textId="551E8FF8" w:rsidR="00140F70"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4B0FBD4" w14:textId="3880F0DD" w:rsidR="00140F70" w:rsidRPr="00CF00D4" w:rsidRDefault="00140F70" w:rsidP="00CF00D4">
            <w:pPr>
              <w:pStyle w:val="LWPTableText"/>
            </w:pPr>
            <w:bookmarkStart w:id="321" w:name="S02_TC49"/>
            <w:bookmarkEnd w:id="321"/>
            <w:r w:rsidRPr="00CF00D4">
              <w:t>MSOUTSPS_S02_TC4</w:t>
            </w:r>
            <w:r w:rsidR="00FF0254" w:rsidRPr="00CF00D4">
              <w:t>6</w:t>
            </w:r>
            <w:r w:rsidRPr="00CF00D4">
              <w:t>_OperateOnListItems_VerifyContentTypeId</w:t>
            </w:r>
          </w:p>
        </w:tc>
      </w:tr>
      <w:tr w:rsidR="00140F70" w14:paraId="1965B77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F0E18F5" w14:textId="77777777" w:rsidR="00140F70" w:rsidRPr="008F785D" w:rsidRDefault="00140F70"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4AE04938" w14:textId="77777777" w:rsidR="00140F70" w:rsidRPr="00CD54E4" w:rsidRDefault="00140F70" w:rsidP="00CF00D4">
            <w:pPr>
              <w:pStyle w:val="LWPTableText"/>
            </w:pPr>
            <w:r w:rsidRPr="00CF00D4">
              <w:t xml:space="preserve">This test case is used to verify </w:t>
            </w:r>
            <w:r w:rsidRPr="007254C9">
              <w:t xml:space="preserve">Tasks </w:t>
            </w:r>
            <w:r w:rsidRPr="00B10D05">
              <w:t>template when update a list item.</w:t>
            </w:r>
          </w:p>
        </w:tc>
      </w:tr>
      <w:tr w:rsidR="00140F70" w14:paraId="66E2E3F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E3D47EB" w14:textId="77777777" w:rsidR="00140F70" w:rsidRPr="008F785D" w:rsidRDefault="00140F70"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FFCF8D5" w14:textId="77777777" w:rsidR="00140F70" w:rsidRPr="00B10D05" w:rsidRDefault="00140F70" w:rsidP="00CF00D4">
            <w:pPr>
              <w:pStyle w:val="LWPTableText"/>
            </w:pPr>
            <w:r w:rsidRPr="007254C9">
              <w:t>N/A</w:t>
            </w:r>
          </w:p>
        </w:tc>
      </w:tr>
      <w:tr w:rsidR="00140F70" w14:paraId="3076C9C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9503361" w14:textId="10861090" w:rsidR="00140F70"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4CFD002" w14:textId="533F512D" w:rsidR="00140F70" w:rsidRPr="00CF00D4"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Add a Appointment list on the server, return listId.</w:t>
            </w:r>
          </w:p>
          <w:p w14:paraId="336B7FF2" w14:textId="3F1A1273" w:rsidR="00140F70" w:rsidRPr="00CF00D4"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Add one list item into this Appointment list.</w:t>
            </w:r>
          </w:p>
          <w:p w14:paraId="3E1828A0" w14:textId="66429D37" w:rsidR="00140F70" w:rsidRPr="00C734AD"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Call method</w:t>
            </w:r>
            <w:r w:rsidRPr="00C734AD">
              <w:rPr>
                <w:rFonts w:cs="Arial"/>
                <w:noProof/>
                <w:color w:val="000000"/>
                <w:sz w:val="18"/>
                <w:szCs w:val="18"/>
              </w:rPr>
              <w:t xml:space="preserve"> GetListItemChangesSinceToken to </w:t>
            </w:r>
            <w:r w:rsidRPr="00CF00D4">
              <w:rPr>
                <w:rFonts w:cs="Arial"/>
                <w:noProof/>
                <w:color w:val="000000"/>
                <w:sz w:val="18"/>
                <w:szCs w:val="18"/>
              </w:rPr>
              <w:t>return changes made to a specified list after the event expressed by the change token.</w:t>
            </w:r>
          </w:p>
          <w:p w14:paraId="5F1BB09D" w14:textId="02361445"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44536614"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CEB7BCF" w14:textId="3376E205"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2F2E4AE7" w14:textId="24964636" w:rsidR="00140F70" w:rsidRPr="00CF00D4"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Add a Contacts list on the server, return listId.</w:t>
            </w:r>
          </w:p>
          <w:p w14:paraId="1DFC59D6" w14:textId="3410496E" w:rsidR="00140F70" w:rsidRPr="00CF00D4"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Add one list item into this Appointment list.</w:t>
            </w:r>
          </w:p>
          <w:p w14:paraId="750F1904" w14:textId="6FDDC332" w:rsidR="00140F70" w:rsidRPr="00C734AD"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Call method</w:t>
            </w:r>
            <w:r w:rsidRPr="00C734AD">
              <w:rPr>
                <w:rFonts w:cs="Arial"/>
                <w:noProof/>
                <w:color w:val="000000"/>
                <w:sz w:val="18"/>
                <w:szCs w:val="18"/>
              </w:rPr>
              <w:t xml:space="preserve"> GetListItemChangesSinceToken to </w:t>
            </w:r>
            <w:r w:rsidRPr="00CF00D4">
              <w:rPr>
                <w:rFonts w:cs="Arial"/>
                <w:noProof/>
                <w:color w:val="000000"/>
                <w:sz w:val="18"/>
                <w:szCs w:val="18"/>
              </w:rPr>
              <w:t>return changes made to a specified list after the event expressed by the change token.</w:t>
            </w:r>
          </w:p>
          <w:p w14:paraId="286CDC98" w14:textId="74A5EB9D"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lastRenderedPageBreak/>
              <w:t>Input parameters</w:t>
            </w:r>
            <w:r w:rsidR="00140F70" w:rsidRPr="00CF00D4">
              <w:rPr>
                <w:rFonts w:cs="Arial"/>
                <w:b/>
                <w:noProof/>
                <w:color w:val="000000"/>
                <w:sz w:val="18"/>
                <w:szCs w:val="18"/>
                <w:u w:val="single"/>
              </w:rPr>
              <w:t xml:space="preserve">: </w:t>
            </w:r>
          </w:p>
          <w:p w14:paraId="73577B72"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7442C6B" w14:textId="79A00C6E"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1BE5DEF9" w14:textId="299644E2" w:rsidR="00140F70" w:rsidRPr="00CF00D4"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Add a Discussion Board list on the server, return listId.</w:t>
            </w:r>
          </w:p>
          <w:p w14:paraId="2CA842BB" w14:textId="04DD655A" w:rsidR="00140F70" w:rsidRPr="00C734AD"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 xml:space="preserve">Call method </w:t>
            </w:r>
            <w:r w:rsidRPr="00C734AD">
              <w:rPr>
                <w:noProof/>
                <w:color w:val="000000"/>
              </w:rPr>
              <w:t>AddDiscussionBoardItem</w:t>
            </w:r>
            <w:r w:rsidRPr="00CF00D4">
              <w:rPr>
                <w:rFonts w:cs="Arial"/>
                <w:noProof/>
                <w:color w:val="000000"/>
                <w:sz w:val="18"/>
                <w:szCs w:val="18"/>
              </w:rPr>
              <w:t xml:space="preserve"> to </w:t>
            </w:r>
            <w:r w:rsidRPr="00C734AD">
              <w:rPr>
                <w:rFonts w:cs="Arial"/>
                <w:noProof/>
                <w:color w:val="000000"/>
                <w:sz w:val="18"/>
                <w:szCs w:val="18"/>
              </w:rPr>
              <w:t>add a new discussion item to a list.</w:t>
            </w:r>
          </w:p>
          <w:p w14:paraId="4E14BA74" w14:textId="1C4CDFF2"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0C41C8AA" w14:textId="77777777" w:rsidR="00140F70" w:rsidRPr="00CF00D4" w:rsidRDefault="00140F70" w:rsidP="00140F70">
            <w:pPr>
              <w:pStyle w:val="ListParagraph"/>
              <w:ind w:left="360"/>
              <w:rPr>
                <w:rFonts w:cs="Arial"/>
                <w:noProof/>
                <w:color w:val="000000"/>
                <w:sz w:val="18"/>
                <w:szCs w:val="18"/>
              </w:rPr>
            </w:pPr>
          </w:p>
          <w:p w14:paraId="52BBD109"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A4F37B7"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message: validMessage</w:t>
            </w:r>
          </w:p>
          <w:p w14:paraId="06D09D53" w14:textId="3C85D99B" w:rsidR="00140F70" w:rsidRPr="00CF00D4" w:rsidRDefault="00140F70" w:rsidP="00C734AD">
            <w:pPr>
              <w:pStyle w:val="ListParagraph"/>
              <w:numPr>
                <w:ilvl w:val="0"/>
                <w:numId w:val="90"/>
              </w:numPr>
              <w:ind w:right="720"/>
              <w:rPr>
                <w:rFonts w:cs="Arial"/>
                <w:sz w:val="18"/>
                <w:szCs w:val="18"/>
              </w:rPr>
            </w:pPr>
            <w:r w:rsidRPr="00CF00D4">
              <w:rPr>
                <w:rFonts w:cs="Arial"/>
                <w:noProof/>
                <w:color w:val="000000"/>
                <w:sz w:val="18"/>
                <w:szCs w:val="18"/>
              </w:rPr>
              <w:t>Call method</w:t>
            </w:r>
            <w:r w:rsidRPr="00C734AD">
              <w:rPr>
                <w:rFonts w:cs="Arial"/>
                <w:noProof/>
                <w:color w:val="000000"/>
                <w:sz w:val="18"/>
                <w:szCs w:val="18"/>
              </w:rPr>
              <w:t xml:space="preserve"> GetListItemChangesSinceToken to </w:t>
            </w:r>
            <w:r w:rsidRPr="00CF00D4">
              <w:rPr>
                <w:rFonts w:cs="Arial"/>
                <w:noProof/>
                <w:color w:val="000000"/>
                <w:sz w:val="18"/>
                <w:szCs w:val="18"/>
              </w:rPr>
              <w:t>return changes made to a specified list after the event expressed by the change token.</w:t>
            </w:r>
          </w:p>
          <w:p w14:paraId="2E4418A3" w14:textId="4C380EC5"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0571F325"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59596040" w14:textId="7B53F0DD"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1133CED8" w14:textId="6E5FC1EC" w:rsidR="00140F70" w:rsidRPr="00CF00D4" w:rsidRDefault="00B005D8" w:rsidP="00C734AD">
            <w:pPr>
              <w:pStyle w:val="ListParagraph"/>
              <w:numPr>
                <w:ilvl w:val="0"/>
                <w:numId w:val="90"/>
              </w:numPr>
              <w:ind w:right="720"/>
              <w:rPr>
                <w:rFonts w:cs="Arial"/>
                <w:noProof/>
                <w:color w:val="000000"/>
                <w:sz w:val="18"/>
                <w:szCs w:val="18"/>
              </w:rPr>
            </w:pPr>
            <w:r>
              <w:rPr>
                <w:rFonts w:cs="Arial"/>
                <w:noProof/>
                <w:color w:val="000000"/>
                <w:sz w:val="18"/>
                <w:szCs w:val="18"/>
              </w:rPr>
              <w:t>Add a Document Library</w:t>
            </w:r>
            <w:r w:rsidR="00140F70" w:rsidRPr="00CF00D4">
              <w:rPr>
                <w:rFonts w:cs="Arial"/>
                <w:noProof/>
                <w:color w:val="000000"/>
                <w:sz w:val="18"/>
                <w:szCs w:val="18"/>
              </w:rPr>
              <w:t xml:space="preserve"> on the server, return listId.</w:t>
            </w:r>
          </w:p>
          <w:p w14:paraId="0B92F80F" w14:textId="001CFEE4" w:rsidR="00140F70" w:rsidRPr="00CF00D4"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Add a folder</w:t>
            </w:r>
            <w:r w:rsidR="00B005D8">
              <w:rPr>
                <w:rFonts w:cs="Arial"/>
                <w:noProof/>
                <w:color w:val="000000"/>
                <w:sz w:val="18"/>
                <w:szCs w:val="18"/>
              </w:rPr>
              <w:t xml:space="preserve"> into this Document Library</w:t>
            </w:r>
            <w:r w:rsidRPr="00CF00D4">
              <w:rPr>
                <w:rFonts w:cs="Arial"/>
                <w:noProof/>
                <w:color w:val="000000"/>
                <w:sz w:val="18"/>
                <w:szCs w:val="18"/>
              </w:rPr>
              <w:t>.</w:t>
            </w:r>
          </w:p>
          <w:p w14:paraId="204304C8" w14:textId="708D73CF" w:rsidR="00140F70" w:rsidRPr="00CF00D4"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 xml:space="preserve">Upload one document item into this folder </w:t>
            </w:r>
            <w:r w:rsidR="00B005D8">
              <w:rPr>
                <w:rFonts w:cs="Arial"/>
                <w:noProof/>
                <w:color w:val="000000"/>
                <w:sz w:val="18"/>
                <w:szCs w:val="18"/>
              </w:rPr>
              <w:t>under the Document Library</w:t>
            </w:r>
            <w:r w:rsidRPr="00CF00D4">
              <w:rPr>
                <w:rFonts w:cs="Arial"/>
                <w:noProof/>
                <w:color w:val="000000"/>
                <w:sz w:val="18"/>
                <w:szCs w:val="18"/>
              </w:rPr>
              <w:t>.</w:t>
            </w:r>
          </w:p>
          <w:p w14:paraId="461B4260" w14:textId="2544DF5A" w:rsidR="00140F70" w:rsidRPr="00C734AD"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Call method</w:t>
            </w:r>
            <w:r w:rsidRPr="00C734AD">
              <w:rPr>
                <w:rFonts w:cs="Arial"/>
                <w:noProof/>
                <w:color w:val="000000"/>
                <w:sz w:val="18"/>
                <w:szCs w:val="18"/>
              </w:rPr>
              <w:t xml:space="preserve"> GetListItemChangesSinceToken </w:t>
            </w:r>
            <w:r w:rsidRPr="00CF00D4">
              <w:rPr>
                <w:rFonts w:cs="Arial"/>
                <w:noProof/>
                <w:color w:val="000000"/>
                <w:sz w:val="18"/>
                <w:szCs w:val="18"/>
              </w:rPr>
              <w:t>to</w:t>
            </w:r>
            <w:r w:rsidRPr="00C734AD">
              <w:rPr>
                <w:rFonts w:cs="Arial"/>
                <w:noProof/>
                <w:color w:val="000000"/>
                <w:sz w:val="18"/>
                <w:szCs w:val="18"/>
              </w:rPr>
              <w:t xml:space="preserve"> </w:t>
            </w:r>
            <w:r w:rsidRPr="00CF00D4">
              <w:rPr>
                <w:rFonts w:cs="Arial"/>
                <w:noProof/>
                <w:color w:val="000000"/>
                <w:sz w:val="18"/>
                <w:szCs w:val="18"/>
              </w:rPr>
              <w:t>return changes made to a specified list after the event expressed by the change token.</w:t>
            </w:r>
          </w:p>
          <w:p w14:paraId="66EAE99A" w14:textId="1D9B7CD3"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5D1098ED"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7BB1CB9" w14:textId="03225A64"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14C73A8B" w14:textId="5E395530" w:rsidR="00140F70" w:rsidRPr="00CF00D4"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Add a Task list on the server, return listId.</w:t>
            </w:r>
          </w:p>
          <w:p w14:paraId="3A1DA297" w14:textId="5885F5F1" w:rsidR="00140F70" w:rsidRPr="00CF00D4" w:rsidRDefault="00140F70" w:rsidP="00C734AD">
            <w:pPr>
              <w:pStyle w:val="ListParagraph"/>
              <w:numPr>
                <w:ilvl w:val="0"/>
                <w:numId w:val="90"/>
              </w:numPr>
              <w:ind w:right="720"/>
              <w:rPr>
                <w:rFonts w:cs="Arial"/>
                <w:noProof/>
                <w:color w:val="000000"/>
                <w:sz w:val="18"/>
                <w:szCs w:val="18"/>
              </w:rPr>
            </w:pPr>
            <w:r w:rsidRPr="00CF00D4">
              <w:rPr>
                <w:rFonts w:cs="Arial"/>
                <w:noProof/>
                <w:color w:val="000000"/>
                <w:sz w:val="18"/>
                <w:szCs w:val="18"/>
              </w:rPr>
              <w:t>Add a task item into this list.</w:t>
            </w:r>
          </w:p>
          <w:p w14:paraId="1DF34842" w14:textId="263900C9" w:rsidR="00140F70" w:rsidRPr="00CF00D4" w:rsidRDefault="00140F70" w:rsidP="00C734AD">
            <w:pPr>
              <w:pStyle w:val="ListParagraph"/>
              <w:numPr>
                <w:ilvl w:val="0"/>
                <w:numId w:val="90"/>
              </w:numPr>
              <w:ind w:right="720"/>
              <w:rPr>
                <w:rFonts w:cs="Arial"/>
                <w:sz w:val="18"/>
                <w:szCs w:val="18"/>
              </w:rPr>
            </w:pPr>
            <w:r w:rsidRPr="00CF00D4">
              <w:rPr>
                <w:rFonts w:cs="Arial"/>
                <w:noProof/>
                <w:color w:val="000000"/>
                <w:sz w:val="18"/>
                <w:szCs w:val="18"/>
              </w:rPr>
              <w:t>Call method</w:t>
            </w:r>
            <w:r w:rsidRPr="00CF00D4">
              <w:rPr>
                <w:rFonts w:cs="Arial"/>
                <w:b/>
                <w:noProof/>
                <w:color w:val="000000"/>
                <w:sz w:val="18"/>
                <w:szCs w:val="18"/>
              </w:rPr>
              <w:t xml:space="preserve"> GetListItemChangesSinceToken to </w:t>
            </w:r>
            <w:r w:rsidRPr="00CF00D4">
              <w:rPr>
                <w:rFonts w:cs="Arial"/>
                <w:noProof/>
                <w:color w:val="000000"/>
                <w:sz w:val="18"/>
                <w:szCs w:val="18"/>
              </w:rPr>
              <w:t>return changes made to a specified list after the event expressed by the change token.</w:t>
            </w:r>
          </w:p>
          <w:p w14:paraId="288ECCC9" w14:textId="71107BA6" w:rsidR="00140F70" w:rsidRPr="00CF00D4" w:rsidRDefault="00681632" w:rsidP="00140F70">
            <w:pPr>
              <w:ind w:left="360"/>
              <w:rPr>
                <w:rFonts w:cs="Arial"/>
                <w:b/>
                <w:noProof/>
                <w:color w:val="000000"/>
                <w:sz w:val="18"/>
                <w:szCs w:val="18"/>
                <w:u w:val="single"/>
              </w:rPr>
            </w:pPr>
            <w:r>
              <w:rPr>
                <w:rFonts w:cs="Arial"/>
                <w:b/>
                <w:noProof/>
                <w:color w:val="000000"/>
                <w:sz w:val="18"/>
                <w:szCs w:val="18"/>
                <w:u w:val="single"/>
              </w:rPr>
              <w:t>Input parameters</w:t>
            </w:r>
            <w:r w:rsidR="00140F70" w:rsidRPr="00CF00D4">
              <w:rPr>
                <w:rFonts w:cs="Arial"/>
                <w:b/>
                <w:noProof/>
                <w:color w:val="000000"/>
                <w:sz w:val="18"/>
                <w:szCs w:val="18"/>
                <w:u w:val="single"/>
              </w:rPr>
              <w:t xml:space="preserve">: </w:t>
            </w:r>
          </w:p>
          <w:p w14:paraId="0952F16C" w14:textId="77777777" w:rsidR="00140F70" w:rsidRPr="00CF00D4" w:rsidRDefault="00140F70"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C29F3B2" w14:textId="1C1B763C" w:rsidR="00140F70" w:rsidRPr="0027616B" w:rsidRDefault="00140F70"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tc>
      </w:tr>
      <w:tr w:rsidR="00140F70" w14:paraId="0F8254E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D8A11D5" w14:textId="77777777" w:rsidR="00140F70" w:rsidRPr="008F785D" w:rsidRDefault="00140F70" w:rsidP="00CF00D4">
            <w:pPr>
              <w:pStyle w:val="LWPTableHeading"/>
            </w:pPr>
            <w:r w:rsidRPr="008F785D">
              <w:lastRenderedPageBreak/>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74DAF8A9" w14:textId="2E748406" w:rsidR="00140F70" w:rsidRPr="00CD54E4" w:rsidRDefault="003C6224" w:rsidP="00CF00D4">
            <w:pPr>
              <w:pStyle w:val="LWPTableText"/>
              <w:rPr>
                <w:b/>
                <w:noProof/>
                <w:color w:val="000000"/>
              </w:rPr>
            </w:pPr>
            <w:r w:rsidRPr="00CD54E4">
              <w:t>Common clean up</w:t>
            </w:r>
          </w:p>
        </w:tc>
      </w:tr>
    </w:tbl>
    <w:p w14:paraId="67EBC5D8" w14:textId="0DE67821" w:rsidR="00D05120" w:rsidRDefault="00423095" w:rsidP="00CF00D4">
      <w:pPr>
        <w:pStyle w:val="LWPTableCaption"/>
        <w:rPr>
          <w:lang w:eastAsia="zh-CN"/>
        </w:rPr>
      </w:pPr>
      <w:r w:rsidRPr="00423095">
        <w:t>MSOUTSPS_S02_TC</w:t>
      </w:r>
      <w:r w:rsidRPr="00423095">
        <w:rPr>
          <w:rFonts w:hint="eastAsia"/>
        </w:rPr>
        <w:t>4</w:t>
      </w:r>
      <w:r w:rsidR="00FF0254">
        <w:rPr>
          <w:rFonts w:hint="eastAsia"/>
        </w:rPr>
        <w:t>6</w:t>
      </w:r>
      <w:r w:rsidRPr="00423095">
        <w:t>_OperateOnListItems_VerifyContentTypeId</w:t>
      </w:r>
    </w:p>
    <w:p w14:paraId="18F6C346"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114"/>
        <w:gridCol w:w="7462"/>
      </w:tblGrid>
      <w:tr w:rsidR="00617771" w14:paraId="4F58175E"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4CBF3E2" w14:textId="77777777" w:rsidR="00617771" w:rsidRPr="008F785D" w:rsidRDefault="00617771" w:rsidP="00CF00D4">
            <w:pPr>
              <w:pStyle w:val="LWPTableHeading"/>
            </w:pPr>
            <w:r w:rsidRPr="00640564">
              <w:t>S02_OperateListItems</w:t>
            </w:r>
          </w:p>
        </w:tc>
      </w:tr>
      <w:tr w:rsidR="00617771" w14:paraId="30290A4D" w14:textId="77777777" w:rsidTr="000C0CC7">
        <w:tc>
          <w:tcPr>
            <w:tcW w:w="2114"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1854B24" w14:textId="2DEC9566" w:rsidR="00617771" w:rsidRPr="008F785D" w:rsidRDefault="00922F7A" w:rsidP="00CF00D4">
            <w:pPr>
              <w:pStyle w:val="LWPTableHeading"/>
            </w:pPr>
            <w:r>
              <w:rPr>
                <w:rFonts w:cs="Tahoma"/>
              </w:rPr>
              <w:t>Test case ID</w:t>
            </w:r>
          </w:p>
        </w:tc>
        <w:tc>
          <w:tcPr>
            <w:tcW w:w="7462" w:type="dxa"/>
            <w:tcBorders>
              <w:top w:val="nil"/>
              <w:left w:val="nil"/>
              <w:bottom w:val="single" w:sz="8" w:space="0" w:color="auto"/>
              <w:right w:val="single" w:sz="8" w:space="0" w:color="auto"/>
            </w:tcBorders>
            <w:tcMar>
              <w:top w:w="0" w:type="dxa"/>
              <w:left w:w="108" w:type="dxa"/>
              <w:bottom w:w="0" w:type="dxa"/>
              <w:right w:w="108" w:type="dxa"/>
            </w:tcMar>
            <w:hideMark/>
          </w:tcPr>
          <w:p w14:paraId="71A05D52" w14:textId="7B5BB73F" w:rsidR="00617771" w:rsidRPr="00CF00D4" w:rsidRDefault="00617771" w:rsidP="00CF00D4">
            <w:pPr>
              <w:pStyle w:val="LWPTableText"/>
            </w:pPr>
            <w:bookmarkStart w:id="322" w:name="S02_TC50"/>
            <w:bookmarkEnd w:id="322"/>
            <w:r w:rsidRPr="00CF00D4">
              <w:t>MSOUTSPS_S02_TC</w:t>
            </w:r>
            <w:r w:rsidR="00FF0254" w:rsidRPr="00CF00D4">
              <w:t>47</w:t>
            </w:r>
            <w:r w:rsidRPr="00CF00D4">
              <w:t>_OperateOnListItems_VerifyEventTypeInterpretedAsZero</w:t>
            </w:r>
          </w:p>
        </w:tc>
      </w:tr>
      <w:tr w:rsidR="00617771" w14:paraId="56ABFC50" w14:textId="77777777" w:rsidTr="000C0CC7">
        <w:tc>
          <w:tcPr>
            <w:tcW w:w="2114"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17D066A" w14:textId="77777777" w:rsidR="00617771" w:rsidRPr="008F785D" w:rsidRDefault="00617771" w:rsidP="00CF00D4">
            <w:pPr>
              <w:pStyle w:val="LWPTableHeading"/>
            </w:pPr>
            <w:r w:rsidRPr="008F785D">
              <w:t xml:space="preserve">Description </w:t>
            </w:r>
          </w:p>
        </w:tc>
        <w:tc>
          <w:tcPr>
            <w:tcW w:w="7462" w:type="dxa"/>
            <w:tcBorders>
              <w:top w:val="nil"/>
              <w:left w:val="nil"/>
              <w:bottom w:val="single" w:sz="8" w:space="0" w:color="auto"/>
              <w:right w:val="single" w:sz="8" w:space="0" w:color="auto"/>
            </w:tcBorders>
            <w:tcMar>
              <w:top w:w="0" w:type="dxa"/>
              <w:left w:w="108" w:type="dxa"/>
              <w:bottom w:w="0" w:type="dxa"/>
              <w:right w:w="108" w:type="dxa"/>
            </w:tcMar>
            <w:hideMark/>
          </w:tcPr>
          <w:p w14:paraId="246BCD34" w14:textId="77777777" w:rsidR="00617771" w:rsidRPr="007254C9" w:rsidRDefault="00617771" w:rsidP="00CF00D4">
            <w:pPr>
              <w:pStyle w:val="LWPTableText"/>
            </w:pPr>
            <w:r w:rsidRPr="00CF00D4">
              <w:t xml:space="preserve">This test case is used to verify </w:t>
            </w:r>
            <w:r w:rsidRPr="007254C9">
              <w:t>Tasks template when update a list item.</w:t>
            </w:r>
          </w:p>
        </w:tc>
      </w:tr>
      <w:tr w:rsidR="00617771" w14:paraId="04F12DD3" w14:textId="77777777" w:rsidTr="000C0CC7">
        <w:tc>
          <w:tcPr>
            <w:tcW w:w="2114"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FB5A4A" w14:textId="77777777" w:rsidR="00617771" w:rsidRPr="008F785D" w:rsidRDefault="00617771" w:rsidP="00CF00D4">
            <w:pPr>
              <w:pStyle w:val="LWPTableHeading"/>
            </w:pPr>
            <w:r w:rsidRPr="008F785D">
              <w:t>Prerequisites</w:t>
            </w:r>
          </w:p>
        </w:tc>
        <w:tc>
          <w:tcPr>
            <w:tcW w:w="7462" w:type="dxa"/>
            <w:tcBorders>
              <w:top w:val="nil"/>
              <w:left w:val="nil"/>
              <w:bottom w:val="single" w:sz="8" w:space="0" w:color="auto"/>
              <w:right w:val="single" w:sz="8" w:space="0" w:color="auto"/>
            </w:tcBorders>
            <w:tcMar>
              <w:top w:w="0" w:type="dxa"/>
              <w:left w:w="108" w:type="dxa"/>
              <w:bottom w:w="0" w:type="dxa"/>
              <w:right w:w="108" w:type="dxa"/>
            </w:tcMar>
            <w:hideMark/>
          </w:tcPr>
          <w:p w14:paraId="2BC37877" w14:textId="77777777" w:rsidR="00617771" w:rsidRPr="007254C9" w:rsidRDefault="00617771" w:rsidP="00CF00D4">
            <w:pPr>
              <w:pStyle w:val="LWPTableText"/>
            </w:pPr>
            <w:r w:rsidRPr="007254C9">
              <w:t>N/A</w:t>
            </w:r>
          </w:p>
        </w:tc>
      </w:tr>
      <w:tr w:rsidR="00617771" w14:paraId="4CEECE7C" w14:textId="77777777" w:rsidTr="000C0CC7">
        <w:tc>
          <w:tcPr>
            <w:tcW w:w="2114"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3779ACB" w14:textId="682C2AF1" w:rsidR="00617771" w:rsidRPr="008F785D" w:rsidRDefault="00922F7A" w:rsidP="00CF00D4">
            <w:pPr>
              <w:pStyle w:val="LWPTableHeading"/>
            </w:pPr>
            <w:r>
              <w:t>Test execution steps</w:t>
            </w:r>
          </w:p>
        </w:tc>
        <w:tc>
          <w:tcPr>
            <w:tcW w:w="7462" w:type="dxa"/>
            <w:tcBorders>
              <w:top w:val="nil"/>
              <w:left w:val="nil"/>
              <w:bottom w:val="single" w:sz="8" w:space="0" w:color="auto"/>
              <w:right w:val="single" w:sz="8" w:space="0" w:color="auto"/>
            </w:tcBorders>
            <w:tcMar>
              <w:top w:w="0" w:type="dxa"/>
              <w:left w:w="108" w:type="dxa"/>
              <w:bottom w:w="0" w:type="dxa"/>
              <w:right w:w="108" w:type="dxa"/>
            </w:tcMar>
            <w:hideMark/>
          </w:tcPr>
          <w:p w14:paraId="0E7A3EDB" w14:textId="73DFD783" w:rsidR="00617771" w:rsidRPr="00CF00D4" w:rsidRDefault="00617771" w:rsidP="00C734AD">
            <w:pPr>
              <w:pStyle w:val="ListParagraph"/>
              <w:numPr>
                <w:ilvl w:val="0"/>
                <w:numId w:val="91"/>
              </w:numPr>
              <w:ind w:right="720"/>
              <w:rPr>
                <w:rFonts w:cs="Arial"/>
                <w:noProof/>
                <w:color w:val="000000"/>
                <w:sz w:val="18"/>
                <w:szCs w:val="18"/>
              </w:rPr>
            </w:pPr>
            <w:r w:rsidRPr="00CF00D4">
              <w:rPr>
                <w:rFonts w:cs="Arial"/>
                <w:noProof/>
                <w:color w:val="000000"/>
                <w:sz w:val="18"/>
                <w:szCs w:val="18"/>
              </w:rPr>
              <w:t>Add a Event List on the server, return listId.</w:t>
            </w:r>
          </w:p>
          <w:p w14:paraId="02CA1AA0" w14:textId="6D5BBB24" w:rsidR="00617771" w:rsidRPr="00CF00D4" w:rsidRDefault="00617771" w:rsidP="00C734AD">
            <w:pPr>
              <w:pStyle w:val="ListParagraph"/>
              <w:numPr>
                <w:ilvl w:val="0"/>
                <w:numId w:val="91"/>
              </w:numPr>
              <w:ind w:right="720"/>
              <w:rPr>
                <w:rFonts w:cs="Arial"/>
                <w:noProof/>
                <w:color w:val="000000"/>
                <w:sz w:val="18"/>
                <w:szCs w:val="18"/>
              </w:rPr>
            </w:pPr>
            <w:r w:rsidRPr="00CF00D4">
              <w:rPr>
                <w:rFonts w:cs="Arial"/>
                <w:noProof/>
                <w:color w:val="000000"/>
                <w:sz w:val="18"/>
                <w:szCs w:val="18"/>
              </w:rPr>
              <w:t>Setting fields setting:</w:t>
            </w:r>
          </w:p>
          <w:p w14:paraId="2D282150" w14:textId="60FC4D2E" w:rsidR="00617771" w:rsidRPr="00CF00D4" w:rsidRDefault="00617771" w:rsidP="00C734AD">
            <w:pPr>
              <w:ind w:left="360"/>
              <w:rPr>
                <w:rFonts w:cs="Arial"/>
                <w:noProof/>
                <w:color w:val="000000"/>
                <w:sz w:val="18"/>
                <w:szCs w:val="18"/>
              </w:rPr>
            </w:pPr>
            <w:r w:rsidRPr="00CF00D4">
              <w:rPr>
                <w:rFonts w:cs="Arial"/>
                <w:noProof/>
                <w:color w:val="000000"/>
                <w:sz w:val="18"/>
                <w:szCs w:val="18"/>
              </w:rPr>
              <w:t>EventDate: validate DatetimeEndDate:  EventDate + 1 hourEventType: 2Title: unique appointment title</w:t>
            </w:r>
          </w:p>
          <w:p w14:paraId="7792BA7F" w14:textId="4A29B899" w:rsidR="00617771" w:rsidRPr="00CF00D4" w:rsidRDefault="00617771" w:rsidP="00C734AD">
            <w:pPr>
              <w:pStyle w:val="ListParagraph"/>
              <w:numPr>
                <w:ilvl w:val="0"/>
                <w:numId w:val="91"/>
              </w:numPr>
              <w:ind w:right="720"/>
              <w:rPr>
                <w:rFonts w:cs="Arial"/>
                <w:noProof/>
                <w:color w:val="000000"/>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add a appointment item with fields’ settings in step2.</w:t>
            </w:r>
          </w:p>
          <w:p w14:paraId="5309A26E" w14:textId="017844EF" w:rsidR="00617771" w:rsidRPr="00CF00D4" w:rsidRDefault="00681632" w:rsidP="0048375D">
            <w:pPr>
              <w:ind w:left="360"/>
              <w:rPr>
                <w:rFonts w:cs="Arial"/>
                <w:b/>
                <w:noProof/>
                <w:color w:val="000000"/>
                <w:sz w:val="18"/>
                <w:szCs w:val="18"/>
                <w:u w:val="single"/>
              </w:rPr>
            </w:pPr>
            <w:r>
              <w:rPr>
                <w:rFonts w:cs="Arial"/>
                <w:b/>
                <w:noProof/>
                <w:color w:val="000000"/>
                <w:sz w:val="18"/>
                <w:szCs w:val="18"/>
                <w:u w:val="single"/>
              </w:rPr>
              <w:t>Input parameters</w:t>
            </w:r>
            <w:r w:rsidR="00617771" w:rsidRPr="00CF00D4">
              <w:rPr>
                <w:rFonts w:cs="Arial"/>
                <w:b/>
                <w:noProof/>
                <w:color w:val="000000"/>
                <w:sz w:val="18"/>
                <w:szCs w:val="18"/>
                <w:u w:val="single"/>
              </w:rPr>
              <w:t xml:space="preserve">: </w:t>
            </w:r>
          </w:p>
          <w:p w14:paraId="33A93F63" w14:textId="77777777" w:rsidR="00617771" w:rsidRPr="00CF00D4" w:rsidRDefault="00617771"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21E7718" w14:textId="1C41FC40" w:rsidR="00617771" w:rsidRPr="00CF00D4" w:rsidRDefault="00617771"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35CB7CDB" w14:textId="3D9BAC16" w:rsidR="00617771" w:rsidRPr="00CF00D4" w:rsidRDefault="00617771" w:rsidP="00C734AD">
            <w:pPr>
              <w:pStyle w:val="ListParagraph"/>
              <w:numPr>
                <w:ilvl w:val="0"/>
                <w:numId w:val="91"/>
              </w:numPr>
              <w:ind w:right="720"/>
              <w:rPr>
                <w:rFonts w:cs="Arial"/>
                <w:sz w:val="18"/>
                <w:szCs w:val="18"/>
              </w:rPr>
            </w:pPr>
            <w:r w:rsidRPr="00CF00D4">
              <w:rPr>
                <w:rFonts w:cs="Arial"/>
                <w:noProof/>
                <w:color w:val="000000"/>
                <w:sz w:val="18"/>
                <w:szCs w:val="18"/>
              </w:rPr>
              <w:t>Call method</w:t>
            </w:r>
            <w:r w:rsidRPr="00CF00D4">
              <w:rPr>
                <w:rFonts w:cs="Arial"/>
                <w:b/>
                <w:noProof/>
                <w:color w:val="000000"/>
                <w:sz w:val="18"/>
                <w:szCs w:val="18"/>
              </w:rPr>
              <w:t xml:space="preserve"> GetListItemChangesSinceToken </w:t>
            </w:r>
            <w:r w:rsidRPr="00CF00D4">
              <w:rPr>
                <w:rFonts w:cs="Arial"/>
                <w:noProof/>
                <w:color w:val="000000"/>
                <w:sz w:val="18"/>
                <w:szCs w:val="18"/>
              </w:rPr>
              <w:t>to</w:t>
            </w:r>
            <w:r w:rsidRPr="00CF00D4">
              <w:rPr>
                <w:rFonts w:cs="Arial"/>
                <w:b/>
                <w:noProof/>
                <w:color w:val="000000"/>
                <w:sz w:val="18"/>
                <w:szCs w:val="18"/>
              </w:rPr>
              <w:t xml:space="preserve"> </w:t>
            </w:r>
            <w:r w:rsidRPr="00CF00D4">
              <w:rPr>
                <w:rFonts w:cs="Arial"/>
                <w:noProof/>
                <w:color w:val="000000"/>
                <w:sz w:val="18"/>
                <w:szCs w:val="18"/>
              </w:rPr>
              <w:t xml:space="preserve">return changes made to a </w:t>
            </w:r>
            <w:r w:rsidRPr="00CF00D4">
              <w:rPr>
                <w:rFonts w:cs="Arial"/>
                <w:noProof/>
                <w:color w:val="000000"/>
                <w:sz w:val="18"/>
                <w:szCs w:val="18"/>
              </w:rPr>
              <w:lastRenderedPageBreak/>
              <w:t>specified list after the event expressed by the change token.</w:t>
            </w:r>
          </w:p>
          <w:p w14:paraId="3BCA8839" w14:textId="7DF92F15" w:rsidR="00617771" w:rsidRPr="00CF00D4" w:rsidRDefault="00681632" w:rsidP="00617771">
            <w:pPr>
              <w:ind w:left="360"/>
              <w:rPr>
                <w:rFonts w:cs="Arial"/>
                <w:b/>
                <w:noProof/>
                <w:color w:val="000000"/>
                <w:sz w:val="18"/>
                <w:szCs w:val="18"/>
                <w:u w:val="single"/>
              </w:rPr>
            </w:pPr>
            <w:r>
              <w:rPr>
                <w:rFonts w:cs="Arial"/>
                <w:b/>
                <w:noProof/>
                <w:color w:val="000000"/>
                <w:sz w:val="18"/>
                <w:szCs w:val="18"/>
                <w:u w:val="single"/>
              </w:rPr>
              <w:t>Input parameters</w:t>
            </w:r>
            <w:r w:rsidR="00617771" w:rsidRPr="00CF00D4">
              <w:rPr>
                <w:rFonts w:cs="Arial"/>
                <w:b/>
                <w:noProof/>
                <w:color w:val="000000"/>
                <w:sz w:val="18"/>
                <w:szCs w:val="18"/>
                <w:u w:val="single"/>
              </w:rPr>
              <w:t xml:space="preserve">: </w:t>
            </w:r>
          </w:p>
          <w:p w14:paraId="63D8B398" w14:textId="77777777" w:rsidR="00617771" w:rsidRPr="00CF00D4" w:rsidRDefault="00617771"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696B1AC4" w14:textId="19E76211" w:rsidR="00617771" w:rsidRPr="0027616B" w:rsidRDefault="00617771"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Properties="True"&gt;&lt;FieldRef Name="MetaInfo" /&gt;&lt;/ViewFields&gt;&lt;/viewFields&gt; ”</w:t>
            </w:r>
          </w:p>
        </w:tc>
      </w:tr>
      <w:tr w:rsidR="00617771" w14:paraId="36ADB7BD" w14:textId="77777777" w:rsidTr="000C0CC7">
        <w:tc>
          <w:tcPr>
            <w:tcW w:w="2114"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A286702" w14:textId="77777777" w:rsidR="00617771" w:rsidRPr="008F785D" w:rsidRDefault="00617771" w:rsidP="00CF00D4">
            <w:pPr>
              <w:pStyle w:val="LWPTableHeading"/>
            </w:pPr>
            <w:r w:rsidRPr="008F785D">
              <w:lastRenderedPageBreak/>
              <w:t>Cleanup</w:t>
            </w:r>
          </w:p>
        </w:tc>
        <w:tc>
          <w:tcPr>
            <w:tcW w:w="7462" w:type="dxa"/>
            <w:tcBorders>
              <w:top w:val="nil"/>
              <w:left w:val="nil"/>
              <w:bottom w:val="single" w:sz="8" w:space="0" w:color="auto"/>
              <w:right w:val="single" w:sz="8" w:space="0" w:color="auto"/>
            </w:tcBorders>
            <w:tcMar>
              <w:top w:w="0" w:type="dxa"/>
              <w:left w:w="108" w:type="dxa"/>
              <w:bottom w:w="0" w:type="dxa"/>
              <w:right w:w="108" w:type="dxa"/>
            </w:tcMar>
          </w:tcPr>
          <w:p w14:paraId="3B047FF5" w14:textId="71401ABB" w:rsidR="00617771" w:rsidRPr="00CD54E4" w:rsidRDefault="003C6224" w:rsidP="00CF00D4">
            <w:pPr>
              <w:pStyle w:val="LWPTableText"/>
              <w:rPr>
                <w:b/>
                <w:noProof/>
                <w:color w:val="000000"/>
              </w:rPr>
            </w:pPr>
            <w:r w:rsidRPr="00CD54E4">
              <w:t>Common clean up</w:t>
            </w:r>
          </w:p>
        </w:tc>
      </w:tr>
    </w:tbl>
    <w:p w14:paraId="43D2A53E" w14:textId="73EC782C" w:rsidR="00140F70" w:rsidRDefault="00617771" w:rsidP="00CF00D4">
      <w:pPr>
        <w:pStyle w:val="LWPTableCaption"/>
        <w:rPr>
          <w:lang w:eastAsia="zh-CN"/>
        </w:rPr>
      </w:pPr>
      <w:r w:rsidRPr="00617771">
        <w:t>MSOUTSPS_S02_TC</w:t>
      </w:r>
      <w:r w:rsidR="00FF0254">
        <w:rPr>
          <w:rFonts w:hint="eastAsia"/>
        </w:rPr>
        <w:t>47</w:t>
      </w:r>
      <w:r w:rsidRPr="00617771">
        <w:t>_OperateOnListItems_VerifyEventTypeInterpretedAsZero</w:t>
      </w:r>
    </w:p>
    <w:p w14:paraId="6D13D3F4"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617771" w14:paraId="0F4D0234"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5CC7263" w14:textId="77777777" w:rsidR="00617771" w:rsidRPr="008F785D" w:rsidRDefault="00617771" w:rsidP="00CF00D4">
            <w:pPr>
              <w:pStyle w:val="LWPTableHeading"/>
            </w:pPr>
            <w:r w:rsidRPr="00640564">
              <w:t>S02_OperateListItems</w:t>
            </w:r>
          </w:p>
        </w:tc>
      </w:tr>
      <w:tr w:rsidR="00617771" w14:paraId="3CBAFCC1"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85A4E40" w14:textId="64EE2084" w:rsidR="00617771"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B789A0E" w14:textId="1FFE1F42" w:rsidR="00617771" w:rsidRPr="00CF00D4" w:rsidRDefault="00617771" w:rsidP="00CF00D4">
            <w:pPr>
              <w:pStyle w:val="LWPTableText"/>
            </w:pPr>
            <w:bookmarkStart w:id="323" w:name="S02_TC51"/>
            <w:bookmarkEnd w:id="323"/>
            <w:r w:rsidRPr="00CF00D4">
              <w:t>MSOUTSPS_S02_TC</w:t>
            </w:r>
            <w:r w:rsidR="00FF0254" w:rsidRPr="00CF00D4">
              <w:t>48</w:t>
            </w:r>
            <w:r w:rsidRPr="00CF00D4">
              <w:t>_OperationListItemsFor</w:t>
            </w:r>
            <w:r w:rsidRPr="007254C9">
              <w:t>Contacts</w:t>
            </w:r>
          </w:p>
        </w:tc>
      </w:tr>
      <w:tr w:rsidR="00617771" w14:paraId="6CCF7CC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C7F40A4" w14:textId="77777777" w:rsidR="00617771" w:rsidRPr="008F785D" w:rsidRDefault="00617771"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68DFCD2F" w14:textId="6FC85A74" w:rsidR="00617771" w:rsidRPr="007254C9" w:rsidRDefault="00015D9E" w:rsidP="00015D9E">
            <w:pPr>
              <w:pStyle w:val="LWPTableText"/>
            </w:pPr>
            <w:bookmarkStart w:id="324" w:name="OLE_LINK1"/>
            <w:bookmarkStart w:id="325" w:name="OLE_LINK6"/>
            <w:r>
              <w:t>This test case is used to verify Contacts list's fields when updating a list item.</w:t>
            </w:r>
            <w:bookmarkEnd w:id="324"/>
            <w:bookmarkEnd w:id="325"/>
          </w:p>
        </w:tc>
      </w:tr>
      <w:tr w:rsidR="00617771" w14:paraId="2647F4C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EF2F665" w14:textId="77777777" w:rsidR="00617771" w:rsidRPr="008F785D" w:rsidRDefault="00617771"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79E3768D" w14:textId="77777777" w:rsidR="00617771" w:rsidRPr="007254C9" w:rsidRDefault="00617771" w:rsidP="00CF00D4">
            <w:pPr>
              <w:pStyle w:val="LWPTableText"/>
            </w:pPr>
            <w:r w:rsidRPr="007254C9">
              <w:t>N/A</w:t>
            </w:r>
          </w:p>
        </w:tc>
      </w:tr>
      <w:tr w:rsidR="00617771" w14:paraId="56615190"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1869CB6" w14:textId="1E62440B" w:rsidR="00617771"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1436B5DB" w14:textId="77777777" w:rsidR="00617771" w:rsidRPr="00CF00D4" w:rsidRDefault="00617771" w:rsidP="00CF00D4">
            <w:pPr>
              <w:pStyle w:val="ListParagraph"/>
              <w:numPr>
                <w:ilvl w:val="0"/>
                <w:numId w:val="60"/>
              </w:numPr>
              <w:ind w:right="720"/>
              <w:rPr>
                <w:rFonts w:cs="Arial"/>
                <w:noProof/>
                <w:color w:val="000000"/>
                <w:sz w:val="18"/>
                <w:szCs w:val="18"/>
              </w:rPr>
            </w:pPr>
            <w:r w:rsidRPr="00CF00D4">
              <w:rPr>
                <w:rFonts w:cs="Arial"/>
                <w:noProof/>
                <w:color w:val="000000"/>
                <w:sz w:val="18"/>
                <w:szCs w:val="18"/>
              </w:rPr>
              <w:t>Add a event List on the server, return listId.</w:t>
            </w:r>
          </w:p>
          <w:p w14:paraId="11EB4DD4" w14:textId="77777777" w:rsidR="00617771" w:rsidRPr="00CF00D4" w:rsidRDefault="00617771" w:rsidP="00CF00D4">
            <w:pPr>
              <w:pStyle w:val="ListParagraph"/>
              <w:numPr>
                <w:ilvl w:val="0"/>
                <w:numId w:val="60"/>
              </w:numPr>
              <w:ind w:right="720"/>
              <w:rPr>
                <w:rFonts w:cs="Arial"/>
                <w:noProof/>
                <w:color w:val="000000"/>
                <w:sz w:val="18"/>
                <w:szCs w:val="18"/>
              </w:rPr>
            </w:pPr>
            <w:r w:rsidRPr="00CF00D4">
              <w:rPr>
                <w:rFonts w:cs="Arial"/>
                <w:noProof/>
                <w:color w:val="000000"/>
                <w:sz w:val="18"/>
                <w:szCs w:val="18"/>
              </w:rPr>
              <w:t xml:space="preserve">Set the values for the specified fields: </w:t>
            </w:r>
            <w:r w:rsidRPr="00CF00D4">
              <w:rPr>
                <w:rFonts w:cs="Arial"/>
                <w:sz w:val="18"/>
                <w:szCs w:val="18"/>
              </w:rPr>
              <w:t xml:space="preserve"> </w:t>
            </w:r>
            <w:r w:rsidRPr="00CF00D4">
              <w:rPr>
                <w:rFonts w:cs="Arial"/>
                <w:noProof/>
                <w:color w:val="000000"/>
                <w:sz w:val="18"/>
                <w:szCs w:val="18"/>
              </w:rPr>
              <w:t>CellPhone, Comments, Company, CompanyPhonetic, Editor, Email, FirstName, FirstNamePhonetic, FullName, HomePhone, JobTitle, LastNamePhonetic, Title, WebPage, WorkAddress, WorkCity, WorkCountry, WorkFax, WorkPhone, WorkState, WorkZip.</w:t>
            </w:r>
          </w:p>
          <w:p w14:paraId="0B158B7F" w14:textId="77777777" w:rsidR="00617771" w:rsidRPr="00CF00D4" w:rsidRDefault="00617771" w:rsidP="00CF00D4">
            <w:pPr>
              <w:pStyle w:val="ListParagraph"/>
              <w:numPr>
                <w:ilvl w:val="0"/>
                <w:numId w:val="60"/>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7AE836DC" w14:textId="3AD9168A" w:rsidR="00617771" w:rsidRPr="00CF00D4" w:rsidRDefault="00681632" w:rsidP="00617771">
            <w:pPr>
              <w:ind w:left="360"/>
              <w:rPr>
                <w:rFonts w:cs="Arial"/>
                <w:b/>
                <w:noProof/>
                <w:color w:val="000000"/>
                <w:sz w:val="18"/>
                <w:szCs w:val="18"/>
                <w:u w:val="single"/>
              </w:rPr>
            </w:pPr>
            <w:r>
              <w:rPr>
                <w:rFonts w:cs="Arial"/>
                <w:b/>
                <w:noProof/>
                <w:color w:val="000000"/>
                <w:sz w:val="18"/>
                <w:szCs w:val="18"/>
                <w:u w:val="single"/>
              </w:rPr>
              <w:t>Input parameters</w:t>
            </w:r>
            <w:r w:rsidR="00617771" w:rsidRPr="00CF00D4">
              <w:rPr>
                <w:rFonts w:cs="Arial"/>
                <w:b/>
                <w:noProof/>
                <w:color w:val="000000"/>
                <w:sz w:val="18"/>
                <w:szCs w:val="18"/>
                <w:u w:val="single"/>
              </w:rPr>
              <w:t xml:space="preserve">: </w:t>
            </w:r>
          </w:p>
          <w:p w14:paraId="398D996C" w14:textId="77777777" w:rsidR="00617771" w:rsidRPr="00CF00D4" w:rsidRDefault="00617771"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393C38F1" w14:textId="7D47E24E" w:rsidR="00617771" w:rsidRPr="0027616B" w:rsidRDefault="00617771"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617771" w14:paraId="6AF7A24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2E322361" w14:textId="77777777" w:rsidR="00617771" w:rsidRPr="008F785D" w:rsidRDefault="00617771"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54841A73" w14:textId="33F66D61" w:rsidR="00617771" w:rsidRPr="00CD54E4" w:rsidRDefault="003C6224" w:rsidP="00CF00D4">
            <w:pPr>
              <w:pStyle w:val="LWPTableText"/>
              <w:rPr>
                <w:b/>
                <w:noProof/>
                <w:color w:val="000000"/>
              </w:rPr>
            </w:pPr>
            <w:r w:rsidRPr="00CD54E4">
              <w:t>Common clean up</w:t>
            </w:r>
          </w:p>
        </w:tc>
      </w:tr>
    </w:tbl>
    <w:p w14:paraId="031A2434" w14:textId="04E0C01A" w:rsidR="00140F70" w:rsidRDefault="00617771" w:rsidP="00CF00D4">
      <w:pPr>
        <w:pStyle w:val="LWPTableCaption"/>
        <w:rPr>
          <w:lang w:eastAsia="zh-CN"/>
        </w:rPr>
      </w:pPr>
      <w:r w:rsidRPr="00617771">
        <w:t>MSOUTSPS_S0</w:t>
      </w:r>
      <w:r w:rsidRPr="00617771">
        <w:rPr>
          <w:rFonts w:hint="eastAsia"/>
        </w:rPr>
        <w:t>2</w:t>
      </w:r>
      <w:r w:rsidRPr="00617771">
        <w:t>_TC</w:t>
      </w:r>
      <w:r w:rsidR="00FF0254">
        <w:rPr>
          <w:rFonts w:hint="eastAsia"/>
        </w:rPr>
        <w:t>48</w:t>
      </w:r>
      <w:r w:rsidRPr="00617771">
        <w:t>_</w:t>
      </w:r>
      <w:r w:rsidRPr="00617771">
        <w:rPr>
          <w:rFonts w:hint="eastAsia"/>
        </w:rPr>
        <w:t>O</w:t>
      </w:r>
      <w:r w:rsidRPr="00617771">
        <w:t>perationListItemsFor</w:t>
      </w:r>
      <w:r w:rsidRPr="00617771">
        <w:rPr>
          <w:rFonts w:hint="eastAsia"/>
        </w:rPr>
        <w:t>Contacts</w:t>
      </w:r>
    </w:p>
    <w:p w14:paraId="7EB39740"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617771" w14:paraId="0E5D1DF3"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C053208" w14:textId="77777777" w:rsidR="00617771" w:rsidRPr="008F785D" w:rsidRDefault="00617771" w:rsidP="00CF00D4">
            <w:pPr>
              <w:pStyle w:val="LWPTableHeading"/>
            </w:pPr>
            <w:r w:rsidRPr="00640564">
              <w:t>S02_OperateListItems</w:t>
            </w:r>
          </w:p>
        </w:tc>
      </w:tr>
      <w:tr w:rsidR="00617771" w14:paraId="4085D237"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55299DE" w14:textId="517D3165" w:rsidR="00617771"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6CE5A207" w14:textId="3C1D293D" w:rsidR="00617771" w:rsidRPr="00CF00D4" w:rsidRDefault="00617771" w:rsidP="00CF00D4">
            <w:pPr>
              <w:pStyle w:val="LWPTableText"/>
            </w:pPr>
            <w:bookmarkStart w:id="326" w:name="S02_TC52"/>
            <w:bookmarkEnd w:id="326"/>
            <w:r w:rsidRPr="00CF00D4">
              <w:t>MSOUTSPS_S02_TC</w:t>
            </w:r>
            <w:r w:rsidR="00FF0254" w:rsidRPr="00CF00D4">
              <w:t>49</w:t>
            </w:r>
            <w:r w:rsidRPr="00CF00D4">
              <w:t>_OperationListItemsFor</w:t>
            </w:r>
            <w:r w:rsidRPr="007254C9">
              <w:t>Discussion</w:t>
            </w:r>
          </w:p>
        </w:tc>
      </w:tr>
      <w:tr w:rsidR="00617771" w14:paraId="3F1587A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8DE6291" w14:textId="77777777" w:rsidR="00617771" w:rsidRPr="008F785D" w:rsidRDefault="00617771"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67845AB" w14:textId="7D770AF2" w:rsidR="00617771" w:rsidRPr="00B10D05" w:rsidRDefault="00015D9E" w:rsidP="00CF00D4">
            <w:pPr>
              <w:pStyle w:val="LWPTableText"/>
            </w:pPr>
            <w:bookmarkStart w:id="327" w:name="OLE_LINK7"/>
            <w:bookmarkStart w:id="328" w:name="OLE_LINK8"/>
            <w:r>
              <w:t>This test case is used to verify Discussio</w:t>
            </w:r>
            <w:r w:rsidR="007D7531">
              <w:t>nBoard list's fields when updating</w:t>
            </w:r>
            <w:r>
              <w:t xml:space="preserve"> a list item</w:t>
            </w:r>
            <w:r w:rsidR="00617771" w:rsidRPr="007254C9">
              <w:t>.</w:t>
            </w:r>
            <w:bookmarkEnd w:id="327"/>
            <w:bookmarkEnd w:id="328"/>
          </w:p>
        </w:tc>
      </w:tr>
      <w:tr w:rsidR="00617771" w14:paraId="65CD597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80256BB" w14:textId="77777777" w:rsidR="00617771" w:rsidRPr="008F785D" w:rsidRDefault="00617771"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4CC612D5" w14:textId="77777777" w:rsidR="00617771" w:rsidRPr="007254C9" w:rsidRDefault="00617771" w:rsidP="00CF00D4">
            <w:pPr>
              <w:pStyle w:val="LWPTableText"/>
            </w:pPr>
            <w:r w:rsidRPr="007254C9">
              <w:t>N/A</w:t>
            </w:r>
          </w:p>
        </w:tc>
      </w:tr>
      <w:tr w:rsidR="00617771" w14:paraId="17E7E59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1EEB74D" w14:textId="4ADCDECF" w:rsidR="00617771"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DFAC2DE" w14:textId="77777777" w:rsidR="00617771" w:rsidRPr="00CF00D4" w:rsidRDefault="00617771" w:rsidP="00CF00D4">
            <w:pPr>
              <w:pStyle w:val="ListParagraph"/>
              <w:numPr>
                <w:ilvl w:val="0"/>
                <w:numId w:val="61"/>
              </w:numPr>
              <w:ind w:right="720"/>
              <w:rPr>
                <w:rFonts w:cs="Arial"/>
                <w:noProof/>
                <w:color w:val="000000"/>
                <w:sz w:val="18"/>
                <w:szCs w:val="18"/>
              </w:rPr>
            </w:pPr>
            <w:r w:rsidRPr="00CF00D4">
              <w:rPr>
                <w:rFonts w:cs="Arial"/>
                <w:noProof/>
                <w:color w:val="000000"/>
                <w:sz w:val="18"/>
                <w:szCs w:val="18"/>
              </w:rPr>
              <w:t>Add a event List on the server, return listId.</w:t>
            </w:r>
          </w:p>
          <w:p w14:paraId="68127379" w14:textId="77777777" w:rsidR="00617771" w:rsidRPr="00CF00D4" w:rsidRDefault="00617771" w:rsidP="00CF00D4">
            <w:pPr>
              <w:pStyle w:val="ListParagraph"/>
              <w:numPr>
                <w:ilvl w:val="0"/>
                <w:numId w:val="61"/>
              </w:numPr>
              <w:ind w:right="720"/>
              <w:rPr>
                <w:rFonts w:cs="Arial"/>
                <w:noProof/>
                <w:color w:val="000000"/>
                <w:sz w:val="18"/>
                <w:szCs w:val="18"/>
              </w:rPr>
            </w:pPr>
            <w:r w:rsidRPr="00CF00D4">
              <w:rPr>
                <w:rFonts w:cs="Arial"/>
                <w:noProof/>
                <w:color w:val="000000"/>
                <w:sz w:val="18"/>
                <w:szCs w:val="18"/>
              </w:rPr>
              <w:t xml:space="preserve">Set the values for the specified fields: </w:t>
            </w:r>
            <w:r w:rsidRPr="00CF00D4">
              <w:rPr>
                <w:rFonts w:cs="Arial"/>
                <w:sz w:val="18"/>
                <w:szCs w:val="18"/>
              </w:rPr>
              <w:t xml:space="preserve">  </w:t>
            </w:r>
            <w:r w:rsidRPr="00CF00D4">
              <w:rPr>
                <w:rFonts w:cs="Arial"/>
                <w:noProof/>
                <w:color w:val="000000"/>
                <w:sz w:val="18"/>
                <w:szCs w:val="18"/>
              </w:rPr>
              <w:t>Author, Body, DiscussionTitle, Editor, ThreadIndex, Titl.</w:t>
            </w:r>
          </w:p>
          <w:p w14:paraId="26E4C4F9" w14:textId="77777777" w:rsidR="00617771" w:rsidRPr="00CF00D4" w:rsidRDefault="00617771" w:rsidP="00CF00D4">
            <w:pPr>
              <w:pStyle w:val="ListParagraph"/>
              <w:numPr>
                <w:ilvl w:val="0"/>
                <w:numId w:val="61"/>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137019E1" w14:textId="165C935A" w:rsidR="00617771" w:rsidRPr="00CF00D4" w:rsidRDefault="00681632" w:rsidP="00617771">
            <w:pPr>
              <w:ind w:left="360"/>
              <w:rPr>
                <w:rFonts w:cs="Arial"/>
                <w:b/>
                <w:noProof/>
                <w:color w:val="000000"/>
                <w:sz w:val="18"/>
                <w:szCs w:val="18"/>
                <w:u w:val="single"/>
              </w:rPr>
            </w:pPr>
            <w:r>
              <w:rPr>
                <w:rFonts w:cs="Arial"/>
                <w:b/>
                <w:noProof/>
                <w:color w:val="000000"/>
                <w:sz w:val="18"/>
                <w:szCs w:val="18"/>
                <w:u w:val="single"/>
              </w:rPr>
              <w:t>Input parameters</w:t>
            </w:r>
            <w:r w:rsidR="00617771" w:rsidRPr="00CF00D4">
              <w:rPr>
                <w:rFonts w:cs="Arial"/>
                <w:b/>
                <w:noProof/>
                <w:color w:val="000000"/>
                <w:sz w:val="18"/>
                <w:szCs w:val="18"/>
                <w:u w:val="single"/>
              </w:rPr>
              <w:t xml:space="preserve">: </w:t>
            </w:r>
          </w:p>
          <w:p w14:paraId="4E9D7F77" w14:textId="77777777" w:rsidR="00617771" w:rsidRPr="00CF00D4" w:rsidRDefault="00617771"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446FB027" w14:textId="49DC7039" w:rsidR="00617771" w:rsidRPr="00CF00D4" w:rsidRDefault="00617771"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0BC592A6" w14:textId="77777777" w:rsidR="00617771" w:rsidRPr="00CF00D4" w:rsidRDefault="00617771" w:rsidP="00CF00D4">
            <w:pPr>
              <w:pStyle w:val="ListParagraph"/>
              <w:numPr>
                <w:ilvl w:val="0"/>
                <w:numId w:val="61"/>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17B76EDC" w14:textId="788DA99A" w:rsidR="00617771" w:rsidRPr="00CF00D4" w:rsidRDefault="00681632" w:rsidP="00617771">
            <w:pPr>
              <w:ind w:left="360"/>
              <w:rPr>
                <w:rFonts w:cs="Arial"/>
                <w:b/>
                <w:noProof/>
                <w:color w:val="000000"/>
                <w:sz w:val="18"/>
                <w:szCs w:val="18"/>
                <w:u w:val="single"/>
              </w:rPr>
            </w:pPr>
            <w:r>
              <w:rPr>
                <w:rFonts w:cs="Arial"/>
                <w:b/>
                <w:noProof/>
                <w:color w:val="000000"/>
                <w:sz w:val="18"/>
                <w:szCs w:val="18"/>
                <w:u w:val="single"/>
              </w:rPr>
              <w:t>Input parameters</w:t>
            </w:r>
            <w:r w:rsidR="00617771" w:rsidRPr="00CF00D4">
              <w:rPr>
                <w:rFonts w:cs="Arial"/>
                <w:b/>
                <w:noProof/>
                <w:color w:val="000000"/>
                <w:sz w:val="18"/>
                <w:szCs w:val="18"/>
                <w:u w:val="single"/>
              </w:rPr>
              <w:t xml:space="preserve">: </w:t>
            </w:r>
          </w:p>
          <w:p w14:paraId="38C5728E" w14:textId="77777777" w:rsidR="002043C3" w:rsidRPr="00CF00D4" w:rsidRDefault="002043C3"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048C5D67" w14:textId="63AECBD2" w:rsidR="00617771" w:rsidRPr="0027616B" w:rsidRDefault="002043C3"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tc>
      </w:tr>
      <w:tr w:rsidR="00617771" w14:paraId="55E4638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01D74A6" w14:textId="77777777" w:rsidR="00617771" w:rsidRPr="008F785D" w:rsidRDefault="00617771"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6510F06D" w14:textId="0E5C6E79" w:rsidR="00617771" w:rsidRPr="00CD54E4" w:rsidRDefault="003C6224" w:rsidP="00CF00D4">
            <w:pPr>
              <w:pStyle w:val="LWPTableText"/>
              <w:rPr>
                <w:b/>
                <w:noProof/>
                <w:color w:val="000000"/>
              </w:rPr>
            </w:pPr>
            <w:r w:rsidRPr="00CD54E4">
              <w:t>Common clean up</w:t>
            </w:r>
          </w:p>
        </w:tc>
      </w:tr>
    </w:tbl>
    <w:p w14:paraId="1CEB88DA" w14:textId="56FBFD76" w:rsidR="00140F70" w:rsidRDefault="00617771" w:rsidP="00CF00D4">
      <w:pPr>
        <w:pStyle w:val="LWPTableCaption"/>
        <w:rPr>
          <w:lang w:eastAsia="zh-CN"/>
        </w:rPr>
      </w:pPr>
      <w:r w:rsidRPr="00617771">
        <w:lastRenderedPageBreak/>
        <w:t>MSOUTSPS_S0</w:t>
      </w:r>
      <w:r w:rsidRPr="00617771">
        <w:rPr>
          <w:rFonts w:hint="eastAsia"/>
        </w:rPr>
        <w:t>2</w:t>
      </w:r>
      <w:r w:rsidRPr="00617771">
        <w:t>_TC</w:t>
      </w:r>
      <w:r w:rsidR="00FF0254">
        <w:rPr>
          <w:rFonts w:hint="eastAsia"/>
        </w:rPr>
        <w:t>49</w:t>
      </w:r>
      <w:r w:rsidRPr="00617771">
        <w:t>_</w:t>
      </w:r>
      <w:r w:rsidRPr="00617771">
        <w:rPr>
          <w:rFonts w:hint="eastAsia"/>
        </w:rPr>
        <w:t>O</w:t>
      </w:r>
      <w:r w:rsidRPr="00617771">
        <w:t>perationListItemsForDiscussion</w:t>
      </w:r>
    </w:p>
    <w:p w14:paraId="0FF7723B"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617771" w14:paraId="5D4FA9EE"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47FFE68" w14:textId="77777777" w:rsidR="00617771" w:rsidRPr="008F785D" w:rsidRDefault="00617771" w:rsidP="00CF00D4">
            <w:pPr>
              <w:pStyle w:val="LWPTableHeading"/>
            </w:pPr>
            <w:r w:rsidRPr="00640564">
              <w:t>S02_OperateListItems</w:t>
            </w:r>
          </w:p>
        </w:tc>
      </w:tr>
      <w:tr w:rsidR="00617771" w14:paraId="122C2014"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436FA9C" w14:textId="0DF690DF" w:rsidR="00617771"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C3902C5" w14:textId="1CEEFEAF" w:rsidR="00617771" w:rsidRPr="00CF00D4" w:rsidRDefault="00617771" w:rsidP="00CF00D4">
            <w:pPr>
              <w:pStyle w:val="LWPTableText"/>
            </w:pPr>
            <w:bookmarkStart w:id="329" w:name="S02_TC53"/>
            <w:bookmarkEnd w:id="329"/>
            <w:r w:rsidRPr="00CF00D4">
              <w:t>MSOUTSPS_S02_TC5</w:t>
            </w:r>
            <w:r w:rsidR="00FF0254" w:rsidRPr="00CF00D4">
              <w:t>0</w:t>
            </w:r>
            <w:r w:rsidRPr="00CF00D4">
              <w:t>_OperationListItemsFor</w:t>
            </w:r>
            <w:r w:rsidRPr="007254C9">
              <w:t>Tasks</w:t>
            </w:r>
          </w:p>
        </w:tc>
      </w:tr>
      <w:tr w:rsidR="00617771" w14:paraId="1B22DCA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1D750F1" w14:textId="77777777" w:rsidR="00617771" w:rsidRPr="008F785D" w:rsidRDefault="00617771"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7C4917CC" w14:textId="0C180314" w:rsidR="00617771" w:rsidRPr="00B10D05" w:rsidRDefault="00042041" w:rsidP="00CF00D4">
            <w:pPr>
              <w:pStyle w:val="LWPTableText"/>
            </w:pPr>
            <w:bookmarkStart w:id="330" w:name="OLE_LINK11"/>
            <w:bookmarkStart w:id="331" w:name="OLE_LINK12"/>
            <w:r>
              <w:t>This test case is used to verify Tasks list's fields when updating a list item</w:t>
            </w:r>
            <w:r w:rsidR="00617771" w:rsidRPr="007254C9">
              <w:t>.</w:t>
            </w:r>
            <w:bookmarkEnd w:id="330"/>
            <w:bookmarkEnd w:id="331"/>
          </w:p>
        </w:tc>
      </w:tr>
      <w:tr w:rsidR="00617771" w14:paraId="124B3B0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378C486" w14:textId="77777777" w:rsidR="00617771" w:rsidRPr="008F785D" w:rsidRDefault="00617771"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6B17FCD4" w14:textId="77777777" w:rsidR="00617771" w:rsidRPr="007254C9" w:rsidRDefault="00617771" w:rsidP="00CF00D4">
            <w:pPr>
              <w:pStyle w:val="LWPTableText"/>
            </w:pPr>
            <w:r w:rsidRPr="007254C9">
              <w:t>N/A</w:t>
            </w:r>
          </w:p>
        </w:tc>
      </w:tr>
      <w:tr w:rsidR="00617771" w14:paraId="6CC14C2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B24C95E" w14:textId="47208172" w:rsidR="00617771"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7D4E1A13" w14:textId="77777777" w:rsidR="00617771" w:rsidRPr="00CF00D4" w:rsidRDefault="00617771" w:rsidP="00CF00D4">
            <w:pPr>
              <w:pStyle w:val="ListParagraph"/>
              <w:numPr>
                <w:ilvl w:val="0"/>
                <w:numId w:val="62"/>
              </w:numPr>
              <w:ind w:right="720"/>
              <w:rPr>
                <w:rFonts w:cs="Arial"/>
                <w:noProof/>
                <w:color w:val="000000"/>
                <w:sz w:val="18"/>
                <w:szCs w:val="18"/>
              </w:rPr>
            </w:pPr>
            <w:r w:rsidRPr="00CF00D4">
              <w:rPr>
                <w:rFonts w:cs="Arial"/>
                <w:noProof/>
                <w:color w:val="000000"/>
                <w:sz w:val="18"/>
                <w:szCs w:val="18"/>
              </w:rPr>
              <w:t>Add a event List on the server, return listId.</w:t>
            </w:r>
          </w:p>
          <w:p w14:paraId="384B3F91" w14:textId="77777777" w:rsidR="00617771" w:rsidRPr="00CF00D4" w:rsidRDefault="00617771" w:rsidP="00CF00D4">
            <w:pPr>
              <w:pStyle w:val="ListParagraph"/>
              <w:numPr>
                <w:ilvl w:val="0"/>
                <w:numId w:val="62"/>
              </w:numPr>
              <w:ind w:right="720"/>
              <w:rPr>
                <w:rFonts w:cs="Arial"/>
                <w:noProof/>
                <w:color w:val="000000"/>
                <w:sz w:val="18"/>
                <w:szCs w:val="18"/>
              </w:rPr>
            </w:pPr>
            <w:r w:rsidRPr="00CF00D4">
              <w:rPr>
                <w:rFonts w:cs="Arial"/>
                <w:noProof/>
                <w:color w:val="000000"/>
                <w:sz w:val="18"/>
                <w:szCs w:val="18"/>
              </w:rPr>
              <w:t xml:space="preserve">Set the values for the specified fields: </w:t>
            </w:r>
            <w:r w:rsidRPr="00CF00D4">
              <w:rPr>
                <w:rFonts w:cs="Arial"/>
                <w:sz w:val="18"/>
                <w:szCs w:val="18"/>
              </w:rPr>
              <w:t xml:space="preserve"> A</w:t>
            </w:r>
            <w:r w:rsidRPr="00CF00D4">
              <w:rPr>
                <w:rFonts w:cs="Arial"/>
                <w:noProof/>
                <w:color w:val="000000"/>
                <w:sz w:val="18"/>
                <w:szCs w:val="18"/>
              </w:rPr>
              <w:t>ssignedTo, Body, DueDate, Editor, PercentComplete, Priority, StartDate, Status, Title.</w:t>
            </w:r>
          </w:p>
          <w:p w14:paraId="39D27079" w14:textId="77777777" w:rsidR="00617771" w:rsidRPr="00CF00D4" w:rsidRDefault="00617771" w:rsidP="00CF00D4">
            <w:pPr>
              <w:pStyle w:val="ListParagraph"/>
              <w:numPr>
                <w:ilvl w:val="0"/>
                <w:numId w:val="62"/>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5FF1F5CA" w14:textId="4512C25D" w:rsidR="00617771" w:rsidRPr="00CF00D4" w:rsidRDefault="00681632" w:rsidP="00617771">
            <w:pPr>
              <w:ind w:left="360"/>
              <w:rPr>
                <w:rFonts w:cs="Arial"/>
                <w:b/>
                <w:noProof/>
                <w:color w:val="000000"/>
                <w:sz w:val="18"/>
                <w:szCs w:val="18"/>
                <w:u w:val="single"/>
              </w:rPr>
            </w:pPr>
            <w:r>
              <w:rPr>
                <w:rFonts w:cs="Arial"/>
                <w:b/>
                <w:noProof/>
                <w:color w:val="000000"/>
                <w:sz w:val="18"/>
                <w:szCs w:val="18"/>
                <w:u w:val="single"/>
              </w:rPr>
              <w:t>Input parameters</w:t>
            </w:r>
            <w:r w:rsidR="00617771" w:rsidRPr="00CF00D4">
              <w:rPr>
                <w:rFonts w:cs="Arial"/>
                <w:b/>
                <w:noProof/>
                <w:color w:val="000000"/>
                <w:sz w:val="18"/>
                <w:szCs w:val="18"/>
                <w:u w:val="single"/>
              </w:rPr>
              <w:t xml:space="preserve">: </w:t>
            </w:r>
          </w:p>
          <w:p w14:paraId="606F3E1E" w14:textId="77777777" w:rsidR="00617771" w:rsidRPr="00CF00D4" w:rsidRDefault="00617771"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17E2A42F" w14:textId="30F60A56" w:rsidR="00617771" w:rsidRPr="0027616B" w:rsidRDefault="00617771"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tc>
      </w:tr>
      <w:tr w:rsidR="00617771" w14:paraId="4F6B2409"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25F74E6B" w14:textId="77777777" w:rsidR="00617771" w:rsidRPr="008F785D" w:rsidRDefault="00617771"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1B881A71" w14:textId="77777777" w:rsidR="00617771" w:rsidRPr="00CD54E4" w:rsidRDefault="00617771" w:rsidP="00CF00D4">
            <w:pPr>
              <w:pStyle w:val="LWPTableText"/>
              <w:rPr>
                <w:b/>
                <w:noProof/>
                <w:color w:val="000000"/>
              </w:rPr>
            </w:pPr>
            <w:r w:rsidRPr="00CD54E4">
              <w:t>N/A</w:t>
            </w:r>
          </w:p>
        </w:tc>
      </w:tr>
    </w:tbl>
    <w:p w14:paraId="018AB64E" w14:textId="54E713AA" w:rsidR="00140F70" w:rsidRDefault="00617771" w:rsidP="00CF00D4">
      <w:pPr>
        <w:pStyle w:val="LWPTableCaption"/>
        <w:rPr>
          <w:lang w:eastAsia="zh-CN"/>
        </w:rPr>
      </w:pPr>
      <w:r w:rsidRPr="00617771">
        <w:t>MSOUTSPS_S0</w:t>
      </w:r>
      <w:r w:rsidRPr="00617771">
        <w:rPr>
          <w:rFonts w:hint="eastAsia"/>
        </w:rPr>
        <w:t>2</w:t>
      </w:r>
      <w:r w:rsidRPr="00617771">
        <w:t>_TC</w:t>
      </w:r>
      <w:r w:rsidRPr="00617771">
        <w:rPr>
          <w:rFonts w:hint="eastAsia"/>
        </w:rPr>
        <w:t>5</w:t>
      </w:r>
      <w:r w:rsidR="00FF0254">
        <w:rPr>
          <w:rFonts w:hint="eastAsia"/>
        </w:rPr>
        <w:t>0</w:t>
      </w:r>
      <w:r w:rsidRPr="00617771">
        <w:t>_</w:t>
      </w:r>
      <w:r w:rsidRPr="00617771">
        <w:rPr>
          <w:rFonts w:hint="eastAsia"/>
        </w:rPr>
        <w:t>O</w:t>
      </w:r>
      <w:r w:rsidRPr="00617771">
        <w:t>perationListItemsFor</w:t>
      </w:r>
      <w:r w:rsidRPr="00617771">
        <w:rPr>
          <w:rFonts w:hint="eastAsia"/>
        </w:rPr>
        <w:t>Tasks</w:t>
      </w:r>
    </w:p>
    <w:p w14:paraId="199B8F46"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617771" w14:paraId="32B7DBCC"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ACB4237" w14:textId="77777777" w:rsidR="00617771" w:rsidRPr="008F785D" w:rsidRDefault="00617771" w:rsidP="00CF00D4">
            <w:pPr>
              <w:pStyle w:val="LWPTableHeading"/>
            </w:pPr>
            <w:r w:rsidRPr="00640564">
              <w:t>S02_OperateListItems</w:t>
            </w:r>
          </w:p>
        </w:tc>
      </w:tr>
      <w:tr w:rsidR="00617771" w14:paraId="5FD9C281"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277F434" w14:textId="3CEC1C74" w:rsidR="00617771"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EE05996" w14:textId="647F0416" w:rsidR="00617771" w:rsidRPr="00CF00D4" w:rsidRDefault="00617771" w:rsidP="00CF00D4">
            <w:pPr>
              <w:pStyle w:val="LWPTableText"/>
            </w:pPr>
            <w:bookmarkStart w:id="332" w:name="S02_TC54"/>
            <w:bookmarkEnd w:id="332"/>
            <w:r w:rsidRPr="00CF00D4">
              <w:t>MSOUTSPS_S02_TC5</w:t>
            </w:r>
            <w:r w:rsidR="00FF0254" w:rsidRPr="00CF00D4">
              <w:t>1</w:t>
            </w:r>
            <w:r w:rsidRPr="00CF00D4">
              <w:t>_OperationListItemsFor</w:t>
            </w:r>
            <w:r w:rsidRPr="007254C9">
              <w:t>Document</w:t>
            </w:r>
          </w:p>
        </w:tc>
      </w:tr>
      <w:tr w:rsidR="00617771" w14:paraId="22F0366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007C819" w14:textId="77777777" w:rsidR="00617771" w:rsidRPr="008F785D" w:rsidRDefault="00617771"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5943CE1" w14:textId="60AE3085" w:rsidR="00617771" w:rsidRPr="00CD54E4" w:rsidRDefault="00AB4A3A" w:rsidP="00AB4A3A">
            <w:bookmarkStart w:id="333" w:name="OLE_LINK13"/>
            <w:bookmarkStart w:id="334" w:name="OLE_LINK14"/>
            <w:r w:rsidRPr="00AB4A3A">
              <w:rPr>
                <w:rFonts w:eastAsia="Times New Roman" w:cs="Segoe"/>
                <w:sz w:val="18"/>
                <w:szCs w:val="18"/>
              </w:rPr>
              <w:t xml:space="preserve">This test case is used to verify Document list's </w:t>
            </w:r>
            <w:r>
              <w:rPr>
                <w:rFonts w:eastAsia="Times New Roman" w:cs="Segoe"/>
                <w:sz w:val="18"/>
                <w:szCs w:val="18"/>
              </w:rPr>
              <w:t>fields when updating</w:t>
            </w:r>
            <w:r w:rsidRPr="00AB4A3A">
              <w:rPr>
                <w:rFonts w:eastAsia="Times New Roman" w:cs="Segoe"/>
                <w:sz w:val="18"/>
                <w:szCs w:val="18"/>
              </w:rPr>
              <w:t xml:space="preserve"> a list item.</w:t>
            </w:r>
            <w:bookmarkEnd w:id="333"/>
            <w:bookmarkEnd w:id="334"/>
          </w:p>
        </w:tc>
      </w:tr>
      <w:tr w:rsidR="00617771" w14:paraId="220ED57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4636C12" w14:textId="77777777" w:rsidR="00617771" w:rsidRPr="008F785D" w:rsidRDefault="00617771"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2535F543" w14:textId="77777777" w:rsidR="00617771" w:rsidRPr="007254C9" w:rsidRDefault="00617771" w:rsidP="00CF00D4">
            <w:pPr>
              <w:pStyle w:val="LWPTableText"/>
            </w:pPr>
            <w:r w:rsidRPr="007254C9">
              <w:t>N/A</w:t>
            </w:r>
          </w:p>
        </w:tc>
      </w:tr>
      <w:tr w:rsidR="00617771" w14:paraId="1C90C43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E1F428B" w14:textId="490C6CA0" w:rsidR="00617771"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04896F5" w14:textId="77777777" w:rsidR="00617771" w:rsidRPr="00CF00D4" w:rsidRDefault="00617771" w:rsidP="00CF00D4">
            <w:pPr>
              <w:pStyle w:val="ListParagraph"/>
              <w:numPr>
                <w:ilvl w:val="0"/>
                <w:numId w:val="63"/>
              </w:numPr>
              <w:ind w:right="720"/>
              <w:rPr>
                <w:rFonts w:cs="Arial"/>
                <w:noProof/>
                <w:color w:val="000000"/>
                <w:sz w:val="18"/>
                <w:szCs w:val="18"/>
              </w:rPr>
            </w:pPr>
            <w:r w:rsidRPr="00CF00D4">
              <w:rPr>
                <w:rFonts w:cs="Arial"/>
                <w:noProof/>
                <w:color w:val="000000"/>
                <w:sz w:val="18"/>
                <w:szCs w:val="18"/>
              </w:rPr>
              <w:t>Add a event List on the server, return listId.</w:t>
            </w:r>
          </w:p>
          <w:p w14:paraId="7BD3DAEA" w14:textId="77777777" w:rsidR="00617771" w:rsidRPr="00CF00D4" w:rsidRDefault="00617771" w:rsidP="00CF00D4">
            <w:pPr>
              <w:pStyle w:val="ListParagraph"/>
              <w:numPr>
                <w:ilvl w:val="0"/>
                <w:numId w:val="63"/>
              </w:numPr>
              <w:ind w:right="720"/>
              <w:rPr>
                <w:rFonts w:cs="Arial"/>
                <w:noProof/>
                <w:color w:val="000000"/>
                <w:sz w:val="18"/>
                <w:szCs w:val="18"/>
              </w:rPr>
            </w:pPr>
            <w:r w:rsidRPr="00CF00D4">
              <w:rPr>
                <w:rFonts w:cs="Arial"/>
                <w:noProof/>
                <w:color w:val="000000"/>
                <w:sz w:val="18"/>
                <w:szCs w:val="18"/>
              </w:rPr>
              <w:t xml:space="preserve">Set the values for the specified fields: </w:t>
            </w:r>
            <w:r w:rsidRPr="00CF00D4">
              <w:rPr>
                <w:rFonts w:cs="Arial"/>
                <w:sz w:val="18"/>
                <w:szCs w:val="18"/>
              </w:rPr>
              <w:t xml:space="preserve"> Author, Editor, EncodedAbsUrl, FileDirRef, FileSizeDisplay, LinkCheckedOutTitle, LinkFilename</w:t>
            </w:r>
            <w:r w:rsidRPr="00CF00D4">
              <w:rPr>
                <w:rFonts w:cs="Arial"/>
                <w:noProof/>
                <w:color w:val="000000"/>
                <w:sz w:val="18"/>
                <w:szCs w:val="18"/>
              </w:rPr>
              <w:t>.</w:t>
            </w:r>
          </w:p>
          <w:p w14:paraId="09823FC5" w14:textId="77777777" w:rsidR="00617771" w:rsidRPr="00CF00D4" w:rsidRDefault="00617771" w:rsidP="00CF00D4">
            <w:pPr>
              <w:pStyle w:val="ListParagraph"/>
              <w:numPr>
                <w:ilvl w:val="0"/>
                <w:numId w:val="63"/>
              </w:numPr>
              <w:ind w:right="720"/>
              <w:rPr>
                <w:rFonts w:cs="Arial"/>
                <w:sz w:val="18"/>
                <w:szCs w:val="18"/>
              </w:rPr>
            </w:pPr>
            <w:r w:rsidRPr="00CF00D4">
              <w:rPr>
                <w:rFonts w:cs="Arial"/>
                <w:noProof/>
                <w:color w:val="000000"/>
                <w:sz w:val="18"/>
                <w:szCs w:val="18"/>
              </w:rPr>
              <w:t xml:space="preserve">Call method </w:t>
            </w:r>
            <w:r w:rsidRPr="00CF00D4">
              <w:rPr>
                <w:rFonts w:cs="Arial"/>
                <w:b/>
                <w:noProof/>
                <w:color w:val="000000"/>
                <w:sz w:val="18"/>
                <w:szCs w:val="18"/>
              </w:rPr>
              <w:t>UpdateListItem</w:t>
            </w:r>
            <w:r w:rsidRPr="00CF00D4">
              <w:rPr>
                <w:rFonts w:cs="Arial"/>
                <w:noProof/>
                <w:color w:val="000000"/>
                <w:sz w:val="18"/>
                <w:szCs w:val="18"/>
              </w:rPr>
              <w:t xml:space="preserve"> to </w:t>
            </w:r>
            <w:r w:rsidRPr="00CF00D4">
              <w:rPr>
                <w:rFonts w:cs="Arial"/>
                <w:sz w:val="18"/>
                <w:szCs w:val="18"/>
              </w:rPr>
              <w:t>add items that are not discussion items and to update items.</w:t>
            </w:r>
          </w:p>
          <w:p w14:paraId="5D823099" w14:textId="7CB011D5" w:rsidR="00617771" w:rsidRPr="00CF00D4" w:rsidRDefault="00681632" w:rsidP="00617771">
            <w:pPr>
              <w:ind w:left="360"/>
              <w:rPr>
                <w:rFonts w:cs="Arial"/>
                <w:b/>
                <w:noProof/>
                <w:color w:val="000000"/>
                <w:sz w:val="18"/>
                <w:szCs w:val="18"/>
                <w:u w:val="single"/>
              </w:rPr>
            </w:pPr>
            <w:r>
              <w:rPr>
                <w:rFonts w:cs="Arial"/>
                <w:b/>
                <w:noProof/>
                <w:color w:val="000000"/>
                <w:sz w:val="18"/>
                <w:szCs w:val="18"/>
                <w:u w:val="single"/>
              </w:rPr>
              <w:t>Input parameters</w:t>
            </w:r>
            <w:r w:rsidR="00617771" w:rsidRPr="00CF00D4">
              <w:rPr>
                <w:rFonts w:cs="Arial"/>
                <w:b/>
                <w:noProof/>
                <w:color w:val="000000"/>
                <w:sz w:val="18"/>
                <w:szCs w:val="18"/>
                <w:u w:val="single"/>
              </w:rPr>
              <w:t xml:space="preserve">: </w:t>
            </w:r>
          </w:p>
          <w:p w14:paraId="668F5371" w14:textId="77777777" w:rsidR="00617771" w:rsidRPr="00CF00D4" w:rsidRDefault="00617771"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8A47FC8" w14:textId="04DC0171" w:rsidR="00617771" w:rsidRPr="00CF00D4" w:rsidRDefault="00617771"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UpdateListItemsUpdates: updateData</w:t>
            </w:r>
          </w:p>
          <w:p w14:paraId="49C6DC8B" w14:textId="77777777" w:rsidR="00617771" w:rsidRPr="00CF00D4" w:rsidRDefault="00617771" w:rsidP="00CF00D4">
            <w:pPr>
              <w:pStyle w:val="ListParagraph"/>
              <w:numPr>
                <w:ilvl w:val="0"/>
                <w:numId w:val="63"/>
              </w:numPr>
              <w:ind w:right="720"/>
              <w:rPr>
                <w:rStyle w:val="Bold"/>
                <w:rFonts w:cs="Arial"/>
                <w:b w:val="0"/>
                <w:noProof/>
                <w:color w:val="000000"/>
                <w:sz w:val="18"/>
              </w:rPr>
            </w:pPr>
            <w:r w:rsidRPr="00CF00D4">
              <w:rPr>
                <w:rStyle w:val="Bold"/>
                <w:rFonts w:cs="Arial"/>
                <w:b w:val="0"/>
                <w:sz w:val="18"/>
              </w:rPr>
              <w:t>Call method</w:t>
            </w:r>
            <w:r w:rsidRPr="00CF00D4">
              <w:rPr>
                <w:rStyle w:val="Bold"/>
                <w:rFonts w:cs="Arial"/>
                <w:sz w:val="18"/>
              </w:rPr>
              <w:t xml:space="preserve"> GetListItemChangesSinceToken </w:t>
            </w:r>
            <w:r w:rsidRPr="00CF00D4">
              <w:rPr>
                <w:rStyle w:val="Bold"/>
                <w:rFonts w:cs="Arial"/>
                <w:b w:val="0"/>
                <w:sz w:val="18"/>
              </w:rPr>
              <w:t>to</w:t>
            </w:r>
            <w:r w:rsidRPr="00CF00D4">
              <w:rPr>
                <w:rStyle w:val="Bold"/>
                <w:rFonts w:cs="Arial"/>
                <w:sz w:val="18"/>
              </w:rPr>
              <w:t xml:space="preserve"> </w:t>
            </w:r>
            <w:r w:rsidRPr="00CF00D4">
              <w:rPr>
                <w:rFonts w:cs="Arial"/>
                <w:sz w:val="18"/>
                <w:szCs w:val="18"/>
              </w:rPr>
              <w:t>return changes made to a specified list after the event expressed by the change token.</w:t>
            </w:r>
          </w:p>
          <w:p w14:paraId="597352FF" w14:textId="09A9252C" w:rsidR="00617771" w:rsidRPr="00CF00D4" w:rsidRDefault="00681632" w:rsidP="00617771">
            <w:pPr>
              <w:ind w:left="360"/>
              <w:rPr>
                <w:rFonts w:cs="Arial"/>
                <w:b/>
                <w:noProof/>
                <w:color w:val="000000"/>
                <w:sz w:val="18"/>
                <w:szCs w:val="18"/>
                <w:u w:val="single"/>
              </w:rPr>
            </w:pPr>
            <w:r>
              <w:rPr>
                <w:rFonts w:cs="Arial"/>
                <w:b/>
                <w:noProof/>
                <w:color w:val="000000"/>
                <w:sz w:val="18"/>
                <w:szCs w:val="18"/>
                <w:u w:val="single"/>
              </w:rPr>
              <w:t>Input parameters</w:t>
            </w:r>
            <w:r w:rsidR="00617771" w:rsidRPr="00CF00D4">
              <w:rPr>
                <w:rFonts w:cs="Arial"/>
                <w:b/>
                <w:noProof/>
                <w:color w:val="000000"/>
                <w:sz w:val="18"/>
                <w:szCs w:val="18"/>
                <w:u w:val="single"/>
              </w:rPr>
              <w:t xml:space="preserve">: </w:t>
            </w:r>
          </w:p>
          <w:p w14:paraId="2FF2B238" w14:textId="77777777" w:rsidR="00F86EB9" w:rsidRPr="00CF00D4" w:rsidRDefault="00F86EB9"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Name</w:t>
            </w:r>
          </w:p>
          <w:p w14:paraId="27024153" w14:textId="2DAC34E3" w:rsidR="00617771" w:rsidRPr="0027616B" w:rsidRDefault="00F86EB9"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tc>
      </w:tr>
      <w:tr w:rsidR="00617771" w14:paraId="51B4CC5B"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1055CD3D" w14:textId="77777777" w:rsidR="00617771" w:rsidRPr="008F785D" w:rsidRDefault="00617771"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46AF64A4" w14:textId="5199F0B3" w:rsidR="00617771" w:rsidRPr="00CF00D4" w:rsidRDefault="003C6224" w:rsidP="0048375D">
            <w:pPr>
              <w:numPr>
                <w:ilvl w:val="8"/>
                <w:numId w:val="0"/>
              </w:numPr>
              <w:tabs>
                <w:tab w:val="num" w:pos="360"/>
                <w:tab w:val="num" w:pos="540"/>
              </w:tabs>
              <w:ind w:left="540" w:hanging="360"/>
              <w:contextualSpacing/>
              <w:rPr>
                <w:rFonts w:cs="Arial"/>
                <w:b/>
                <w:noProof/>
                <w:color w:val="000000"/>
                <w:sz w:val="18"/>
                <w:szCs w:val="18"/>
              </w:rPr>
            </w:pPr>
            <w:r w:rsidRPr="00CF00D4">
              <w:rPr>
                <w:rFonts w:cs="Arial"/>
                <w:sz w:val="18"/>
                <w:szCs w:val="18"/>
              </w:rPr>
              <w:t>Common clean up</w:t>
            </w:r>
          </w:p>
        </w:tc>
      </w:tr>
    </w:tbl>
    <w:p w14:paraId="6AC915CD" w14:textId="6E69D631" w:rsidR="00C66D15" w:rsidRDefault="00617771" w:rsidP="00CF00D4">
      <w:pPr>
        <w:pStyle w:val="LWPTableCaption"/>
        <w:rPr>
          <w:lang w:eastAsia="zh-CN"/>
        </w:rPr>
      </w:pPr>
      <w:r w:rsidRPr="00617771">
        <w:t>MSOUTSPS_S0</w:t>
      </w:r>
      <w:r w:rsidRPr="00617771">
        <w:rPr>
          <w:rFonts w:hint="eastAsia"/>
        </w:rPr>
        <w:t>2</w:t>
      </w:r>
      <w:r w:rsidRPr="00617771">
        <w:t>_TC</w:t>
      </w:r>
      <w:r w:rsidRPr="00617771">
        <w:rPr>
          <w:rFonts w:hint="eastAsia"/>
        </w:rPr>
        <w:t>5</w:t>
      </w:r>
      <w:r w:rsidR="00FF0254">
        <w:rPr>
          <w:rFonts w:hint="eastAsia"/>
        </w:rPr>
        <w:t>1</w:t>
      </w:r>
      <w:r w:rsidRPr="00617771">
        <w:t>_</w:t>
      </w:r>
      <w:r w:rsidRPr="00617771">
        <w:rPr>
          <w:rFonts w:hint="eastAsia"/>
        </w:rPr>
        <w:t>O</w:t>
      </w:r>
      <w:r w:rsidRPr="00617771">
        <w:t>perationListItemsFor</w:t>
      </w:r>
      <w:r w:rsidRPr="00617771">
        <w:rPr>
          <w:rFonts w:hint="eastAsia"/>
        </w:rPr>
        <w:t>Document</w:t>
      </w:r>
    </w:p>
    <w:p w14:paraId="521360C7"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C66D15" w14:paraId="6A54464A" w14:textId="77777777" w:rsidTr="00A53A65">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F563C4E" w14:textId="77777777" w:rsidR="00C66D15" w:rsidRPr="008F785D" w:rsidRDefault="00C66D15" w:rsidP="00CF00D4">
            <w:pPr>
              <w:pStyle w:val="LWPTableHeading"/>
            </w:pPr>
            <w:r w:rsidRPr="00640564">
              <w:t>S02_OperateListItems</w:t>
            </w:r>
          </w:p>
        </w:tc>
      </w:tr>
      <w:tr w:rsidR="00C66D15" w14:paraId="350AA77E" w14:textId="77777777" w:rsidTr="004327FD">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E196970" w14:textId="71A28AFC" w:rsidR="00C66D15"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6FEEBE62" w14:textId="459DAACF" w:rsidR="00C66D15" w:rsidRPr="00CF00D4" w:rsidRDefault="00C66D15" w:rsidP="00CF00D4">
            <w:pPr>
              <w:pStyle w:val="LWPTableText"/>
            </w:pPr>
            <w:bookmarkStart w:id="335" w:name="S02_TC55"/>
            <w:bookmarkEnd w:id="335"/>
            <w:r w:rsidRPr="00CF00D4">
              <w:t>MSOUTSPS_S02_TC5</w:t>
            </w:r>
            <w:r w:rsidR="00FF0254" w:rsidRPr="00CF00D4">
              <w:t>2</w:t>
            </w:r>
            <w:r w:rsidRPr="00CF00D4">
              <w:t>_OperateOnListItems_VerifyMoreChangeValue</w:t>
            </w:r>
          </w:p>
        </w:tc>
      </w:tr>
      <w:tr w:rsidR="00C66D15" w14:paraId="4845E1E5" w14:textId="77777777" w:rsidTr="004327F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4C86A35" w14:textId="77777777" w:rsidR="00C66D15" w:rsidRPr="008F785D" w:rsidRDefault="00C66D15"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479F6080" w14:textId="21A034F4" w:rsidR="00C66D15" w:rsidRPr="007254C9" w:rsidRDefault="002158DC" w:rsidP="00CF00D4">
            <w:pPr>
              <w:pStyle w:val="LWPTableText"/>
            </w:pPr>
            <w:bookmarkStart w:id="336" w:name="OLE_LINK15"/>
            <w:bookmarkStart w:id="337" w:name="OLE_LINK16"/>
            <w:r>
              <w:t>This test case is used to verify MoreChange value when updating a list item</w:t>
            </w:r>
            <w:r w:rsidR="00C66D15" w:rsidRPr="007254C9">
              <w:t>.</w:t>
            </w:r>
            <w:bookmarkEnd w:id="336"/>
            <w:bookmarkEnd w:id="337"/>
          </w:p>
        </w:tc>
      </w:tr>
      <w:tr w:rsidR="00C66D15" w14:paraId="5520CBDC" w14:textId="77777777" w:rsidTr="004327F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BF7EE66" w14:textId="77777777" w:rsidR="00C66D15" w:rsidRPr="008F785D" w:rsidRDefault="00C66D15"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181A196" w14:textId="77777777" w:rsidR="00C66D15" w:rsidRPr="007254C9" w:rsidRDefault="00C66D15" w:rsidP="00CF00D4">
            <w:pPr>
              <w:pStyle w:val="LWPTableText"/>
            </w:pPr>
            <w:r w:rsidRPr="007254C9">
              <w:t>N/A</w:t>
            </w:r>
          </w:p>
        </w:tc>
      </w:tr>
      <w:tr w:rsidR="00C66D15" w14:paraId="713B242F" w14:textId="77777777" w:rsidTr="004327F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639A4FD" w14:textId="03BAE5C1" w:rsidR="00C66D15" w:rsidRPr="008F785D" w:rsidRDefault="00922F7A" w:rsidP="00CF00D4">
            <w:pPr>
              <w:pStyle w:val="LWPTableHeading"/>
            </w:pPr>
            <w:r>
              <w:lastRenderedPageBreak/>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4C7B7798" w14:textId="7EF64035" w:rsidR="00C66D15" w:rsidRPr="00CF00D4" w:rsidRDefault="00C66D15" w:rsidP="00CF00D4">
            <w:pPr>
              <w:pStyle w:val="ListParagraph"/>
              <w:numPr>
                <w:ilvl w:val="0"/>
                <w:numId w:val="65"/>
              </w:numPr>
              <w:rPr>
                <w:rFonts w:cs="Arial"/>
                <w:noProof/>
                <w:color w:val="000000"/>
                <w:sz w:val="18"/>
                <w:szCs w:val="18"/>
              </w:rPr>
            </w:pPr>
            <w:r w:rsidRPr="00CF00D4">
              <w:rPr>
                <w:rFonts w:cs="Arial"/>
                <w:noProof/>
                <w:color w:val="000000"/>
                <w:sz w:val="18"/>
                <w:szCs w:val="18"/>
              </w:rPr>
              <w:t>Add a Generice List on the server, return listId.</w:t>
            </w:r>
          </w:p>
          <w:p w14:paraId="37A7DB76" w14:textId="77777777" w:rsidR="00C66D15" w:rsidRPr="00CF00D4" w:rsidRDefault="00C66D15" w:rsidP="00CF00D4">
            <w:pPr>
              <w:pStyle w:val="ListParagraph"/>
              <w:numPr>
                <w:ilvl w:val="0"/>
                <w:numId w:val="65"/>
              </w:numPr>
              <w:ind w:right="720"/>
              <w:rPr>
                <w:rFonts w:cs="Arial"/>
                <w:sz w:val="18"/>
                <w:szCs w:val="18"/>
              </w:rPr>
            </w:pPr>
            <w:r w:rsidRPr="00CF00D4">
              <w:rPr>
                <w:rFonts w:cs="Arial"/>
                <w:noProof/>
                <w:color w:val="000000"/>
                <w:sz w:val="18"/>
                <w:szCs w:val="18"/>
              </w:rPr>
              <w:t>Call method</w:t>
            </w:r>
            <w:r w:rsidRPr="00CF00D4">
              <w:rPr>
                <w:rFonts w:cs="Arial"/>
                <w:b/>
                <w:noProof/>
                <w:color w:val="000000"/>
                <w:sz w:val="18"/>
                <w:szCs w:val="18"/>
              </w:rPr>
              <w:t xml:space="preserve"> GetListItemChangesSinceToken to </w:t>
            </w:r>
            <w:r w:rsidRPr="00CF00D4">
              <w:rPr>
                <w:rFonts w:cs="Arial"/>
                <w:noProof/>
                <w:color w:val="000000"/>
                <w:sz w:val="18"/>
                <w:szCs w:val="18"/>
              </w:rPr>
              <w:t>return changes made to a specified list after the event expressed by the change token.</w:t>
            </w:r>
          </w:p>
          <w:p w14:paraId="7E151886" w14:textId="340CC87F" w:rsidR="00C66D15" w:rsidRPr="00CF00D4" w:rsidRDefault="00681632" w:rsidP="004327FD">
            <w:pPr>
              <w:ind w:left="360"/>
              <w:rPr>
                <w:rFonts w:cs="Arial"/>
                <w:noProof/>
                <w:color w:val="000000"/>
                <w:sz w:val="18"/>
                <w:szCs w:val="18"/>
              </w:rPr>
            </w:pPr>
            <w:r>
              <w:rPr>
                <w:rFonts w:cs="Arial"/>
                <w:noProof/>
                <w:color w:val="000000"/>
                <w:sz w:val="18"/>
                <w:szCs w:val="18"/>
              </w:rPr>
              <w:t>Input parameters</w:t>
            </w:r>
            <w:r w:rsidR="00C66D15" w:rsidRPr="00CF00D4">
              <w:rPr>
                <w:rFonts w:cs="Arial"/>
                <w:noProof/>
                <w:color w:val="000000"/>
                <w:sz w:val="18"/>
                <w:szCs w:val="18"/>
              </w:rPr>
              <w:t xml:space="preserve">: </w:t>
            </w:r>
          </w:p>
          <w:p w14:paraId="564244FE" w14:textId="0289E65F" w:rsidR="00C66D15" w:rsidRPr="00CF00D4" w:rsidRDefault="00C66D15"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Id</w:t>
            </w:r>
          </w:p>
          <w:p w14:paraId="6D28B479" w14:textId="7F5788B3" w:rsidR="00C66D15" w:rsidRPr="00CF00D4" w:rsidRDefault="00C66D15" w:rsidP="004327FD">
            <w:pPr>
              <w:autoSpaceDE w:val="0"/>
              <w:autoSpaceDN w:val="0"/>
              <w:adjustRightInd w:val="0"/>
              <w:rPr>
                <w:rFonts w:cs="Arial"/>
                <w:noProof/>
                <w:color w:val="000000"/>
                <w:sz w:val="18"/>
                <w:szCs w:val="18"/>
              </w:rPr>
            </w:pPr>
            <w:r w:rsidRPr="00CF00D4">
              <w:rPr>
                <w:rFonts w:cs="Arial"/>
                <w:noProof/>
                <w:color w:val="000000"/>
                <w:sz w:val="18"/>
                <w:szCs w:val="18"/>
              </w:rPr>
              <w:t>3.  Add 10 list item into the list.</w:t>
            </w:r>
          </w:p>
          <w:p w14:paraId="4DA07440" w14:textId="77777777" w:rsidR="00C66D15" w:rsidRPr="00CF00D4" w:rsidRDefault="00C66D15" w:rsidP="004327FD">
            <w:pPr>
              <w:rPr>
                <w:rFonts w:cs="Arial"/>
                <w:sz w:val="18"/>
                <w:szCs w:val="18"/>
              </w:rPr>
            </w:pPr>
            <w:r w:rsidRPr="00CF00D4">
              <w:rPr>
                <w:rFonts w:cs="Arial"/>
                <w:noProof/>
                <w:color w:val="000000"/>
                <w:sz w:val="18"/>
                <w:szCs w:val="18"/>
              </w:rPr>
              <w:t>4.  Call method</w:t>
            </w:r>
            <w:r w:rsidRPr="00CF00D4">
              <w:rPr>
                <w:rFonts w:cs="Arial"/>
                <w:b/>
                <w:noProof/>
                <w:color w:val="000000"/>
                <w:sz w:val="18"/>
                <w:szCs w:val="18"/>
              </w:rPr>
              <w:t xml:space="preserve"> GetListItemChangesSinceToken to </w:t>
            </w:r>
            <w:r w:rsidRPr="00CF00D4">
              <w:rPr>
                <w:rFonts w:cs="Arial"/>
                <w:noProof/>
                <w:color w:val="000000"/>
                <w:sz w:val="18"/>
                <w:szCs w:val="18"/>
              </w:rPr>
              <w:t>return changes with row limite equal to “2”.</w:t>
            </w:r>
          </w:p>
          <w:p w14:paraId="3DC44C32" w14:textId="37D8223E" w:rsidR="00C66D15" w:rsidRPr="00CF00D4" w:rsidRDefault="00681632" w:rsidP="004327FD">
            <w:pPr>
              <w:ind w:left="360"/>
              <w:rPr>
                <w:rFonts w:cs="Arial"/>
                <w:noProof/>
                <w:color w:val="000000"/>
                <w:sz w:val="18"/>
                <w:szCs w:val="18"/>
              </w:rPr>
            </w:pPr>
            <w:r>
              <w:rPr>
                <w:rFonts w:cs="Arial"/>
                <w:noProof/>
                <w:color w:val="000000"/>
                <w:sz w:val="18"/>
                <w:szCs w:val="18"/>
              </w:rPr>
              <w:t>Input parameters</w:t>
            </w:r>
            <w:r w:rsidR="00C66D15" w:rsidRPr="00CF00D4">
              <w:rPr>
                <w:rFonts w:cs="Arial"/>
                <w:noProof/>
                <w:color w:val="000000"/>
                <w:sz w:val="18"/>
                <w:szCs w:val="18"/>
              </w:rPr>
              <w:t xml:space="preserve">: </w:t>
            </w:r>
          </w:p>
          <w:p w14:paraId="2EAC01F1" w14:textId="77777777" w:rsidR="00C66D15" w:rsidRPr="00CF00D4" w:rsidRDefault="00C66D15"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Id</w:t>
            </w:r>
          </w:p>
          <w:p w14:paraId="17D343FC" w14:textId="77777777" w:rsidR="00C66D15" w:rsidRPr="00CF00D4" w:rsidRDefault="00C66D15"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1EE3CE53" w14:textId="77777777" w:rsidR="00C66D15" w:rsidRPr="00CF00D4" w:rsidRDefault="00C66D15"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rowLimit: “2”</w:t>
            </w:r>
          </w:p>
          <w:p w14:paraId="6E774912" w14:textId="537446D4" w:rsidR="00C66D15" w:rsidRPr="0027616B" w:rsidRDefault="00C66D15"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changeToken: the value get in step2.</w:t>
            </w:r>
          </w:p>
        </w:tc>
      </w:tr>
      <w:tr w:rsidR="00C66D15" w14:paraId="62360996" w14:textId="77777777" w:rsidTr="004327F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786A57F8" w14:textId="77777777" w:rsidR="00C66D15" w:rsidRPr="008F785D" w:rsidRDefault="00C66D15"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22BDB0D8" w14:textId="77777777" w:rsidR="00C66D15" w:rsidRPr="00CF00D4" w:rsidRDefault="00C66D15" w:rsidP="00A53A65">
            <w:pPr>
              <w:numPr>
                <w:ilvl w:val="8"/>
                <w:numId w:val="0"/>
              </w:numPr>
              <w:tabs>
                <w:tab w:val="num" w:pos="360"/>
                <w:tab w:val="num" w:pos="540"/>
              </w:tabs>
              <w:ind w:left="540" w:hanging="360"/>
              <w:contextualSpacing/>
              <w:rPr>
                <w:rFonts w:cs="Arial"/>
                <w:b/>
                <w:noProof/>
                <w:color w:val="000000"/>
                <w:sz w:val="18"/>
                <w:szCs w:val="18"/>
              </w:rPr>
            </w:pPr>
            <w:r w:rsidRPr="00CF00D4">
              <w:rPr>
                <w:rFonts w:cs="Arial"/>
                <w:sz w:val="18"/>
                <w:szCs w:val="18"/>
              </w:rPr>
              <w:t>Common clean up</w:t>
            </w:r>
          </w:p>
        </w:tc>
      </w:tr>
    </w:tbl>
    <w:p w14:paraId="6F47EEBA" w14:textId="097DC1EA" w:rsidR="00C66D15" w:rsidRDefault="0044224C" w:rsidP="00CF00D4">
      <w:pPr>
        <w:pStyle w:val="LWPTableCaption"/>
        <w:rPr>
          <w:lang w:eastAsia="zh-CN"/>
        </w:rPr>
      </w:pPr>
      <w:r w:rsidRPr="004327FD">
        <w:t>MSOUTSPS_S02_TC5</w:t>
      </w:r>
      <w:r w:rsidR="00FF0254">
        <w:rPr>
          <w:rFonts w:hint="eastAsia"/>
        </w:rPr>
        <w:t>2</w:t>
      </w:r>
      <w:r w:rsidRPr="004327FD">
        <w:t>_OperateOnListItems_VerifyMoreChangeValue</w:t>
      </w:r>
    </w:p>
    <w:p w14:paraId="1987AA44"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2093"/>
        <w:gridCol w:w="7483"/>
      </w:tblGrid>
      <w:tr w:rsidR="00C66D15" w14:paraId="148A12E9" w14:textId="77777777" w:rsidTr="004327F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59E4A03" w14:textId="77777777" w:rsidR="00C66D15" w:rsidRPr="008F785D" w:rsidRDefault="00C66D15" w:rsidP="00CF00D4">
            <w:pPr>
              <w:pStyle w:val="LWPTableHeading"/>
            </w:pPr>
            <w:r w:rsidRPr="00640564">
              <w:t>S02_OperateListItems</w:t>
            </w:r>
          </w:p>
        </w:tc>
      </w:tr>
      <w:tr w:rsidR="00C66D15" w14:paraId="3636EA6A" w14:textId="77777777" w:rsidTr="004327FD">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0042281" w14:textId="2F1AAC85" w:rsidR="00C66D15"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9AC68A3" w14:textId="3E1DDE1B" w:rsidR="00C66D15" w:rsidRPr="00CF00D4" w:rsidRDefault="0044224C" w:rsidP="00CF00D4">
            <w:pPr>
              <w:pStyle w:val="LWPTableText"/>
            </w:pPr>
            <w:bookmarkStart w:id="338" w:name="S02_TC56"/>
            <w:bookmarkEnd w:id="338"/>
            <w:r w:rsidRPr="00CF00D4">
              <w:t>MSOUTSPS_S02_TC5</w:t>
            </w:r>
            <w:r w:rsidR="00FF0254" w:rsidRPr="00CF00D4">
              <w:t>3</w:t>
            </w:r>
            <w:r w:rsidR="00C66D15" w:rsidRPr="00CF00D4">
              <w:t>_OperateOnListItems_VerifyListItemCollectionPositionNextValue</w:t>
            </w:r>
          </w:p>
        </w:tc>
      </w:tr>
      <w:tr w:rsidR="00C66D15" w14:paraId="2CC843B9" w14:textId="77777777" w:rsidTr="004327F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3CBBCFF" w14:textId="77777777" w:rsidR="00C66D15" w:rsidRPr="008F785D" w:rsidRDefault="00C66D15"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6A1E7054" w14:textId="77777777" w:rsidR="00C66D15" w:rsidRPr="007254C9" w:rsidRDefault="00C66D15" w:rsidP="00CF00D4">
            <w:pPr>
              <w:pStyle w:val="LWPTableText"/>
            </w:pPr>
            <w:r w:rsidRPr="00CF00D4">
              <w:t xml:space="preserve">This test case is used to verify </w:t>
            </w:r>
            <w:r w:rsidRPr="007254C9">
              <w:t>Tasks template when update a list item.</w:t>
            </w:r>
          </w:p>
        </w:tc>
      </w:tr>
      <w:tr w:rsidR="00C66D15" w14:paraId="1311D516" w14:textId="77777777" w:rsidTr="004327F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9DAD7B1" w14:textId="77777777" w:rsidR="00C66D15" w:rsidRPr="008F785D" w:rsidRDefault="00C66D15"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7B915FB6" w14:textId="77777777" w:rsidR="00C66D15" w:rsidRPr="007254C9" w:rsidRDefault="00C66D15" w:rsidP="00CF00D4">
            <w:pPr>
              <w:pStyle w:val="LWPTableText"/>
            </w:pPr>
            <w:r w:rsidRPr="007254C9">
              <w:t>N/A</w:t>
            </w:r>
          </w:p>
        </w:tc>
      </w:tr>
      <w:tr w:rsidR="00C66D15" w14:paraId="19FE5A37" w14:textId="77777777" w:rsidTr="004327F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E286C28" w14:textId="2D5936E5" w:rsidR="00C66D15"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FCA1917" w14:textId="18258E0E" w:rsidR="00C66D15" w:rsidRPr="00C734AD" w:rsidRDefault="00C66D15" w:rsidP="00C734AD">
            <w:pPr>
              <w:pStyle w:val="ListParagraph"/>
              <w:numPr>
                <w:ilvl w:val="0"/>
                <w:numId w:val="92"/>
              </w:numPr>
              <w:ind w:right="720"/>
              <w:rPr>
                <w:rStyle w:val="Bold"/>
                <w:b w:val="0"/>
              </w:rPr>
            </w:pPr>
            <w:r w:rsidRPr="00C734AD">
              <w:rPr>
                <w:rStyle w:val="Bold"/>
                <w:b w:val="0"/>
              </w:rPr>
              <w:t>Add a Generice List on the server, return listId.</w:t>
            </w:r>
          </w:p>
          <w:p w14:paraId="67316A09" w14:textId="4228AAFA" w:rsidR="00C66D15" w:rsidRPr="00C734AD" w:rsidRDefault="00C66D15" w:rsidP="00C734AD">
            <w:pPr>
              <w:pStyle w:val="ListParagraph"/>
              <w:numPr>
                <w:ilvl w:val="0"/>
                <w:numId w:val="92"/>
              </w:numPr>
              <w:ind w:right="720"/>
              <w:rPr>
                <w:rStyle w:val="Bold"/>
                <w:b w:val="0"/>
              </w:rPr>
            </w:pPr>
            <w:r w:rsidRPr="00C734AD">
              <w:rPr>
                <w:rStyle w:val="Bold"/>
                <w:b w:val="0"/>
              </w:rPr>
              <w:t>Add 10 list item into the list.</w:t>
            </w:r>
          </w:p>
          <w:p w14:paraId="6DBDBD93" w14:textId="2D34174E" w:rsidR="00C66D15" w:rsidRPr="00C734AD" w:rsidRDefault="00C66D15" w:rsidP="00C734AD">
            <w:pPr>
              <w:pStyle w:val="ListParagraph"/>
              <w:numPr>
                <w:ilvl w:val="0"/>
                <w:numId w:val="92"/>
              </w:numPr>
              <w:ind w:right="720"/>
              <w:rPr>
                <w:rStyle w:val="Bold"/>
                <w:b w:val="0"/>
              </w:rPr>
            </w:pPr>
            <w:r w:rsidRPr="00C734AD">
              <w:rPr>
                <w:rStyle w:val="Bold"/>
                <w:b w:val="0"/>
              </w:rPr>
              <w:t>Call method</w:t>
            </w:r>
            <w:r w:rsidRPr="00C734AD">
              <w:rPr>
                <w:rStyle w:val="Bold"/>
              </w:rPr>
              <w:t xml:space="preserve"> GetListItemChangesSinceToken to </w:t>
            </w:r>
            <w:r w:rsidRPr="00C734AD">
              <w:rPr>
                <w:rStyle w:val="Bold"/>
                <w:b w:val="0"/>
              </w:rPr>
              <w:t>return changes with row limite equal to “2”.</w:t>
            </w:r>
          </w:p>
          <w:p w14:paraId="231E963B" w14:textId="529BBB18" w:rsidR="00C66D15" w:rsidRPr="00CF00D4" w:rsidRDefault="00681632" w:rsidP="00A53A65">
            <w:pPr>
              <w:ind w:left="360"/>
              <w:rPr>
                <w:rFonts w:cs="Arial"/>
                <w:noProof/>
                <w:color w:val="000000"/>
                <w:sz w:val="18"/>
                <w:szCs w:val="18"/>
              </w:rPr>
            </w:pPr>
            <w:r>
              <w:rPr>
                <w:rFonts w:cs="Arial"/>
                <w:noProof/>
                <w:color w:val="000000"/>
                <w:sz w:val="18"/>
                <w:szCs w:val="18"/>
              </w:rPr>
              <w:t>Input parameters</w:t>
            </w:r>
            <w:r w:rsidR="00C66D15" w:rsidRPr="00CF00D4">
              <w:rPr>
                <w:rFonts w:cs="Arial"/>
                <w:noProof/>
                <w:color w:val="000000"/>
                <w:sz w:val="18"/>
                <w:szCs w:val="18"/>
              </w:rPr>
              <w:t xml:space="preserve">: </w:t>
            </w:r>
          </w:p>
          <w:p w14:paraId="67762993" w14:textId="77777777" w:rsidR="00C66D15" w:rsidRPr="00CF00D4" w:rsidRDefault="00C66D15" w:rsidP="00CF00D4">
            <w:pPr>
              <w:pStyle w:val="ListParagraph"/>
              <w:numPr>
                <w:ilvl w:val="0"/>
                <w:numId w:val="10"/>
              </w:numPr>
              <w:spacing w:before="240"/>
              <w:ind w:right="720"/>
              <w:rPr>
                <w:rFonts w:cs="Arial"/>
                <w:noProof/>
                <w:color w:val="000000"/>
                <w:sz w:val="18"/>
                <w:szCs w:val="18"/>
              </w:rPr>
            </w:pPr>
            <w:r w:rsidRPr="00CF00D4">
              <w:rPr>
                <w:rFonts w:cs="Arial"/>
                <w:noProof/>
                <w:color w:val="000000"/>
                <w:sz w:val="18"/>
                <w:szCs w:val="18"/>
              </w:rPr>
              <w:t>listName:  listId</w:t>
            </w:r>
          </w:p>
          <w:p w14:paraId="3B25EBEE" w14:textId="77777777" w:rsidR="00C66D15" w:rsidRPr="00CF00D4" w:rsidRDefault="00C66D15"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viewFields:  &lt;ViewFields /&gt;</w:t>
            </w:r>
          </w:p>
          <w:p w14:paraId="59B543FE" w14:textId="467E3A40" w:rsidR="00C66D15" w:rsidRPr="0027616B" w:rsidRDefault="00C66D15" w:rsidP="0027616B">
            <w:pPr>
              <w:pStyle w:val="ListParagraph"/>
              <w:numPr>
                <w:ilvl w:val="0"/>
                <w:numId w:val="10"/>
              </w:numPr>
              <w:ind w:right="720"/>
              <w:rPr>
                <w:rFonts w:cs="Arial"/>
                <w:noProof/>
                <w:color w:val="000000"/>
                <w:sz w:val="18"/>
                <w:szCs w:val="18"/>
              </w:rPr>
            </w:pPr>
            <w:r w:rsidRPr="00CF00D4">
              <w:rPr>
                <w:rFonts w:cs="Arial"/>
                <w:noProof/>
                <w:color w:val="000000"/>
                <w:sz w:val="18"/>
                <w:szCs w:val="18"/>
              </w:rPr>
              <w:t>rowLimit: “2”</w:t>
            </w:r>
          </w:p>
        </w:tc>
      </w:tr>
      <w:tr w:rsidR="00C66D15" w14:paraId="5CFF6365" w14:textId="77777777" w:rsidTr="004327FD">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5EE6C106" w14:textId="77777777" w:rsidR="00C66D15" w:rsidRPr="008F785D" w:rsidRDefault="00C66D15"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5587FCF0" w14:textId="77777777" w:rsidR="00C66D15" w:rsidRPr="00CF00D4" w:rsidRDefault="00C66D15" w:rsidP="00C63731">
            <w:pPr>
              <w:numPr>
                <w:ilvl w:val="8"/>
                <w:numId w:val="0"/>
              </w:numPr>
              <w:tabs>
                <w:tab w:val="num" w:pos="360"/>
                <w:tab w:val="num" w:pos="540"/>
              </w:tabs>
              <w:contextualSpacing/>
              <w:rPr>
                <w:rFonts w:cs="Arial"/>
                <w:b/>
                <w:noProof/>
                <w:color w:val="000000"/>
                <w:sz w:val="18"/>
                <w:szCs w:val="18"/>
              </w:rPr>
            </w:pPr>
            <w:r w:rsidRPr="00CF00D4">
              <w:rPr>
                <w:rFonts w:cs="Arial"/>
                <w:sz w:val="18"/>
                <w:szCs w:val="18"/>
              </w:rPr>
              <w:t>Common clean up</w:t>
            </w:r>
          </w:p>
        </w:tc>
      </w:tr>
    </w:tbl>
    <w:p w14:paraId="114F573B" w14:textId="6324E56D" w:rsidR="00C66D15" w:rsidRDefault="0044224C" w:rsidP="00CF00D4">
      <w:pPr>
        <w:pStyle w:val="LWPTableCaption"/>
        <w:rPr>
          <w:lang w:eastAsia="zh-CN"/>
        </w:rPr>
      </w:pPr>
      <w:r w:rsidRPr="004327FD">
        <w:t>MSOUTSPS_S02_TC5</w:t>
      </w:r>
      <w:r w:rsidR="00FF0254">
        <w:rPr>
          <w:rFonts w:hint="eastAsia"/>
        </w:rPr>
        <w:t>3</w:t>
      </w:r>
      <w:r w:rsidRPr="004327FD">
        <w:t>_OperateOnListItems_VerifyListItemCollectionPositionNextValue</w:t>
      </w:r>
    </w:p>
    <w:p w14:paraId="7EA2CE14"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617771" w14:paraId="0ACF0A0B"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A633402" w14:textId="77777777" w:rsidR="00617771" w:rsidRPr="008F785D" w:rsidRDefault="00617771" w:rsidP="00CF00D4">
            <w:pPr>
              <w:pStyle w:val="LWPTableHeading"/>
            </w:pPr>
            <w:r>
              <w:t>S03</w:t>
            </w:r>
            <w:r w:rsidRPr="00640564">
              <w:t>_</w:t>
            </w:r>
            <w:r w:rsidRPr="00484322">
              <w:t>CheckListDefination</w:t>
            </w:r>
          </w:p>
        </w:tc>
      </w:tr>
      <w:tr w:rsidR="00617771" w14:paraId="36E68704"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3C10F41" w14:textId="6C681FC0" w:rsidR="00617771"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6073007C" w14:textId="77777777" w:rsidR="00617771" w:rsidRPr="00CF00D4" w:rsidRDefault="00617771" w:rsidP="00CF00D4">
            <w:pPr>
              <w:pStyle w:val="LWPTableText"/>
            </w:pPr>
            <w:bookmarkStart w:id="339" w:name="S03_TC01"/>
            <w:bookmarkEnd w:id="339"/>
            <w:r w:rsidRPr="00CF00D4">
              <w:t>MSOUTSPS_S03_TC01_VerifyAppointmentsList</w:t>
            </w:r>
          </w:p>
        </w:tc>
      </w:tr>
      <w:tr w:rsidR="00617771" w14:paraId="1E649F5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4D6627E" w14:textId="77777777" w:rsidR="00617771" w:rsidRPr="008F785D" w:rsidRDefault="00617771"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6F8D64E5" w14:textId="40002BCF" w:rsidR="00617771" w:rsidRPr="00AB6343" w:rsidRDefault="00AB6343" w:rsidP="00AB6343">
            <w:pPr>
              <w:rPr>
                <w:rFonts w:eastAsia="Times New Roman" w:cs="Segoe"/>
                <w:sz w:val="18"/>
                <w:szCs w:val="18"/>
              </w:rPr>
            </w:pPr>
            <w:bookmarkStart w:id="340" w:name="OLE_LINK19"/>
            <w:bookmarkStart w:id="341" w:name="OLE_LINK20"/>
            <w:r w:rsidRPr="00AB6343">
              <w:rPr>
                <w:rFonts w:eastAsia="Times New Roman" w:cs="Segoe"/>
                <w:sz w:val="18"/>
                <w:szCs w:val="18"/>
              </w:rPr>
              <w:t xml:space="preserve">This test case is used to verify definition of Event list which </w:t>
            </w:r>
            <w:r>
              <w:rPr>
                <w:rFonts w:eastAsia="Times New Roman" w:cs="Segoe"/>
                <w:sz w:val="18"/>
                <w:szCs w:val="18"/>
              </w:rPr>
              <w:t>contains Appointments list items.</w:t>
            </w:r>
            <w:bookmarkEnd w:id="340"/>
            <w:bookmarkEnd w:id="341"/>
          </w:p>
        </w:tc>
      </w:tr>
      <w:tr w:rsidR="00617771" w14:paraId="1274FE2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5410FD7" w14:textId="77777777" w:rsidR="00617771" w:rsidRPr="008F785D" w:rsidRDefault="00617771"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7C097907" w14:textId="77777777" w:rsidR="00617771" w:rsidRPr="007254C9" w:rsidRDefault="00617771" w:rsidP="00CF00D4">
            <w:pPr>
              <w:pStyle w:val="LWPTableText"/>
            </w:pPr>
            <w:r w:rsidRPr="007254C9">
              <w:t>N/A</w:t>
            </w:r>
          </w:p>
        </w:tc>
      </w:tr>
      <w:tr w:rsidR="00617771" w14:paraId="74BAC287"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D46D458" w14:textId="7196EC7A" w:rsidR="00617771"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114CF3F6" w14:textId="77777777" w:rsidR="00617771" w:rsidRPr="00CF00D4" w:rsidRDefault="00617771" w:rsidP="00CF00D4">
            <w:pPr>
              <w:pStyle w:val="ListParagraph"/>
              <w:numPr>
                <w:ilvl w:val="0"/>
                <w:numId w:val="64"/>
              </w:numPr>
              <w:ind w:right="720"/>
              <w:rPr>
                <w:rFonts w:cs="Arial"/>
                <w:noProof/>
                <w:color w:val="000000"/>
                <w:sz w:val="18"/>
                <w:szCs w:val="18"/>
              </w:rPr>
            </w:pPr>
            <w:r w:rsidRPr="00CF00D4">
              <w:rPr>
                <w:rFonts w:cs="Arial"/>
                <w:noProof/>
                <w:color w:val="000000"/>
                <w:sz w:val="18"/>
                <w:szCs w:val="18"/>
              </w:rPr>
              <w:t>Add a Appointment List on the server, return listId.</w:t>
            </w:r>
          </w:p>
          <w:p w14:paraId="5037DC7D" w14:textId="77777777" w:rsidR="00617771" w:rsidRPr="00CF00D4" w:rsidRDefault="00617771" w:rsidP="00CF00D4">
            <w:pPr>
              <w:pStyle w:val="ListParagraph"/>
              <w:numPr>
                <w:ilvl w:val="0"/>
                <w:numId w:val="64"/>
              </w:numPr>
              <w:ind w:right="720"/>
              <w:rPr>
                <w:rFonts w:cs="Arial"/>
                <w:sz w:val="18"/>
                <w:szCs w:val="18"/>
              </w:rPr>
            </w:pPr>
            <w:r w:rsidRPr="00CF00D4">
              <w:rPr>
                <w:rFonts w:cs="Arial"/>
                <w:noProof/>
                <w:color w:val="000000"/>
                <w:sz w:val="18"/>
                <w:szCs w:val="18"/>
              </w:rPr>
              <w:t>Call method</w:t>
            </w:r>
            <w:r w:rsidRPr="00CF00D4">
              <w:rPr>
                <w:rFonts w:cs="Arial"/>
                <w:b/>
                <w:noProof/>
                <w:color w:val="000000"/>
                <w:sz w:val="18"/>
                <w:szCs w:val="18"/>
              </w:rPr>
              <w:t xml:space="preserve"> GetList </w:t>
            </w:r>
            <w:r w:rsidRPr="00CF00D4">
              <w:rPr>
                <w:rFonts w:cs="Arial"/>
                <w:noProof/>
                <w:color w:val="000000"/>
                <w:sz w:val="18"/>
                <w:szCs w:val="18"/>
              </w:rPr>
              <w:t>to the appointment list definition.</w:t>
            </w:r>
          </w:p>
          <w:p w14:paraId="033D22B1" w14:textId="45FAFB88" w:rsidR="00617771" w:rsidRPr="00CF00D4" w:rsidRDefault="00681632" w:rsidP="00617771">
            <w:pPr>
              <w:ind w:left="360"/>
              <w:rPr>
                <w:rFonts w:cs="Arial"/>
                <w:b/>
                <w:noProof/>
                <w:color w:val="000000"/>
                <w:sz w:val="18"/>
                <w:szCs w:val="18"/>
                <w:u w:val="single"/>
              </w:rPr>
            </w:pPr>
            <w:r>
              <w:rPr>
                <w:rFonts w:cs="Arial"/>
                <w:b/>
                <w:noProof/>
                <w:color w:val="000000"/>
                <w:sz w:val="18"/>
                <w:szCs w:val="18"/>
                <w:u w:val="single"/>
              </w:rPr>
              <w:t>Input parameters</w:t>
            </w:r>
            <w:r w:rsidR="00617771" w:rsidRPr="00CF00D4">
              <w:rPr>
                <w:rFonts w:cs="Arial"/>
                <w:b/>
                <w:noProof/>
                <w:color w:val="000000"/>
                <w:sz w:val="18"/>
                <w:szCs w:val="18"/>
                <w:u w:val="single"/>
              </w:rPr>
              <w:t xml:space="preserve">: </w:t>
            </w:r>
          </w:p>
          <w:p w14:paraId="57B796EC" w14:textId="3F6993C7" w:rsidR="00617771" w:rsidRPr="00CF00D4" w:rsidRDefault="00617771"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Id</w:t>
            </w:r>
          </w:p>
          <w:p w14:paraId="76579E36" w14:textId="7E66A798" w:rsidR="00617771" w:rsidRPr="00CF00D4" w:rsidRDefault="00617771" w:rsidP="00CF00D4">
            <w:pPr>
              <w:pStyle w:val="ListParagraph"/>
              <w:numPr>
                <w:ilvl w:val="0"/>
                <w:numId w:val="64"/>
              </w:numPr>
              <w:ind w:right="720"/>
              <w:rPr>
                <w:rFonts w:cs="Arial"/>
                <w:noProof/>
                <w:color w:val="000000"/>
                <w:sz w:val="18"/>
                <w:szCs w:val="18"/>
              </w:rPr>
            </w:pPr>
            <w:r w:rsidRPr="00CF00D4">
              <w:rPr>
                <w:rFonts w:cs="Arial"/>
                <w:noProof/>
                <w:color w:val="000000"/>
                <w:sz w:val="18"/>
                <w:szCs w:val="18"/>
              </w:rPr>
              <w:t xml:space="preserve"> Veirfy below fields’ id and type whether equal to their expected values:</w:t>
            </w:r>
          </w:p>
          <w:p w14:paraId="16E89C24" w14:textId="17131938" w:rsidR="00AC4462" w:rsidRPr="00CF00D4" w:rsidRDefault="00617771" w:rsidP="0027616B">
            <w:pPr>
              <w:ind w:left="360"/>
              <w:rPr>
                <w:rFonts w:cs="Arial"/>
                <w:noProof/>
                <w:color w:val="000000"/>
                <w:sz w:val="18"/>
                <w:szCs w:val="18"/>
              </w:rPr>
            </w:pPr>
            <w:r w:rsidRPr="00CF00D4">
              <w:rPr>
                <w:rFonts w:cs="Arial"/>
                <w:sz w:val="18"/>
                <w:szCs w:val="18"/>
              </w:rPr>
              <w:lastRenderedPageBreak/>
              <w:t>[</w:t>
            </w:r>
            <w:r w:rsidRPr="00CF00D4">
              <w:rPr>
                <w:rFonts w:cs="Arial"/>
                <w:noProof/>
                <w:color w:val="000000"/>
                <w:sz w:val="18"/>
                <w:szCs w:val="18"/>
              </w:rPr>
              <w:t>Description, Duration, Editor, EndDate, EventDate, EventType, fAllDayEvent, fRecurrence, Location, MasterSeriesItemID, RecurrenceData, RecurrenceID, TimeZone, Title, UID, XMLTZone]</w:t>
            </w:r>
          </w:p>
        </w:tc>
      </w:tr>
      <w:tr w:rsidR="00617771" w14:paraId="0F7FBA2D"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72A92509" w14:textId="77777777" w:rsidR="00617771" w:rsidRPr="008F785D" w:rsidRDefault="00617771" w:rsidP="00CF00D4">
            <w:pPr>
              <w:pStyle w:val="LWPTableHeading"/>
            </w:pPr>
            <w:r w:rsidRPr="008F785D">
              <w:lastRenderedPageBreak/>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5DFEB557" w14:textId="26326B0B" w:rsidR="00617771" w:rsidRPr="00CF00D4" w:rsidRDefault="003C6224" w:rsidP="0048375D">
            <w:pPr>
              <w:numPr>
                <w:ilvl w:val="8"/>
                <w:numId w:val="0"/>
              </w:numPr>
              <w:tabs>
                <w:tab w:val="num" w:pos="360"/>
                <w:tab w:val="num" w:pos="540"/>
              </w:tabs>
              <w:ind w:left="540" w:hanging="360"/>
              <w:contextualSpacing/>
              <w:rPr>
                <w:rFonts w:cs="Arial"/>
                <w:b/>
                <w:noProof/>
                <w:color w:val="000000"/>
                <w:sz w:val="18"/>
                <w:szCs w:val="18"/>
              </w:rPr>
            </w:pPr>
            <w:r w:rsidRPr="00CF00D4">
              <w:rPr>
                <w:rFonts w:cs="Arial"/>
                <w:sz w:val="18"/>
                <w:szCs w:val="18"/>
              </w:rPr>
              <w:t>Common clean up</w:t>
            </w:r>
          </w:p>
        </w:tc>
      </w:tr>
    </w:tbl>
    <w:p w14:paraId="178326B6" w14:textId="365347A7" w:rsidR="00617771" w:rsidRDefault="00555790" w:rsidP="00CF00D4">
      <w:pPr>
        <w:pStyle w:val="LWPTableCaption"/>
        <w:rPr>
          <w:lang w:eastAsia="zh-CN"/>
        </w:rPr>
      </w:pPr>
      <w:r w:rsidRPr="00555790">
        <w:t>MSOUTSPS_S03_TC01_VerifyAppointmentsList</w:t>
      </w:r>
    </w:p>
    <w:p w14:paraId="3ED1885D"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90542E" w14:paraId="70AB4384"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0D7C4F3" w14:textId="77777777" w:rsidR="0090542E" w:rsidRPr="008F785D" w:rsidRDefault="0090542E" w:rsidP="00CF00D4">
            <w:pPr>
              <w:pStyle w:val="LWPTableHeading"/>
            </w:pPr>
            <w:r>
              <w:t>S03</w:t>
            </w:r>
            <w:r w:rsidRPr="00640564">
              <w:t>_</w:t>
            </w:r>
            <w:r w:rsidRPr="00484322">
              <w:t>CheckListDefination</w:t>
            </w:r>
          </w:p>
        </w:tc>
      </w:tr>
      <w:tr w:rsidR="0090542E" w14:paraId="5E8EC200"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754A035B" w14:textId="36E0D1B5" w:rsidR="0090542E"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36FAEB9" w14:textId="77777777" w:rsidR="0090542E" w:rsidRPr="00CF00D4" w:rsidRDefault="0090542E" w:rsidP="00CF00D4">
            <w:pPr>
              <w:pStyle w:val="LWPTableText"/>
            </w:pPr>
            <w:bookmarkStart w:id="342" w:name="S03_TC02"/>
            <w:bookmarkEnd w:id="342"/>
            <w:r w:rsidRPr="00CF00D4">
              <w:t>MSOUTSPS_S03_TC02_VerifyContactsList</w:t>
            </w:r>
          </w:p>
        </w:tc>
      </w:tr>
      <w:tr w:rsidR="0090542E" w14:paraId="4AE715C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5B56F31" w14:textId="77777777" w:rsidR="0090542E" w:rsidRPr="008F785D" w:rsidRDefault="0090542E"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C776193" w14:textId="6C3DA3C7" w:rsidR="0090542E" w:rsidRPr="007254C9" w:rsidRDefault="0090542E" w:rsidP="00CF00D4">
            <w:pPr>
              <w:pStyle w:val="LWPTableText"/>
            </w:pPr>
            <w:bookmarkStart w:id="343" w:name="OLE_LINK21"/>
            <w:bookmarkStart w:id="344" w:name="OLE_LINK22"/>
            <w:r w:rsidRPr="00CF00D4">
              <w:t xml:space="preserve">This test case is used to verify </w:t>
            </w:r>
            <w:r w:rsidR="00AB6343">
              <w:t>definition of Contacts list which contains contact list.</w:t>
            </w:r>
            <w:bookmarkEnd w:id="343"/>
            <w:bookmarkEnd w:id="344"/>
          </w:p>
        </w:tc>
      </w:tr>
      <w:tr w:rsidR="0090542E" w14:paraId="3CBBDBE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3B30D0" w14:textId="77777777" w:rsidR="0090542E" w:rsidRPr="008F785D" w:rsidRDefault="0090542E"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FCC53E8" w14:textId="77777777" w:rsidR="0090542E" w:rsidRPr="007254C9" w:rsidRDefault="0090542E" w:rsidP="00CF00D4">
            <w:pPr>
              <w:pStyle w:val="LWPTableText"/>
            </w:pPr>
            <w:r w:rsidRPr="007254C9">
              <w:t>N/A</w:t>
            </w:r>
          </w:p>
        </w:tc>
      </w:tr>
      <w:tr w:rsidR="0090542E" w14:paraId="30997FA5"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DEFE09F" w14:textId="6775E6A1" w:rsidR="0090542E"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4688F3FA" w14:textId="426EE70C" w:rsidR="0090542E" w:rsidRPr="00CF00D4" w:rsidRDefault="0090542E" w:rsidP="00C734AD">
            <w:pPr>
              <w:pStyle w:val="ListParagraph"/>
              <w:numPr>
                <w:ilvl w:val="0"/>
                <w:numId w:val="93"/>
              </w:numPr>
              <w:ind w:right="720"/>
              <w:rPr>
                <w:rFonts w:cs="Arial"/>
                <w:noProof/>
                <w:color w:val="000000"/>
                <w:sz w:val="18"/>
                <w:szCs w:val="18"/>
              </w:rPr>
            </w:pPr>
            <w:r w:rsidRPr="00CF00D4">
              <w:rPr>
                <w:rFonts w:cs="Arial"/>
                <w:noProof/>
                <w:color w:val="000000"/>
                <w:sz w:val="18"/>
                <w:szCs w:val="18"/>
              </w:rPr>
              <w:t>Add a Contacts List on the server, return listId.</w:t>
            </w:r>
          </w:p>
          <w:p w14:paraId="0F048ADA" w14:textId="33A29DCA" w:rsidR="0090542E" w:rsidRPr="00C734AD" w:rsidRDefault="0090542E" w:rsidP="00C734AD">
            <w:pPr>
              <w:pStyle w:val="ListParagraph"/>
              <w:numPr>
                <w:ilvl w:val="0"/>
                <w:numId w:val="93"/>
              </w:numPr>
              <w:ind w:right="720"/>
              <w:rPr>
                <w:rFonts w:cs="Arial"/>
                <w:noProof/>
                <w:color w:val="000000"/>
                <w:sz w:val="18"/>
                <w:szCs w:val="18"/>
              </w:rPr>
            </w:pPr>
            <w:r w:rsidRPr="00CF00D4">
              <w:rPr>
                <w:rFonts w:cs="Arial"/>
                <w:noProof/>
                <w:color w:val="000000"/>
                <w:sz w:val="18"/>
                <w:szCs w:val="18"/>
              </w:rPr>
              <w:t>Call method</w:t>
            </w:r>
            <w:r w:rsidRPr="00C734AD">
              <w:rPr>
                <w:rFonts w:cs="Arial"/>
                <w:noProof/>
                <w:color w:val="000000"/>
                <w:sz w:val="18"/>
                <w:szCs w:val="18"/>
              </w:rPr>
              <w:t xml:space="preserve"> GetList </w:t>
            </w:r>
            <w:r w:rsidRPr="00CF00D4">
              <w:rPr>
                <w:rFonts w:cs="Arial"/>
                <w:noProof/>
                <w:color w:val="000000"/>
                <w:sz w:val="18"/>
                <w:szCs w:val="18"/>
              </w:rPr>
              <w:t>to the appointment list definition.</w:t>
            </w:r>
          </w:p>
          <w:p w14:paraId="4F75AA43" w14:textId="311DA600" w:rsidR="0090542E" w:rsidRPr="00CF00D4" w:rsidRDefault="00681632" w:rsidP="0090542E">
            <w:pPr>
              <w:ind w:left="360"/>
              <w:rPr>
                <w:rFonts w:cs="Arial"/>
                <w:b/>
                <w:noProof/>
                <w:color w:val="000000"/>
                <w:sz w:val="18"/>
                <w:szCs w:val="18"/>
                <w:u w:val="single"/>
              </w:rPr>
            </w:pPr>
            <w:r>
              <w:rPr>
                <w:rFonts w:cs="Arial"/>
                <w:b/>
                <w:noProof/>
                <w:color w:val="000000"/>
                <w:sz w:val="18"/>
                <w:szCs w:val="18"/>
                <w:u w:val="single"/>
              </w:rPr>
              <w:t>Input parameters</w:t>
            </w:r>
            <w:r w:rsidR="0090542E" w:rsidRPr="00CF00D4">
              <w:rPr>
                <w:rFonts w:cs="Arial"/>
                <w:b/>
                <w:noProof/>
                <w:color w:val="000000"/>
                <w:sz w:val="18"/>
                <w:szCs w:val="18"/>
                <w:u w:val="single"/>
              </w:rPr>
              <w:t xml:space="preserve">: </w:t>
            </w:r>
          </w:p>
          <w:p w14:paraId="70494292" w14:textId="25553FF8" w:rsidR="0090542E" w:rsidRPr="00C63731" w:rsidRDefault="0090542E" w:rsidP="00C63731">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Id</w:t>
            </w:r>
          </w:p>
          <w:p w14:paraId="1E6FCD6A" w14:textId="008C0D7A" w:rsidR="0090542E" w:rsidRPr="00CF00D4" w:rsidRDefault="0090542E" w:rsidP="00C734AD">
            <w:pPr>
              <w:pStyle w:val="ListParagraph"/>
              <w:numPr>
                <w:ilvl w:val="0"/>
                <w:numId w:val="93"/>
              </w:numPr>
              <w:ind w:right="720"/>
              <w:rPr>
                <w:rFonts w:cs="Arial"/>
                <w:noProof/>
                <w:color w:val="000000"/>
                <w:sz w:val="18"/>
                <w:szCs w:val="18"/>
              </w:rPr>
            </w:pPr>
            <w:r w:rsidRPr="00CF00D4">
              <w:rPr>
                <w:rFonts w:cs="Arial"/>
                <w:noProof/>
                <w:color w:val="000000"/>
                <w:sz w:val="18"/>
                <w:szCs w:val="18"/>
              </w:rPr>
              <w:t>Veirfy below fields’ id and type whether equal to their expected values:</w:t>
            </w:r>
          </w:p>
          <w:p w14:paraId="03961B14" w14:textId="747C25E3" w:rsidR="0090542E" w:rsidRPr="00CF00D4" w:rsidRDefault="0090542E" w:rsidP="0027616B">
            <w:pPr>
              <w:ind w:left="360"/>
              <w:rPr>
                <w:rFonts w:cs="Arial"/>
                <w:noProof/>
                <w:color w:val="000000"/>
                <w:sz w:val="18"/>
                <w:szCs w:val="18"/>
              </w:rPr>
            </w:pPr>
            <w:r w:rsidRPr="00CF00D4">
              <w:rPr>
                <w:rFonts w:cs="Arial"/>
                <w:sz w:val="18"/>
                <w:szCs w:val="18"/>
              </w:rPr>
              <w:t>[</w:t>
            </w:r>
            <w:r w:rsidRPr="00CF00D4">
              <w:rPr>
                <w:rFonts w:cs="Arial"/>
                <w:noProof/>
                <w:color w:val="000000"/>
                <w:sz w:val="18"/>
                <w:szCs w:val="18"/>
              </w:rPr>
              <w:t>CellPhone, Comments, Company, CompanyPhonetic, Editor, Email, FirstName, FirstNamePhonetic, FullName, HomePhone, JobTitle, LastNamePhonetic, Title, WebPage, WorkAddress, WorkCity, WorkCountry, WorkFax, WorkPhone, WorkState, WorkZip]</w:t>
            </w:r>
          </w:p>
        </w:tc>
      </w:tr>
      <w:tr w:rsidR="0090542E" w14:paraId="51BB212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4CDA8A25" w14:textId="77777777" w:rsidR="0090542E" w:rsidRPr="008F785D" w:rsidRDefault="0090542E"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76F28A93" w14:textId="1FE06070" w:rsidR="0090542E" w:rsidRPr="00CF00D4" w:rsidRDefault="003C6224" w:rsidP="0048375D">
            <w:pPr>
              <w:numPr>
                <w:ilvl w:val="8"/>
                <w:numId w:val="0"/>
              </w:numPr>
              <w:tabs>
                <w:tab w:val="num" w:pos="360"/>
                <w:tab w:val="num" w:pos="540"/>
              </w:tabs>
              <w:ind w:left="540" w:hanging="360"/>
              <w:contextualSpacing/>
              <w:rPr>
                <w:rFonts w:cs="Arial"/>
                <w:b/>
                <w:noProof/>
                <w:color w:val="000000"/>
                <w:sz w:val="18"/>
                <w:szCs w:val="18"/>
              </w:rPr>
            </w:pPr>
            <w:r w:rsidRPr="00CF00D4">
              <w:rPr>
                <w:rFonts w:cs="Arial"/>
                <w:sz w:val="18"/>
                <w:szCs w:val="18"/>
              </w:rPr>
              <w:t>Common clean up</w:t>
            </w:r>
          </w:p>
        </w:tc>
      </w:tr>
    </w:tbl>
    <w:p w14:paraId="1D70C892" w14:textId="4BE29946" w:rsidR="00617771" w:rsidRDefault="0090542E" w:rsidP="00CF00D4">
      <w:pPr>
        <w:pStyle w:val="LWPTableCaption"/>
        <w:rPr>
          <w:lang w:eastAsia="zh-CN"/>
        </w:rPr>
      </w:pPr>
      <w:r w:rsidRPr="0090542E">
        <w:t>MSOUTSPS_S03_TC02_VerifyContactsList</w:t>
      </w:r>
    </w:p>
    <w:p w14:paraId="1229CC9A"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90542E" w14:paraId="1E7305AB"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064EF754" w14:textId="77777777" w:rsidR="0090542E" w:rsidRPr="008F785D" w:rsidRDefault="0090542E" w:rsidP="00CF00D4">
            <w:pPr>
              <w:pStyle w:val="LWPTableHeading"/>
            </w:pPr>
            <w:r>
              <w:t>S03</w:t>
            </w:r>
            <w:r w:rsidRPr="00640564">
              <w:t>_</w:t>
            </w:r>
            <w:r w:rsidRPr="00484322">
              <w:t>CheckListDefination</w:t>
            </w:r>
          </w:p>
        </w:tc>
      </w:tr>
      <w:tr w:rsidR="0090542E" w14:paraId="6D5B9662"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DAD34C8" w14:textId="6DB4AB11" w:rsidR="0090542E"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8CEB752" w14:textId="77777777" w:rsidR="0090542E" w:rsidRPr="00CF00D4" w:rsidRDefault="0090542E" w:rsidP="00CF00D4">
            <w:pPr>
              <w:pStyle w:val="LWPTableText"/>
            </w:pPr>
            <w:bookmarkStart w:id="345" w:name="S03_TC03"/>
            <w:bookmarkEnd w:id="345"/>
            <w:r w:rsidRPr="00CF00D4">
              <w:t>MSOUTSPS_S03_TC03_VerifyDiscussionList</w:t>
            </w:r>
          </w:p>
        </w:tc>
      </w:tr>
      <w:tr w:rsidR="0090542E" w14:paraId="6CCDA683"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DA52662" w14:textId="77777777" w:rsidR="0090542E" w:rsidRPr="008F785D" w:rsidRDefault="0090542E"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73BE764F" w14:textId="5BBA6C1B" w:rsidR="0090542E" w:rsidRPr="00B10D05" w:rsidRDefault="0090542E" w:rsidP="00CF00D4">
            <w:pPr>
              <w:pStyle w:val="LWPTableText"/>
            </w:pPr>
            <w:bookmarkStart w:id="346" w:name="OLE_LINK23"/>
            <w:bookmarkStart w:id="347" w:name="OLE_LINK24"/>
            <w:r w:rsidRPr="00CF00D4">
              <w:t xml:space="preserve">This test case is used to verify </w:t>
            </w:r>
            <w:r w:rsidR="00477843">
              <w:t>definition of Discussion list which contains contact list items</w:t>
            </w:r>
            <w:r w:rsidRPr="007254C9">
              <w:t>.</w:t>
            </w:r>
            <w:bookmarkEnd w:id="346"/>
            <w:bookmarkEnd w:id="347"/>
          </w:p>
        </w:tc>
      </w:tr>
      <w:tr w:rsidR="0090542E" w14:paraId="0EF85EF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879EC7F" w14:textId="77777777" w:rsidR="0090542E" w:rsidRPr="008F785D" w:rsidRDefault="0090542E"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6872962E" w14:textId="77777777" w:rsidR="0090542E" w:rsidRPr="007254C9" w:rsidRDefault="0090542E" w:rsidP="00CF00D4">
            <w:pPr>
              <w:pStyle w:val="LWPTableText"/>
            </w:pPr>
            <w:r w:rsidRPr="007254C9">
              <w:t>N/A</w:t>
            </w:r>
          </w:p>
        </w:tc>
      </w:tr>
      <w:tr w:rsidR="0090542E" w14:paraId="6D7284A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95F2388" w14:textId="4713ACBA" w:rsidR="0090542E"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1E30C66" w14:textId="17EDB28D" w:rsidR="0090542E" w:rsidRPr="00CF00D4" w:rsidRDefault="0090542E" w:rsidP="00C734AD">
            <w:pPr>
              <w:pStyle w:val="ListParagraph"/>
              <w:numPr>
                <w:ilvl w:val="0"/>
                <w:numId w:val="94"/>
              </w:numPr>
              <w:ind w:right="720"/>
              <w:rPr>
                <w:rFonts w:cs="Arial"/>
                <w:noProof/>
                <w:color w:val="000000"/>
                <w:sz w:val="18"/>
                <w:szCs w:val="18"/>
              </w:rPr>
            </w:pPr>
            <w:r w:rsidRPr="00CF00D4">
              <w:rPr>
                <w:rFonts w:cs="Arial"/>
                <w:noProof/>
                <w:color w:val="000000"/>
                <w:sz w:val="18"/>
                <w:szCs w:val="18"/>
              </w:rPr>
              <w:t xml:space="preserve">Add a </w:t>
            </w:r>
            <w:r w:rsidRPr="00CF00D4">
              <w:rPr>
                <w:rFonts w:cs="Arial"/>
                <w:color w:val="000000"/>
                <w:sz w:val="18"/>
                <w:szCs w:val="18"/>
              </w:rPr>
              <w:t xml:space="preserve">Discussion Board </w:t>
            </w:r>
            <w:r w:rsidRPr="00CF00D4">
              <w:rPr>
                <w:rFonts w:cs="Arial"/>
                <w:noProof/>
                <w:color w:val="000000"/>
                <w:sz w:val="18"/>
                <w:szCs w:val="18"/>
              </w:rPr>
              <w:t>List on the server, return listId.</w:t>
            </w:r>
          </w:p>
          <w:p w14:paraId="7E5F5F6C" w14:textId="14E78BAA" w:rsidR="0090542E" w:rsidRPr="00CF00D4" w:rsidRDefault="0090542E" w:rsidP="00C734AD">
            <w:pPr>
              <w:pStyle w:val="ListParagraph"/>
              <w:numPr>
                <w:ilvl w:val="0"/>
                <w:numId w:val="94"/>
              </w:numPr>
              <w:ind w:right="720"/>
              <w:rPr>
                <w:rFonts w:cs="Arial"/>
                <w:sz w:val="18"/>
                <w:szCs w:val="18"/>
              </w:rPr>
            </w:pPr>
            <w:r w:rsidRPr="00CF00D4">
              <w:rPr>
                <w:rFonts w:cs="Arial"/>
                <w:noProof/>
                <w:color w:val="000000"/>
                <w:sz w:val="18"/>
                <w:szCs w:val="18"/>
              </w:rPr>
              <w:t>Call method</w:t>
            </w:r>
            <w:r w:rsidRPr="00CF00D4">
              <w:rPr>
                <w:rFonts w:cs="Arial"/>
                <w:b/>
                <w:noProof/>
                <w:color w:val="000000"/>
                <w:sz w:val="18"/>
                <w:szCs w:val="18"/>
              </w:rPr>
              <w:t xml:space="preserve"> GetList </w:t>
            </w:r>
            <w:r w:rsidRPr="00CF00D4">
              <w:rPr>
                <w:rFonts w:cs="Arial"/>
                <w:noProof/>
                <w:color w:val="000000"/>
                <w:sz w:val="18"/>
                <w:szCs w:val="18"/>
              </w:rPr>
              <w:t>to the appointment list definition.</w:t>
            </w:r>
          </w:p>
          <w:p w14:paraId="49D39C86" w14:textId="58D637A8" w:rsidR="0090542E" w:rsidRPr="00CF00D4" w:rsidRDefault="00681632" w:rsidP="0090542E">
            <w:pPr>
              <w:ind w:left="360"/>
              <w:rPr>
                <w:rFonts w:cs="Arial"/>
                <w:b/>
                <w:noProof/>
                <w:color w:val="000000"/>
                <w:sz w:val="18"/>
                <w:szCs w:val="18"/>
                <w:u w:val="single"/>
              </w:rPr>
            </w:pPr>
            <w:r>
              <w:rPr>
                <w:rFonts w:cs="Arial"/>
                <w:b/>
                <w:noProof/>
                <w:color w:val="000000"/>
                <w:sz w:val="18"/>
                <w:szCs w:val="18"/>
                <w:u w:val="single"/>
              </w:rPr>
              <w:t>Input parameters</w:t>
            </w:r>
            <w:r w:rsidR="0090542E" w:rsidRPr="00CF00D4">
              <w:rPr>
                <w:rFonts w:cs="Arial"/>
                <w:b/>
                <w:noProof/>
                <w:color w:val="000000"/>
                <w:sz w:val="18"/>
                <w:szCs w:val="18"/>
                <w:u w:val="single"/>
              </w:rPr>
              <w:t xml:space="preserve">: </w:t>
            </w:r>
          </w:p>
          <w:p w14:paraId="6FC24638" w14:textId="538A2171" w:rsidR="0090542E" w:rsidRPr="00C63731" w:rsidRDefault="0090542E" w:rsidP="00C63731">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Id</w:t>
            </w:r>
          </w:p>
          <w:p w14:paraId="016FAAA7" w14:textId="7FF531A7" w:rsidR="0090542E" w:rsidRPr="00C63731" w:rsidRDefault="0090542E" w:rsidP="0090542E">
            <w:pPr>
              <w:pStyle w:val="ListParagraph"/>
              <w:numPr>
                <w:ilvl w:val="0"/>
                <w:numId w:val="94"/>
              </w:numPr>
              <w:ind w:right="720"/>
              <w:rPr>
                <w:rFonts w:cs="Arial"/>
                <w:noProof/>
                <w:color w:val="000000"/>
                <w:sz w:val="18"/>
                <w:szCs w:val="18"/>
              </w:rPr>
            </w:pPr>
            <w:r w:rsidRPr="00CF00D4">
              <w:rPr>
                <w:rFonts w:cs="Arial"/>
                <w:noProof/>
                <w:color w:val="000000"/>
                <w:sz w:val="18"/>
                <w:szCs w:val="18"/>
              </w:rPr>
              <w:t>Veirfy below fields’ id and type whether equal to their expected values:</w:t>
            </w:r>
          </w:p>
          <w:p w14:paraId="3E1602B4" w14:textId="29DCDE10" w:rsidR="0090542E" w:rsidRPr="00CF00D4" w:rsidRDefault="0090542E" w:rsidP="0027616B">
            <w:pPr>
              <w:ind w:left="360"/>
              <w:rPr>
                <w:rFonts w:cs="Arial"/>
                <w:noProof/>
                <w:color w:val="000000"/>
                <w:sz w:val="18"/>
                <w:szCs w:val="18"/>
              </w:rPr>
            </w:pPr>
            <w:r w:rsidRPr="00CF00D4">
              <w:rPr>
                <w:rFonts w:cs="Arial"/>
                <w:sz w:val="18"/>
                <w:szCs w:val="18"/>
              </w:rPr>
              <w:t>[</w:t>
            </w:r>
            <w:r w:rsidRPr="00CF00D4">
              <w:rPr>
                <w:rFonts w:cs="Arial"/>
                <w:noProof/>
                <w:color w:val="000000"/>
                <w:sz w:val="18"/>
                <w:szCs w:val="18"/>
              </w:rPr>
              <w:t>Author, Body, DiscussionTitle, Editor, ThreadIndex, Title]</w:t>
            </w:r>
          </w:p>
        </w:tc>
      </w:tr>
      <w:tr w:rsidR="0090542E" w14:paraId="4BD05B4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516FF703" w14:textId="77777777" w:rsidR="0090542E" w:rsidRPr="008F785D" w:rsidRDefault="0090542E"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4F640994" w14:textId="23DD81B0" w:rsidR="0090542E" w:rsidRPr="00CF00D4" w:rsidRDefault="003C6224" w:rsidP="0048375D">
            <w:pPr>
              <w:numPr>
                <w:ilvl w:val="8"/>
                <w:numId w:val="0"/>
              </w:numPr>
              <w:tabs>
                <w:tab w:val="num" w:pos="360"/>
                <w:tab w:val="num" w:pos="540"/>
              </w:tabs>
              <w:ind w:left="540" w:hanging="360"/>
              <w:contextualSpacing/>
              <w:rPr>
                <w:rFonts w:cs="Arial"/>
                <w:b/>
                <w:noProof/>
                <w:color w:val="000000"/>
                <w:sz w:val="18"/>
                <w:szCs w:val="18"/>
              </w:rPr>
            </w:pPr>
            <w:r w:rsidRPr="00CF00D4">
              <w:rPr>
                <w:rFonts w:cs="Arial"/>
                <w:sz w:val="18"/>
                <w:szCs w:val="18"/>
              </w:rPr>
              <w:t>Common clean up</w:t>
            </w:r>
          </w:p>
        </w:tc>
      </w:tr>
    </w:tbl>
    <w:p w14:paraId="6A4C15E4" w14:textId="3409CE0C" w:rsidR="008B20AB" w:rsidRDefault="0090542E" w:rsidP="00CF00D4">
      <w:pPr>
        <w:pStyle w:val="LWPTableCaption"/>
        <w:rPr>
          <w:lang w:eastAsia="zh-CN"/>
        </w:rPr>
      </w:pPr>
      <w:r w:rsidRPr="0090542E">
        <w:t>MSOUTSPS_S03_TC03_VerifyDiscussionList</w:t>
      </w:r>
    </w:p>
    <w:p w14:paraId="618692B1"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90542E" w14:paraId="7D019CD2"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ACE0779" w14:textId="77777777" w:rsidR="0090542E" w:rsidRPr="008F785D" w:rsidRDefault="0090542E" w:rsidP="00CF00D4">
            <w:pPr>
              <w:pStyle w:val="LWPTableHeading"/>
            </w:pPr>
            <w:r>
              <w:t>S03</w:t>
            </w:r>
            <w:r w:rsidRPr="00640564">
              <w:t>_</w:t>
            </w:r>
            <w:r w:rsidRPr="00484322">
              <w:t>CheckListDefination</w:t>
            </w:r>
          </w:p>
        </w:tc>
      </w:tr>
      <w:tr w:rsidR="0090542E" w14:paraId="5A95A2F5"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1EA2BD6" w14:textId="51F27DCF" w:rsidR="0090542E"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4FA07AD8" w14:textId="13229E79" w:rsidR="0090542E" w:rsidRPr="00CF00D4" w:rsidRDefault="0090542E" w:rsidP="00CF00D4">
            <w:pPr>
              <w:pStyle w:val="LWPTableText"/>
            </w:pPr>
            <w:bookmarkStart w:id="348" w:name="S03_TC04"/>
            <w:bookmarkEnd w:id="348"/>
            <w:r w:rsidRPr="00CF00D4">
              <w:t>MSOUTSPS_S0</w:t>
            </w:r>
            <w:r w:rsidR="00C23852">
              <w:t>3_TC04_VerifyDocumentLibrary</w:t>
            </w:r>
          </w:p>
        </w:tc>
      </w:tr>
      <w:tr w:rsidR="0090542E" w14:paraId="5F56B9DA"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9997FD3" w14:textId="77777777" w:rsidR="0090542E" w:rsidRPr="008F785D" w:rsidRDefault="0090542E"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0C98DEE" w14:textId="0094B98F" w:rsidR="0090542E" w:rsidRPr="00B10D05" w:rsidRDefault="0090542E" w:rsidP="00CF00D4">
            <w:pPr>
              <w:pStyle w:val="LWPTableText"/>
            </w:pPr>
            <w:bookmarkStart w:id="349" w:name="OLE_LINK25"/>
            <w:bookmarkStart w:id="350" w:name="OLE_LINK26"/>
            <w:r w:rsidRPr="00CF00D4">
              <w:t xml:space="preserve">This test case is used to verify </w:t>
            </w:r>
            <w:r w:rsidR="00477843">
              <w:t>de</w:t>
            </w:r>
            <w:r w:rsidR="00C23852">
              <w:t>finition of DocumentLibrary</w:t>
            </w:r>
            <w:r w:rsidR="00477843">
              <w:t xml:space="preserve"> which contains contact list items.</w:t>
            </w:r>
            <w:bookmarkEnd w:id="349"/>
            <w:bookmarkEnd w:id="350"/>
          </w:p>
        </w:tc>
      </w:tr>
      <w:tr w:rsidR="0090542E" w14:paraId="0183ACC8"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D24CA99" w14:textId="77777777" w:rsidR="0090542E" w:rsidRPr="008F785D" w:rsidRDefault="0090542E" w:rsidP="00CF00D4">
            <w:pPr>
              <w:pStyle w:val="LWPTableHeading"/>
            </w:pPr>
            <w:r w:rsidRPr="008F785D">
              <w:lastRenderedPageBreak/>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277D005D" w14:textId="77777777" w:rsidR="0090542E" w:rsidRPr="007254C9" w:rsidRDefault="0090542E" w:rsidP="00CF00D4">
            <w:pPr>
              <w:pStyle w:val="LWPTableText"/>
            </w:pPr>
            <w:r w:rsidRPr="007254C9">
              <w:t>N/A</w:t>
            </w:r>
          </w:p>
        </w:tc>
      </w:tr>
      <w:tr w:rsidR="0090542E" w14:paraId="0D6CC43D"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33882297" w14:textId="5ED161BD" w:rsidR="0090542E"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08A3BB99" w14:textId="0AEF567F" w:rsidR="0090542E" w:rsidRPr="00CF00D4" w:rsidRDefault="0090542E" w:rsidP="00C734AD">
            <w:pPr>
              <w:pStyle w:val="ListParagraph"/>
              <w:numPr>
                <w:ilvl w:val="0"/>
                <w:numId w:val="95"/>
              </w:numPr>
              <w:ind w:right="720"/>
              <w:rPr>
                <w:rFonts w:cs="Arial"/>
                <w:noProof/>
                <w:color w:val="000000"/>
                <w:sz w:val="18"/>
                <w:szCs w:val="18"/>
              </w:rPr>
            </w:pPr>
            <w:r w:rsidRPr="00CF00D4">
              <w:rPr>
                <w:rFonts w:cs="Arial"/>
                <w:noProof/>
                <w:color w:val="000000"/>
                <w:sz w:val="18"/>
                <w:szCs w:val="18"/>
              </w:rPr>
              <w:t xml:space="preserve">Add a </w:t>
            </w:r>
            <w:r w:rsidR="00B005D8">
              <w:rPr>
                <w:rFonts w:cs="Arial"/>
                <w:color w:val="000000"/>
                <w:sz w:val="18"/>
                <w:szCs w:val="18"/>
              </w:rPr>
              <w:t>Document Library</w:t>
            </w:r>
            <w:r w:rsidRPr="00CF00D4">
              <w:rPr>
                <w:rFonts w:cs="Arial"/>
                <w:noProof/>
                <w:color w:val="000000"/>
                <w:sz w:val="18"/>
                <w:szCs w:val="18"/>
              </w:rPr>
              <w:t xml:space="preserve"> on the server, return listId.</w:t>
            </w:r>
          </w:p>
          <w:p w14:paraId="0C60992A" w14:textId="45023E64" w:rsidR="0090542E" w:rsidRPr="00CF00D4" w:rsidRDefault="0090542E" w:rsidP="00C734AD">
            <w:pPr>
              <w:pStyle w:val="ListParagraph"/>
              <w:numPr>
                <w:ilvl w:val="0"/>
                <w:numId w:val="95"/>
              </w:numPr>
              <w:ind w:right="720"/>
              <w:rPr>
                <w:rFonts w:cs="Arial"/>
                <w:sz w:val="18"/>
                <w:szCs w:val="18"/>
              </w:rPr>
            </w:pPr>
            <w:r w:rsidRPr="00CF00D4">
              <w:rPr>
                <w:rFonts w:cs="Arial"/>
                <w:noProof/>
                <w:color w:val="000000"/>
                <w:sz w:val="18"/>
                <w:szCs w:val="18"/>
              </w:rPr>
              <w:t>Call method</w:t>
            </w:r>
            <w:r w:rsidRPr="00CF00D4">
              <w:rPr>
                <w:rFonts w:cs="Arial"/>
                <w:b/>
                <w:noProof/>
                <w:color w:val="000000"/>
                <w:sz w:val="18"/>
                <w:szCs w:val="18"/>
              </w:rPr>
              <w:t xml:space="preserve"> GetList </w:t>
            </w:r>
            <w:r w:rsidRPr="00CF00D4">
              <w:rPr>
                <w:rFonts w:cs="Arial"/>
                <w:noProof/>
                <w:color w:val="000000"/>
                <w:sz w:val="18"/>
                <w:szCs w:val="18"/>
              </w:rPr>
              <w:t>to the appointment list definition.</w:t>
            </w:r>
          </w:p>
          <w:p w14:paraId="749CFD5D" w14:textId="219F6CF3" w:rsidR="0090542E" w:rsidRPr="00CF00D4" w:rsidRDefault="00681632" w:rsidP="0090542E">
            <w:pPr>
              <w:ind w:left="360"/>
              <w:rPr>
                <w:rFonts w:cs="Arial"/>
                <w:b/>
                <w:noProof/>
                <w:color w:val="000000"/>
                <w:sz w:val="18"/>
                <w:szCs w:val="18"/>
                <w:u w:val="single"/>
              </w:rPr>
            </w:pPr>
            <w:r>
              <w:rPr>
                <w:rFonts w:cs="Arial"/>
                <w:b/>
                <w:noProof/>
                <w:color w:val="000000"/>
                <w:sz w:val="18"/>
                <w:szCs w:val="18"/>
                <w:u w:val="single"/>
              </w:rPr>
              <w:t>Input parameters</w:t>
            </w:r>
            <w:r w:rsidR="0090542E" w:rsidRPr="00CF00D4">
              <w:rPr>
                <w:rFonts w:cs="Arial"/>
                <w:b/>
                <w:noProof/>
                <w:color w:val="000000"/>
                <w:sz w:val="18"/>
                <w:szCs w:val="18"/>
                <w:u w:val="single"/>
              </w:rPr>
              <w:t xml:space="preserve">: </w:t>
            </w:r>
          </w:p>
          <w:p w14:paraId="45B0D47E" w14:textId="77777777" w:rsidR="0090542E" w:rsidRPr="00CF00D4" w:rsidRDefault="0090542E" w:rsidP="00CF00D4">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Id</w:t>
            </w:r>
          </w:p>
          <w:p w14:paraId="2BD4BB6B" w14:textId="77777777" w:rsidR="0090542E" w:rsidRPr="00CF00D4" w:rsidRDefault="0090542E" w:rsidP="0048375D">
            <w:pPr>
              <w:autoSpaceDE w:val="0"/>
              <w:autoSpaceDN w:val="0"/>
              <w:adjustRightInd w:val="0"/>
              <w:rPr>
                <w:rFonts w:cs="Arial"/>
                <w:noProof/>
                <w:color w:val="000000"/>
                <w:sz w:val="18"/>
                <w:szCs w:val="18"/>
              </w:rPr>
            </w:pPr>
          </w:p>
          <w:p w14:paraId="3911BE44" w14:textId="2C323FAB" w:rsidR="0090542E" w:rsidRPr="00C63731" w:rsidRDefault="0090542E" w:rsidP="00C63731">
            <w:pPr>
              <w:pStyle w:val="ListParagraph"/>
              <w:numPr>
                <w:ilvl w:val="0"/>
                <w:numId w:val="95"/>
              </w:numPr>
              <w:ind w:right="720"/>
              <w:rPr>
                <w:rFonts w:cs="Arial"/>
                <w:noProof/>
                <w:color w:val="000000"/>
                <w:sz w:val="18"/>
                <w:szCs w:val="18"/>
              </w:rPr>
            </w:pPr>
            <w:r w:rsidRPr="00CF00D4">
              <w:rPr>
                <w:rFonts w:cs="Arial"/>
                <w:noProof/>
                <w:color w:val="000000"/>
                <w:sz w:val="18"/>
                <w:szCs w:val="18"/>
              </w:rPr>
              <w:t>Veirfy below fields’ id and type whether equal to their expected values:</w:t>
            </w:r>
          </w:p>
          <w:p w14:paraId="6B3C8FFD" w14:textId="43A1E61B" w:rsidR="0090542E" w:rsidRPr="00CF00D4" w:rsidRDefault="0090542E" w:rsidP="0027616B">
            <w:pPr>
              <w:ind w:left="360"/>
              <w:rPr>
                <w:rFonts w:cs="Arial"/>
                <w:noProof/>
                <w:color w:val="000000"/>
                <w:sz w:val="18"/>
                <w:szCs w:val="18"/>
              </w:rPr>
            </w:pPr>
            <w:r w:rsidRPr="00CF00D4">
              <w:rPr>
                <w:rFonts w:cs="Arial"/>
                <w:sz w:val="18"/>
                <w:szCs w:val="18"/>
              </w:rPr>
              <w:t>[</w:t>
            </w:r>
            <w:r w:rsidRPr="00CF00D4">
              <w:rPr>
                <w:rFonts w:cs="Arial"/>
                <w:noProof/>
                <w:color w:val="000000"/>
                <w:sz w:val="18"/>
                <w:szCs w:val="18"/>
              </w:rPr>
              <w:t>Author, Editor, EncodedAbsUrl, FileDirRef, FileSizeDisplay, LinkCheckedOutTitle, LinkFilename]</w:t>
            </w:r>
          </w:p>
        </w:tc>
      </w:tr>
      <w:tr w:rsidR="0090542E" w14:paraId="41DE3BCC"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625AC178" w14:textId="77777777" w:rsidR="0090542E" w:rsidRPr="008F785D" w:rsidRDefault="0090542E"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4EBCF3B5" w14:textId="3ADF63C7" w:rsidR="0090542E" w:rsidRPr="00CF00D4" w:rsidRDefault="003C6224" w:rsidP="00C734AD">
            <w:pPr>
              <w:numPr>
                <w:ilvl w:val="8"/>
                <w:numId w:val="0"/>
              </w:numPr>
              <w:tabs>
                <w:tab w:val="num" w:pos="360"/>
                <w:tab w:val="num" w:pos="540"/>
              </w:tabs>
              <w:contextualSpacing/>
              <w:rPr>
                <w:rFonts w:cs="Arial"/>
                <w:b/>
                <w:noProof/>
                <w:color w:val="000000"/>
                <w:sz w:val="18"/>
                <w:szCs w:val="18"/>
              </w:rPr>
            </w:pPr>
            <w:r w:rsidRPr="00CF00D4">
              <w:rPr>
                <w:rFonts w:cs="Arial"/>
                <w:sz w:val="18"/>
                <w:szCs w:val="18"/>
              </w:rPr>
              <w:t>Common clean up</w:t>
            </w:r>
          </w:p>
        </w:tc>
      </w:tr>
    </w:tbl>
    <w:p w14:paraId="03F0A958" w14:textId="19B95F27" w:rsidR="008B20AB" w:rsidRDefault="0090542E" w:rsidP="00CF00D4">
      <w:pPr>
        <w:pStyle w:val="LWPTableCaption"/>
        <w:rPr>
          <w:lang w:eastAsia="zh-CN"/>
        </w:rPr>
      </w:pPr>
      <w:r w:rsidRPr="0090542E">
        <w:t>MSOUTSPS_S0</w:t>
      </w:r>
      <w:r w:rsidR="00C23852">
        <w:t>3_TC04_VerifyDocumentLibrary</w:t>
      </w:r>
    </w:p>
    <w:p w14:paraId="69EC509B"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90542E" w14:paraId="7B32B05B"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64F4C66" w14:textId="77777777" w:rsidR="0090542E" w:rsidRPr="008F785D" w:rsidRDefault="0090542E" w:rsidP="00CF00D4">
            <w:pPr>
              <w:pStyle w:val="LWPTableHeading"/>
            </w:pPr>
            <w:r>
              <w:t>S03</w:t>
            </w:r>
            <w:r w:rsidRPr="00640564">
              <w:t>_</w:t>
            </w:r>
            <w:r w:rsidRPr="00484322">
              <w:t>CheckListDefination</w:t>
            </w:r>
          </w:p>
        </w:tc>
      </w:tr>
      <w:tr w:rsidR="0090542E" w14:paraId="763816BC"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2A481F3" w14:textId="7733115F" w:rsidR="0090542E"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C1A40E2" w14:textId="77777777" w:rsidR="0090542E" w:rsidRPr="00CF00D4" w:rsidRDefault="0090542E" w:rsidP="00CF00D4">
            <w:pPr>
              <w:pStyle w:val="LWPTableText"/>
            </w:pPr>
            <w:bookmarkStart w:id="351" w:name="S03_TC05"/>
            <w:bookmarkEnd w:id="351"/>
            <w:r w:rsidRPr="00CF00D4">
              <w:t>MSOUTSPS_S03_TC05_VerifyTasksList</w:t>
            </w:r>
          </w:p>
        </w:tc>
      </w:tr>
      <w:tr w:rsidR="0090542E" w14:paraId="5223FE84"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0CD1511" w14:textId="77777777" w:rsidR="0090542E" w:rsidRPr="008F785D" w:rsidRDefault="0090542E"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6AE273C" w14:textId="28E8BCEF" w:rsidR="0090542E" w:rsidRPr="007254C9" w:rsidRDefault="0090542E" w:rsidP="00CF00D4">
            <w:pPr>
              <w:pStyle w:val="LWPTableText"/>
            </w:pPr>
            <w:bookmarkStart w:id="352" w:name="OLE_LINK27"/>
            <w:bookmarkStart w:id="353" w:name="OLE_LINK28"/>
            <w:r w:rsidRPr="00CF00D4">
              <w:t xml:space="preserve">This test case is used to verify </w:t>
            </w:r>
            <w:r w:rsidR="001B256F">
              <w:t>definition of Tasks list which contains contact list items.</w:t>
            </w:r>
            <w:bookmarkEnd w:id="352"/>
            <w:bookmarkEnd w:id="353"/>
          </w:p>
        </w:tc>
      </w:tr>
      <w:tr w:rsidR="0090542E" w14:paraId="2DE465A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9E7E000" w14:textId="77777777" w:rsidR="0090542E" w:rsidRPr="008F785D" w:rsidRDefault="0090542E"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F8935DE" w14:textId="77777777" w:rsidR="0090542E" w:rsidRPr="007254C9" w:rsidRDefault="0090542E" w:rsidP="00CF00D4">
            <w:pPr>
              <w:pStyle w:val="LWPTableText"/>
            </w:pPr>
            <w:r w:rsidRPr="007254C9">
              <w:t>N/A</w:t>
            </w:r>
          </w:p>
        </w:tc>
      </w:tr>
      <w:tr w:rsidR="0090542E" w14:paraId="7CF67FA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E1BC57B" w14:textId="7D2E649E" w:rsidR="0090542E"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7A73BA0D" w14:textId="2FEF7E9C" w:rsidR="0090542E" w:rsidRPr="00CF00D4" w:rsidRDefault="0090542E" w:rsidP="00C734AD">
            <w:pPr>
              <w:pStyle w:val="ListParagraph"/>
              <w:numPr>
                <w:ilvl w:val="0"/>
                <w:numId w:val="96"/>
              </w:numPr>
              <w:ind w:right="720"/>
              <w:rPr>
                <w:rFonts w:cs="Arial"/>
                <w:noProof/>
                <w:color w:val="000000"/>
                <w:sz w:val="18"/>
                <w:szCs w:val="18"/>
              </w:rPr>
            </w:pPr>
            <w:r w:rsidRPr="00CF00D4">
              <w:rPr>
                <w:rFonts w:cs="Arial"/>
                <w:noProof/>
                <w:color w:val="000000"/>
                <w:sz w:val="18"/>
                <w:szCs w:val="18"/>
              </w:rPr>
              <w:t xml:space="preserve">Add a </w:t>
            </w:r>
            <w:r w:rsidRPr="00CF00D4">
              <w:rPr>
                <w:rFonts w:cs="Arial"/>
                <w:color w:val="000000"/>
                <w:sz w:val="18"/>
                <w:szCs w:val="18"/>
              </w:rPr>
              <w:t xml:space="preserve">Task </w:t>
            </w:r>
            <w:r w:rsidRPr="00CF00D4">
              <w:rPr>
                <w:rFonts w:cs="Arial"/>
                <w:noProof/>
                <w:color w:val="000000"/>
                <w:sz w:val="18"/>
                <w:szCs w:val="18"/>
              </w:rPr>
              <w:t>List on the server, return listId.</w:t>
            </w:r>
          </w:p>
          <w:p w14:paraId="44B571AB" w14:textId="11D90589" w:rsidR="0090542E" w:rsidRPr="00CF00D4" w:rsidRDefault="0090542E" w:rsidP="00C734AD">
            <w:pPr>
              <w:pStyle w:val="ListParagraph"/>
              <w:numPr>
                <w:ilvl w:val="0"/>
                <w:numId w:val="96"/>
              </w:numPr>
              <w:ind w:right="720"/>
              <w:rPr>
                <w:rFonts w:cs="Arial"/>
                <w:sz w:val="18"/>
                <w:szCs w:val="18"/>
              </w:rPr>
            </w:pPr>
            <w:r w:rsidRPr="00CF00D4">
              <w:rPr>
                <w:rFonts w:cs="Arial"/>
                <w:noProof/>
                <w:color w:val="000000"/>
                <w:sz w:val="18"/>
                <w:szCs w:val="18"/>
              </w:rPr>
              <w:t>Call method</w:t>
            </w:r>
            <w:r w:rsidRPr="00CF00D4">
              <w:rPr>
                <w:rFonts w:cs="Arial"/>
                <w:b/>
                <w:noProof/>
                <w:color w:val="000000"/>
                <w:sz w:val="18"/>
                <w:szCs w:val="18"/>
              </w:rPr>
              <w:t xml:space="preserve"> GetList </w:t>
            </w:r>
            <w:r w:rsidRPr="00CF00D4">
              <w:rPr>
                <w:rFonts w:cs="Arial"/>
                <w:noProof/>
                <w:color w:val="000000"/>
                <w:sz w:val="18"/>
                <w:szCs w:val="18"/>
              </w:rPr>
              <w:t>to the appointment list definition.</w:t>
            </w:r>
          </w:p>
          <w:p w14:paraId="649F960E" w14:textId="77D6EC05" w:rsidR="0090542E" w:rsidRPr="00CF00D4" w:rsidRDefault="00681632" w:rsidP="0090542E">
            <w:pPr>
              <w:ind w:left="360"/>
              <w:rPr>
                <w:rFonts w:cs="Arial"/>
                <w:b/>
                <w:noProof/>
                <w:color w:val="000000"/>
                <w:sz w:val="18"/>
                <w:szCs w:val="18"/>
                <w:u w:val="single"/>
              </w:rPr>
            </w:pPr>
            <w:r>
              <w:rPr>
                <w:rFonts w:cs="Arial"/>
                <w:b/>
                <w:noProof/>
                <w:color w:val="000000"/>
                <w:sz w:val="18"/>
                <w:szCs w:val="18"/>
                <w:u w:val="single"/>
              </w:rPr>
              <w:t>Input parameters</w:t>
            </w:r>
            <w:r w:rsidR="0090542E" w:rsidRPr="00CF00D4">
              <w:rPr>
                <w:rFonts w:cs="Arial"/>
                <w:b/>
                <w:noProof/>
                <w:color w:val="000000"/>
                <w:sz w:val="18"/>
                <w:szCs w:val="18"/>
                <w:u w:val="single"/>
              </w:rPr>
              <w:t xml:space="preserve">: </w:t>
            </w:r>
          </w:p>
          <w:p w14:paraId="65A8F95A" w14:textId="0A2914DF" w:rsidR="0090542E" w:rsidRPr="00C63731" w:rsidRDefault="0090542E" w:rsidP="00C63731">
            <w:pPr>
              <w:pStyle w:val="ListParagraph"/>
              <w:numPr>
                <w:ilvl w:val="0"/>
                <w:numId w:val="10"/>
              </w:numPr>
              <w:ind w:right="720"/>
              <w:rPr>
                <w:rFonts w:cs="Arial"/>
                <w:noProof/>
                <w:color w:val="000000"/>
                <w:sz w:val="18"/>
                <w:szCs w:val="18"/>
              </w:rPr>
            </w:pPr>
            <w:r w:rsidRPr="00CF00D4">
              <w:rPr>
                <w:rFonts w:cs="Arial"/>
                <w:noProof/>
                <w:color w:val="000000"/>
                <w:sz w:val="18"/>
                <w:szCs w:val="18"/>
              </w:rPr>
              <w:t>listname:  listId</w:t>
            </w:r>
          </w:p>
          <w:p w14:paraId="38D9ABB2" w14:textId="6849091E" w:rsidR="0090542E" w:rsidRPr="00C63731" w:rsidRDefault="0090542E" w:rsidP="00C63731">
            <w:pPr>
              <w:pStyle w:val="ListParagraph"/>
              <w:numPr>
                <w:ilvl w:val="0"/>
                <w:numId w:val="96"/>
              </w:numPr>
              <w:ind w:right="720"/>
              <w:rPr>
                <w:rFonts w:cs="Arial"/>
                <w:noProof/>
                <w:color w:val="000000"/>
                <w:sz w:val="18"/>
                <w:szCs w:val="18"/>
              </w:rPr>
            </w:pPr>
            <w:r w:rsidRPr="00CF00D4">
              <w:rPr>
                <w:rFonts w:cs="Arial"/>
                <w:noProof/>
                <w:color w:val="000000"/>
                <w:sz w:val="18"/>
                <w:szCs w:val="18"/>
              </w:rPr>
              <w:t>Veirfy below fields’ id and type whether equal to their expected values:</w:t>
            </w:r>
          </w:p>
          <w:p w14:paraId="05C1F591" w14:textId="2EF004EF" w:rsidR="0090542E" w:rsidRPr="00CF00D4" w:rsidRDefault="0090542E" w:rsidP="0027616B">
            <w:pPr>
              <w:ind w:left="360"/>
              <w:rPr>
                <w:rFonts w:cs="Arial"/>
                <w:noProof/>
                <w:color w:val="000000"/>
                <w:sz w:val="18"/>
                <w:szCs w:val="18"/>
              </w:rPr>
            </w:pPr>
            <w:r w:rsidRPr="00CF00D4">
              <w:rPr>
                <w:rFonts w:cs="Arial"/>
                <w:sz w:val="18"/>
                <w:szCs w:val="18"/>
              </w:rPr>
              <w:t>[</w:t>
            </w:r>
            <w:r w:rsidRPr="00CF00D4">
              <w:rPr>
                <w:rFonts w:cs="Arial"/>
                <w:noProof/>
                <w:color w:val="000000"/>
                <w:sz w:val="18"/>
                <w:szCs w:val="18"/>
              </w:rPr>
              <w:t>AssignedTo, Body, DueDate, Editor, PercentComplete, Priority, StartDate, Status, Title]</w:t>
            </w:r>
          </w:p>
        </w:tc>
      </w:tr>
      <w:tr w:rsidR="0090542E" w14:paraId="2320FD62"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37712975" w14:textId="77777777" w:rsidR="0090542E" w:rsidRPr="008F785D" w:rsidRDefault="0090542E"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0B505030" w14:textId="4EAAC2A6" w:rsidR="0090542E" w:rsidRPr="00CD54E4" w:rsidRDefault="003C6224" w:rsidP="00CF00D4">
            <w:pPr>
              <w:pStyle w:val="LWPTableText"/>
              <w:rPr>
                <w:b/>
                <w:noProof/>
                <w:color w:val="000000"/>
              </w:rPr>
            </w:pPr>
            <w:r w:rsidRPr="00CD54E4">
              <w:t>Common clean up</w:t>
            </w:r>
          </w:p>
        </w:tc>
      </w:tr>
    </w:tbl>
    <w:p w14:paraId="429D3C75" w14:textId="2B5FAE4A" w:rsidR="008B20AB" w:rsidRDefault="0090542E" w:rsidP="00CF00D4">
      <w:pPr>
        <w:pStyle w:val="LWPTableCaption"/>
        <w:rPr>
          <w:lang w:eastAsia="zh-CN"/>
        </w:rPr>
      </w:pPr>
      <w:r w:rsidRPr="0090542E">
        <w:t>MSOUTSPS_S03_TC05_VerifyTasksList</w:t>
      </w:r>
    </w:p>
    <w:p w14:paraId="6A7B48FC" w14:textId="77777777" w:rsidR="00E35E29" w:rsidRPr="00CF00D4" w:rsidRDefault="00E35E29" w:rsidP="00CF00D4">
      <w:pPr>
        <w:pStyle w:val="LWPParagraphText"/>
        <w:rPr>
          <w:lang w:eastAsia="zh-CN"/>
        </w:rPr>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2093"/>
        <w:gridCol w:w="7483"/>
      </w:tblGrid>
      <w:tr w:rsidR="0090542E" w14:paraId="25016D04" w14:textId="77777777" w:rsidTr="0048375D">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CD86758" w14:textId="77777777" w:rsidR="0090542E" w:rsidRPr="008F785D" w:rsidRDefault="0090542E" w:rsidP="00CF00D4">
            <w:pPr>
              <w:pStyle w:val="LWPTableHeading"/>
            </w:pPr>
            <w:r>
              <w:t>S03</w:t>
            </w:r>
            <w:r w:rsidRPr="00640564">
              <w:t>_</w:t>
            </w:r>
            <w:r w:rsidRPr="00484322">
              <w:t>CheckListDefination</w:t>
            </w:r>
          </w:p>
        </w:tc>
      </w:tr>
      <w:tr w:rsidR="0090542E" w14:paraId="5612A68E" w14:textId="77777777" w:rsidTr="000C0CC7">
        <w:tc>
          <w:tcPr>
            <w:tcW w:w="2093"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42C00852" w14:textId="7E60C0FF" w:rsidR="0090542E" w:rsidRPr="008F785D" w:rsidRDefault="00922F7A" w:rsidP="00CF00D4">
            <w:pPr>
              <w:pStyle w:val="LWPTableHeading"/>
            </w:pPr>
            <w:r>
              <w:rPr>
                <w:rFonts w:cs="Tahoma"/>
              </w:rPr>
              <w:t>Test case ID</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C0C11C5" w14:textId="77777777" w:rsidR="0090542E" w:rsidRPr="00CF00D4" w:rsidRDefault="0090542E" w:rsidP="00CF00D4">
            <w:pPr>
              <w:pStyle w:val="LWPTableText"/>
              <w:rPr>
                <w:rFonts w:eastAsia="Arial Unicode MS"/>
              </w:rPr>
            </w:pPr>
            <w:bookmarkStart w:id="354" w:name="S03_TC06"/>
            <w:bookmarkEnd w:id="354"/>
            <w:r w:rsidRPr="00CF00D4">
              <w:rPr>
                <w:rFonts w:eastAsia="Arial Unicode MS"/>
              </w:rPr>
              <w:t>MSOUTSPS_S03_TC06_VerifyCHOICESAndMAPPINGSElements_TasksList</w:t>
            </w:r>
          </w:p>
        </w:tc>
      </w:tr>
      <w:tr w:rsidR="0090542E" w14:paraId="1AFC9066"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248C7652" w14:textId="77777777" w:rsidR="0090542E" w:rsidRPr="008F785D" w:rsidRDefault="0090542E" w:rsidP="00CF00D4">
            <w:pPr>
              <w:pStyle w:val="LWPTableHeading"/>
            </w:pPr>
            <w:r w:rsidRPr="008F785D">
              <w:t xml:space="preserve">Description </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BA3EE5F" w14:textId="6738F209" w:rsidR="0090542E" w:rsidRPr="00CF00D4" w:rsidRDefault="0090542E" w:rsidP="00CF00D4">
            <w:pPr>
              <w:pStyle w:val="LWPTableText"/>
              <w:rPr>
                <w:rFonts w:eastAsia="Arial Unicode MS"/>
              </w:rPr>
            </w:pPr>
            <w:r w:rsidRPr="00CF00D4">
              <w:rPr>
                <w:rFonts w:eastAsia="Arial Unicode MS"/>
              </w:rPr>
              <w:t xml:space="preserve">This test case is used to verify </w:t>
            </w:r>
            <w:r w:rsidR="001B256F">
              <w:t>CHOICES and MAPPINGS element of Tasks list</w:t>
            </w:r>
            <w:r w:rsidRPr="00CF00D4">
              <w:rPr>
                <w:rFonts w:eastAsia="Arial Unicode MS"/>
              </w:rPr>
              <w:t>.</w:t>
            </w:r>
          </w:p>
        </w:tc>
      </w:tr>
      <w:tr w:rsidR="0090542E" w14:paraId="4309344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663C6362" w14:textId="77777777" w:rsidR="0090542E" w:rsidRPr="008F785D" w:rsidRDefault="0090542E" w:rsidP="00CF00D4">
            <w:pPr>
              <w:pStyle w:val="LWPTableHeading"/>
            </w:pPr>
            <w:r w:rsidRPr="008F785D">
              <w:t>Prerequisite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35BD87A2" w14:textId="77777777" w:rsidR="0090542E" w:rsidRPr="00CF00D4" w:rsidRDefault="0090542E" w:rsidP="00CF00D4">
            <w:pPr>
              <w:pStyle w:val="LWPTableText"/>
              <w:rPr>
                <w:rFonts w:eastAsia="Arial Unicode MS"/>
              </w:rPr>
            </w:pPr>
            <w:r w:rsidRPr="00CF00D4">
              <w:rPr>
                <w:rFonts w:eastAsia="Arial Unicode MS"/>
              </w:rPr>
              <w:t>N/A</w:t>
            </w:r>
          </w:p>
        </w:tc>
      </w:tr>
      <w:tr w:rsidR="0090542E" w14:paraId="2CCDF4EF"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53288819" w14:textId="60D8F69D" w:rsidR="0090542E" w:rsidRPr="008F785D" w:rsidRDefault="00922F7A" w:rsidP="00CF00D4">
            <w:pPr>
              <w:pStyle w:val="LWPTableHeading"/>
            </w:pPr>
            <w:r>
              <w:t>Test execution steps</w:t>
            </w:r>
          </w:p>
        </w:tc>
        <w:tc>
          <w:tcPr>
            <w:tcW w:w="7483" w:type="dxa"/>
            <w:tcBorders>
              <w:top w:val="nil"/>
              <w:left w:val="nil"/>
              <w:bottom w:val="single" w:sz="8" w:space="0" w:color="auto"/>
              <w:right w:val="single" w:sz="8" w:space="0" w:color="auto"/>
            </w:tcBorders>
            <w:tcMar>
              <w:top w:w="0" w:type="dxa"/>
              <w:left w:w="108" w:type="dxa"/>
              <w:bottom w:w="0" w:type="dxa"/>
              <w:right w:w="108" w:type="dxa"/>
            </w:tcMar>
            <w:hideMark/>
          </w:tcPr>
          <w:p w14:paraId="54FA1946" w14:textId="5F33D9B3" w:rsidR="0090542E" w:rsidRPr="00CF00D4" w:rsidRDefault="0090542E" w:rsidP="00C734AD">
            <w:pPr>
              <w:pStyle w:val="ListParagraph"/>
              <w:numPr>
                <w:ilvl w:val="0"/>
                <w:numId w:val="97"/>
              </w:numPr>
              <w:ind w:right="720"/>
              <w:rPr>
                <w:rFonts w:eastAsia="Arial Unicode MS" w:cs="Arial"/>
                <w:noProof/>
                <w:color w:val="000000"/>
                <w:sz w:val="18"/>
                <w:szCs w:val="18"/>
              </w:rPr>
            </w:pPr>
            <w:r w:rsidRPr="00CF00D4">
              <w:rPr>
                <w:rFonts w:eastAsia="Arial Unicode MS" w:cs="Arial"/>
                <w:noProof/>
                <w:color w:val="000000"/>
                <w:sz w:val="18"/>
                <w:szCs w:val="18"/>
              </w:rPr>
              <w:t xml:space="preserve">Add a </w:t>
            </w:r>
            <w:r w:rsidRPr="00CF00D4">
              <w:rPr>
                <w:rFonts w:eastAsia="Arial Unicode MS" w:cs="Arial"/>
                <w:color w:val="000000"/>
                <w:sz w:val="18"/>
                <w:szCs w:val="18"/>
              </w:rPr>
              <w:t xml:space="preserve">Task </w:t>
            </w:r>
            <w:r w:rsidRPr="00CF00D4">
              <w:rPr>
                <w:rFonts w:eastAsia="Arial Unicode MS" w:cs="Arial"/>
                <w:noProof/>
                <w:color w:val="000000"/>
                <w:sz w:val="18"/>
                <w:szCs w:val="18"/>
              </w:rPr>
              <w:t>List on the server, return listId.</w:t>
            </w:r>
          </w:p>
          <w:p w14:paraId="19A86561" w14:textId="6333902D" w:rsidR="0090542E" w:rsidRPr="00CF00D4" w:rsidRDefault="0090542E" w:rsidP="00C734AD">
            <w:pPr>
              <w:pStyle w:val="ListParagraph"/>
              <w:numPr>
                <w:ilvl w:val="0"/>
                <w:numId w:val="97"/>
              </w:numPr>
              <w:ind w:right="720"/>
              <w:rPr>
                <w:rFonts w:eastAsia="Arial Unicode MS" w:cs="Arial"/>
                <w:sz w:val="18"/>
                <w:szCs w:val="18"/>
              </w:rPr>
            </w:pPr>
            <w:r w:rsidRPr="00CF00D4">
              <w:rPr>
                <w:rFonts w:eastAsia="Arial Unicode MS" w:cs="Arial"/>
                <w:noProof/>
                <w:color w:val="000000"/>
                <w:sz w:val="18"/>
                <w:szCs w:val="18"/>
              </w:rPr>
              <w:t>Call method</w:t>
            </w:r>
            <w:r w:rsidRPr="00CF00D4">
              <w:rPr>
                <w:rFonts w:eastAsia="Arial Unicode MS" w:cs="Arial"/>
                <w:b/>
                <w:noProof/>
                <w:color w:val="000000"/>
                <w:sz w:val="18"/>
                <w:szCs w:val="18"/>
              </w:rPr>
              <w:t xml:space="preserve"> GetList </w:t>
            </w:r>
            <w:r w:rsidRPr="00CF00D4">
              <w:rPr>
                <w:rFonts w:eastAsia="Arial Unicode MS" w:cs="Arial"/>
                <w:noProof/>
                <w:color w:val="000000"/>
                <w:sz w:val="18"/>
                <w:szCs w:val="18"/>
              </w:rPr>
              <w:t>to the appointment list definition.</w:t>
            </w:r>
          </w:p>
          <w:p w14:paraId="522D721C" w14:textId="7E79DF17" w:rsidR="0090542E" w:rsidRPr="00CF00D4" w:rsidRDefault="00681632" w:rsidP="0090542E">
            <w:pPr>
              <w:ind w:left="360"/>
              <w:rPr>
                <w:rFonts w:eastAsia="Arial Unicode MS" w:cs="Arial"/>
                <w:b/>
                <w:noProof/>
                <w:color w:val="000000"/>
                <w:sz w:val="18"/>
                <w:szCs w:val="18"/>
                <w:u w:val="single"/>
              </w:rPr>
            </w:pPr>
            <w:r>
              <w:rPr>
                <w:rFonts w:eastAsia="Arial Unicode MS" w:cs="Arial"/>
                <w:b/>
                <w:noProof/>
                <w:color w:val="000000"/>
                <w:sz w:val="18"/>
                <w:szCs w:val="18"/>
                <w:u w:val="single"/>
              </w:rPr>
              <w:t>Input parameters</w:t>
            </w:r>
            <w:r w:rsidR="0090542E" w:rsidRPr="00CF00D4">
              <w:rPr>
                <w:rFonts w:eastAsia="Arial Unicode MS" w:cs="Arial"/>
                <w:b/>
                <w:noProof/>
                <w:color w:val="000000"/>
                <w:sz w:val="18"/>
                <w:szCs w:val="18"/>
                <w:u w:val="single"/>
              </w:rPr>
              <w:t xml:space="preserve">: </w:t>
            </w:r>
          </w:p>
          <w:p w14:paraId="1210E280" w14:textId="5D481C60" w:rsidR="0090542E" w:rsidRPr="0027616B" w:rsidRDefault="0090542E" w:rsidP="0048375D">
            <w:pPr>
              <w:pStyle w:val="ListParagraph"/>
              <w:numPr>
                <w:ilvl w:val="0"/>
                <w:numId w:val="10"/>
              </w:numPr>
              <w:ind w:right="720"/>
              <w:rPr>
                <w:rFonts w:eastAsia="Arial Unicode MS" w:cs="Arial"/>
                <w:noProof/>
                <w:color w:val="000000"/>
                <w:sz w:val="18"/>
                <w:szCs w:val="18"/>
              </w:rPr>
            </w:pPr>
            <w:r w:rsidRPr="00CF00D4">
              <w:rPr>
                <w:rFonts w:eastAsia="Arial Unicode MS" w:cs="Arial"/>
                <w:noProof/>
                <w:color w:val="000000"/>
                <w:sz w:val="18"/>
                <w:szCs w:val="18"/>
              </w:rPr>
              <w:t>listname:  listId</w:t>
            </w:r>
          </w:p>
        </w:tc>
      </w:tr>
      <w:tr w:rsidR="0090542E" w14:paraId="6E52BC1E" w14:textId="77777777" w:rsidTr="000C0CC7">
        <w:tc>
          <w:tcPr>
            <w:tcW w:w="2093"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tcPr>
          <w:p w14:paraId="18C3A7B7" w14:textId="77777777" w:rsidR="0090542E" w:rsidRPr="008F785D" w:rsidRDefault="0090542E" w:rsidP="00CF00D4">
            <w:pPr>
              <w:pStyle w:val="LWPTableHeading"/>
            </w:pPr>
            <w:r w:rsidRPr="008F785D">
              <w:t>Cleanup</w:t>
            </w:r>
          </w:p>
        </w:tc>
        <w:tc>
          <w:tcPr>
            <w:tcW w:w="7483" w:type="dxa"/>
            <w:tcBorders>
              <w:top w:val="nil"/>
              <w:left w:val="nil"/>
              <w:bottom w:val="single" w:sz="8" w:space="0" w:color="auto"/>
              <w:right w:val="single" w:sz="8" w:space="0" w:color="auto"/>
            </w:tcBorders>
            <w:tcMar>
              <w:top w:w="0" w:type="dxa"/>
              <w:left w:w="108" w:type="dxa"/>
              <w:bottom w:w="0" w:type="dxa"/>
              <w:right w:w="108" w:type="dxa"/>
            </w:tcMar>
          </w:tcPr>
          <w:p w14:paraId="2505E5EF" w14:textId="2436868C" w:rsidR="0090542E" w:rsidRPr="00CF00D4" w:rsidRDefault="003C6224" w:rsidP="00CF00D4">
            <w:pPr>
              <w:pStyle w:val="LWPTableText"/>
              <w:rPr>
                <w:rFonts w:eastAsia="Arial Unicode MS"/>
                <w:b/>
                <w:noProof/>
                <w:color w:val="000000"/>
              </w:rPr>
            </w:pPr>
            <w:r w:rsidRPr="00CF00D4">
              <w:rPr>
                <w:rFonts w:eastAsia="Arial Unicode MS"/>
              </w:rPr>
              <w:t>Common clean up</w:t>
            </w:r>
          </w:p>
        </w:tc>
      </w:tr>
    </w:tbl>
    <w:p w14:paraId="53DEE9FD" w14:textId="19ED97B9" w:rsidR="00092F88" w:rsidRPr="00B53439" w:rsidRDefault="0090542E" w:rsidP="00B53439">
      <w:pPr>
        <w:pStyle w:val="LWPTableCaption"/>
        <w:rPr>
          <w:rFonts w:eastAsiaTheme="minorEastAsia"/>
          <w:lang w:eastAsia="zh-CN"/>
        </w:rPr>
      </w:pPr>
      <w:r w:rsidRPr="0090542E">
        <w:t>MSOUTSPS_S03_TC06_VerifyCHOICESAndMAPPINGSElements_TasksList</w:t>
      </w:r>
    </w:p>
    <w:sectPr w:rsidR="00092F88" w:rsidRPr="00B53439" w:rsidSect="008B3A60">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CBBED1" w14:textId="77777777" w:rsidR="002F3D29" w:rsidRDefault="002F3D29" w:rsidP="00984732">
      <w:r>
        <w:separator/>
      </w:r>
    </w:p>
  </w:endnote>
  <w:endnote w:type="continuationSeparator" w:id="0">
    <w:p w14:paraId="71F67600" w14:textId="77777777" w:rsidR="002F3D29" w:rsidRDefault="002F3D29" w:rsidP="00984732">
      <w:r>
        <w:continuationSeparator/>
      </w:r>
    </w:p>
  </w:endnote>
  <w:endnote w:type="continuationNotice" w:id="1">
    <w:p w14:paraId="542F5C80" w14:textId="77777777" w:rsidR="002F3D29" w:rsidRDefault="002F3D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00000001" w:usb1="4000205B"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0A" w14:textId="77777777" w:rsidR="00015D9E" w:rsidRDefault="00015D9E"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3DEEA0B" w14:textId="77777777" w:rsidR="00015D9E" w:rsidRDefault="00015D9E">
    <w:pPr>
      <w:pStyle w:val="Footer"/>
    </w:pPr>
  </w:p>
  <w:p w14:paraId="53DEEA0C" w14:textId="77777777" w:rsidR="00015D9E" w:rsidRDefault="00015D9E"/>
  <w:p w14:paraId="53DEEA0D" w14:textId="77777777" w:rsidR="00015D9E" w:rsidRDefault="00015D9E"/>
  <w:p w14:paraId="53DEEA0E" w14:textId="77777777" w:rsidR="00015D9E" w:rsidRDefault="00015D9E"/>
  <w:p w14:paraId="53DEEA0F" w14:textId="77777777" w:rsidR="00015D9E" w:rsidRDefault="00015D9E"/>
  <w:p w14:paraId="53DEEA10" w14:textId="77777777" w:rsidR="00015D9E" w:rsidRDefault="00015D9E"/>
  <w:p w14:paraId="53DEEA11" w14:textId="77777777" w:rsidR="00015D9E" w:rsidRDefault="00015D9E"/>
  <w:p w14:paraId="53DEEA12" w14:textId="77777777" w:rsidR="00015D9E" w:rsidRDefault="00015D9E"/>
  <w:p w14:paraId="53DEEA13" w14:textId="77777777" w:rsidR="00015D9E" w:rsidRDefault="00015D9E"/>
  <w:p w14:paraId="53DEEA14" w14:textId="77777777" w:rsidR="00015D9E" w:rsidRDefault="00015D9E"/>
  <w:p w14:paraId="53DEEA15" w14:textId="77777777" w:rsidR="00015D9E" w:rsidRDefault="00015D9E"/>
  <w:p w14:paraId="53DEEA16" w14:textId="77777777" w:rsidR="00015D9E" w:rsidRDefault="00015D9E"/>
  <w:p w14:paraId="53DEEA17" w14:textId="77777777" w:rsidR="00015D9E" w:rsidRDefault="00015D9E"/>
  <w:p w14:paraId="53DEEA18" w14:textId="77777777" w:rsidR="00015D9E" w:rsidRDefault="00015D9E"/>
  <w:p w14:paraId="53DEEA19" w14:textId="77777777" w:rsidR="00015D9E" w:rsidRDefault="00015D9E"/>
  <w:p w14:paraId="53DEEA1A" w14:textId="77777777" w:rsidR="00015D9E" w:rsidRDefault="00015D9E"/>
  <w:p w14:paraId="53DEEA1B" w14:textId="77777777" w:rsidR="00015D9E" w:rsidRDefault="00015D9E"/>
  <w:p w14:paraId="53DEEA1C" w14:textId="77777777" w:rsidR="00015D9E" w:rsidRDefault="00015D9E"/>
  <w:p w14:paraId="53DEEA1D" w14:textId="77777777" w:rsidR="00015D9E" w:rsidRDefault="00015D9E"/>
  <w:p w14:paraId="53DEEA1E" w14:textId="77777777" w:rsidR="00015D9E" w:rsidRDefault="00015D9E"/>
  <w:p w14:paraId="53DEEA1F" w14:textId="77777777" w:rsidR="00015D9E" w:rsidRDefault="00015D9E"/>
  <w:p w14:paraId="53DEEA20" w14:textId="77777777" w:rsidR="00015D9E" w:rsidRDefault="00015D9E"/>
  <w:p w14:paraId="53DEEA21" w14:textId="77777777" w:rsidR="00015D9E" w:rsidRDefault="00015D9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22" w14:textId="2AD5D2B4" w:rsidR="00015D9E" w:rsidRPr="0088559C" w:rsidRDefault="00015D9E" w:rsidP="00CF00D4">
    <w:pPr>
      <w:pStyle w:val="Footer"/>
      <w:tabs>
        <w:tab w:val="center" w:pos="4860"/>
        <w:tab w:val="right" w:pos="9360"/>
      </w:tabs>
      <w:spacing w:line="220" w:lineRule="exact"/>
      <w:ind w:right="400"/>
      <w:jc w:val="left"/>
      <w:rPr>
        <w:color w:val="943634" w:themeColor="accent2" w:themeShade="BF"/>
        <w:szCs w:val="16"/>
      </w:rPr>
    </w:pPr>
    <w:r w:rsidRPr="0055581A">
      <w:rPr>
        <w:rFonts w:eastAsiaTheme="minorEastAsia"/>
        <w:color w:val="800000"/>
      </w:rPr>
      <w:t>© 201</w:t>
    </w:r>
    <w:r>
      <w:rPr>
        <w:rFonts w:eastAsiaTheme="minorEastAsia" w:hint="eastAsia"/>
        <w:color w:val="800000"/>
        <w:lang w:eastAsia="zh-CN"/>
      </w:rPr>
      <w:t>4</w:t>
    </w:r>
    <w:r w:rsidRPr="0055581A">
      <w:rPr>
        <w:rFonts w:eastAsiaTheme="minorEastAsia"/>
        <w:color w:val="800000"/>
      </w:rPr>
      <w:t xml:space="preserve"> Microsoft Corporation. All rights reserved. </w:t>
    </w:r>
    <w:r>
      <w:rPr>
        <w:rFonts w:eastAsiaTheme="minorEastAsia"/>
        <w:color w:val="800000"/>
      </w:rPr>
      <w:t xml:space="preserve">                </w:t>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134F70">
      <w:rPr>
        <w:rFonts w:eastAsiaTheme="minorEastAsia"/>
        <w:noProof/>
        <w:color w:val="800000"/>
      </w:rPr>
      <w:t>46</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23" w14:textId="70673E59" w:rsidR="00015D9E" w:rsidRPr="0055581A" w:rsidRDefault="00015D9E"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134F70">
      <w:rPr>
        <w:rFonts w:eastAsiaTheme="minorEastAsia"/>
        <w:noProof/>
        <w:color w:val="800000"/>
      </w:rPr>
      <w:t>1</w:t>
    </w:r>
    <w:r w:rsidRPr="0055581A">
      <w:rPr>
        <w:rFonts w:eastAsiaTheme="minorEastAsia"/>
        <w:color w:val="800000"/>
      </w:rPr>
      <w:fldChar w:fldCharType="end"/>
    </w:r>
  </w:p>
  <w:p w14:paraId="53DEEA24" w14:textId="77777777" w:rsidR="00015D9E" w:rsidRDefault="00015D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3FE53F" w14:textId="77777777" w:rsidR="002F3D29" w:rsidRDefault="002F3D29" w:rsidP="00984732">
      <w:r>
        <w:separator/>
      </w:r>
    </w:p>
  </w:footnote>
  <w:footnote w:type="continuationSeparator" w:id="0">
    <w:p w14:paraId="2C602F73" w14:textId="77777777" w:rsidR="002F3D29" w:rsidRDefault="002F3D29" w:rsidP="00984732">
      <w:r>
        <w:continuationSeparator/>
      </w:r>
    </w:p>
  </w:footnote>
  <w:footnote w:type="continuationNotice" w:id="1">
    <w:p w14:paraId="52CA9C39" w14:textId="77777777" w:rsidR="002F3D29" w:rsidRDefault="002F3D2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7227B" w14:textId="77777777" w:rsidR="00015D9E" w:rsidRDefault="00015D9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EEA09" w14:textId="77777777" w:rsidR="00015D9E" w:rsidRDefault="00015D9E"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404A2" w14:textId="77777777" w:rsidR="00015D9E" w:rsidRDefault="00015D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02E09CF"/>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06D0ACC"/>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092088E"/>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2226F7F"/>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2872579"/>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2A75DD1"/>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2AE01CF"/>
    <w:multiLevelType w:val="hybridMultilevel"/>
    <w:tmpl w:val="143ED9A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87E06BD"/>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9455021"/>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09BF18C0"/>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0B2417D2"/>
    <w:multiLevelType w:val="hybridMultilevel"/>
    <w:tmpl w:val="DA2426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0BEA4666"/>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D5D4E7A"/>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1239481A"/>
    <w:multiLevelType w:val="hybridMultilevel"/>
    <w:tmpl w:val="9F9CC85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136B1FBA"/>
    <w:multiLevelType w:val="hybridMultilevel"/>
    <w:tmpl w:val="AFC47756"/>
    <w:lvl w:ilvl="0" w:tplc="04090001">
      <w:start w:val="1"/>
      <w:numFmt w:val="bullet"/>
      <w:lvlText w:val=""/>
      <w:lvlJc w:val="left"/>
      <w:pPr>
        <w:ind w:left="3182" w:hanging="360"/>
      </w:pPr>
      <w:rPr>
        <w:rFonts w:ascii="Symbol" w:hAnsi="Symbol" w:cs="Symbol" w:hint="default"/>
      </w:rPr>
    </w:lvl>
    <w:lvl w:ilvl="1" w:tplc="04090003" w:tentative="1">
      <w:start w:val="1"/>
      <w:numFmt w:val="bullet"/>
      <w:lvlText w:val="o"/>
      <w:lvlJc w:val="left"/>
      <w:pPr>
        <w:ind w:left="3902" w:hanging="360"/>
      </w:pPr>
      <w:rPr>
        <w:rFonts w:ascii="Courier New" w:hAnsi="Courier New" w:cs="Courier New" w:hint="default"/>
      </w:rPr>
    </w:lvl>
    <w:lvl w:ilvl="2" w:tplc="04090005" w:tentative="1">
      <w:start w:val="1"/>
      <w:numFmt w:val="bullet"/>
      <w:lvlText w:val=""/>
      <w:lvlJc w:val="left"/>
      <w:pPr>
        <w:ind w:left="4622" w:hanging="360"/>
      </w:pPr>
      <w:rPr>
        <w:rFonts w:ascii="Wingdings" w:hAnsi="Wingdings" w:hint="default"/>
      </w:rPr>
    </w:lvl>
    <w:lvl w:ilvl="3" w:tplc="04090001" w:tentative="1">
      <w:start w:val="1"/>
      <w:numFmt w:val="bullet"/>
      <w:lvlText w:val=""/>
      <w:lvlJc w:val="left"/>
      <w:pPr>
        <w:ind w:left="5342" w:hanging="360"/>
      </w:pPr>
      <w:rPr>
        <w:rFonts w:ascii="Symbol" w:hAnsi="Symbol" w:hint="default"/>
      </w:rPr>
    </w:lvl>
    <w:lvl w:ilvl="4" w:tplc="04090003" w:tentative="1">
      <w:start w:val="1"/>
      <w:numFmt w:val="bullet"/>
      <w:lvlText w:val="o"/>
      <w:lvlJc w:val="left"/>
      <w:pPr>
        <w:ind w:left="6062" w:hanging="360"/>
      </w:pPr>
      <w:rPr>
        <w:rFonts w:ascii="Courier New" w:hAnsi="Courier New" w:cs="Courier New" w:hint="default"/>
      </w:rPr>
    </w:lvl>
    <w:lvl w:ilvl="5" w:tplc="04090005" w:tentative="1">
      <w:start w:val="1"/>
      <w:numFmt w:val="bullet"/>
      <w:lvlText w:val=""/>
      <w:lvlJc w:val="left"/>
      <w:pPr>
        <w:ind w:left="6782" w:hanging="360"/>
      </w:pPr>
      <w:rPr>
        <w:rFonts w:ascii="Wingdings" w:hAnsi="Wingdings" w:hint="default"/>
      </w:rPr>
    </w:lvl>
    <w:lvl w:ilvl="6" w:tplc="04090001" w:tentative="1">
      <w:start w:val="1"/>
      <w:numFmt w:val="bullet"/>
      <w:lvlText w:val=""/>
      <w:lvlJc w:val="left"/>
      <w:pPr>
        <w:ind w:left="7502" w:hanging="360"/>
      </w:pPr>
      <w:rPr>
        <w:rFonts w:ascii="Symbol" w:hAnsi="Symbol" w:hint="default"/>
      </w:rPr>
    </w:lvl>
    <w:lvl w:ilvl="7" w:tplc="04090003" w:tentative="1">
      <w:start w:val="1"/>
      <w:numFmt w:val="bullet"/>
      <w:lvlText w:val="o"/>
      <w:lvlJc w:val="left"/>
      <w:pPr>
        <w:ind w:left="8222" w:hanging="360"/>
      </w:pPr>
      <w:rPr>
        <w:rFonts w:ascii="Courier New" w:hAnsi="Courier New" w:cs="Courier New" w:hint="default"/>
      </w:rPr>
    </w:lvl>
    <w:lvl w:ilvl="8" w:tplc="04090005" w:tentative="1">
      <w:start w:val="1"/>
      <w:numFmt w:val="bullet"/>
      <w:lvlText w:val=""/>
      <w:lvlJc w:val="left"/>
      <w:pPr>
        <w:ind w:left="8942" w:hanging="360"/>
      </w:pPr>
      <w:rPr>
        <w:rFonts w:ascii="Wingdings" w:hAnsi="Wingdings" w:hint="default"/>
      </w:rPr>
    </w:lvl>
  </w:abstractNum>
  <w:abstractNum w:abstractNumId="18">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159A59CC"/>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15E8288A"/>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613064E"/>
    <w:multiLevelType w:val="hybridMultilevel"/>
    <w:tmpl w:val="41DCF326"/>
    <w:lvl w:ilvl="0" w:tplc="0409000B">
      <w:start w:val="1"/>
      <w:numFmt w:val="bullet"/>
      <w:lvlText w:val=""/>
      <w:lvlJc w:val="left"/>
      <w:pPr>
        <w:ind w:left="1437" w:hanging="360"/>
      </w:pPr>
      <w:rPr>
        <w:rFonts w:ascii="Wingdings" w:hAnsi="Wingdings" w:hint="default"/>
        <w:sz w:val="18"/>
        <w:szCs w:val="18"/>
      </w:rPr>
    </w:lvl>
    <w:lvl w:ilvl="1" w:tplc="62F81B3A">
      <w:start w:val="1"/>
      <w:numFmt w:val="bullet"/>
      <w:lvlText w:val="­"/>
      <w:lvlJc w:val="left"/>
      <w:pPr>
        <w:ind w:left="2157" w:hanging="360"/>
      </w:pPr>
      <w:rPr>
        <w:rFonts w:ascii="Courier New" w:hAnsi="Courier New" w:hint="default"/>
        <w:sz w:val="18"/>
        <w:szCs w:val="18"/>
      </w:rPr>
    </w:lvl>
    <w:lvl w:ilvl="2" w:tplc="04090005">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22">
    <w:nsid w:val="16A90332"/>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170D797C"/>
    <w:multiLevelType w:val="hybridMultilevel"/>
    <w:tmpl w:val="44EECDA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178F7CCF"/>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180C32A7"/>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18773564"/>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1D755177"/>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1E8F1947"/>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1FF361FA"/>
    <w:multiLevelType w:val="hybridMultilevel"/>
    <w:tmpl w:val="D8C6B5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22610AB1"/>
    <w:multiLevelType w:val="hybridMultilevel"/>
    <w:tmpl w:val="DA2426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278A119B"/>
    <w:multiLevelType w:val="hybridMultilevel"/>
    <w:tmpl w:val="848698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296A039F"/>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2DCA4E70"/>
    <w:multiLevelType w:val="hybridMultilevel"/>
    <w:tmpl w:val="22187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644"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8">
    <w:nsid w:val="2FCF67B2"/>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32151446"/>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32DA041E"/>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336432E4"/>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351231A4"/>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378B062E"/>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391E6156"/>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3B5D23A1"/>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nsid w:val="3B880CFE"/>
    <w:multiLevelType w:val="hybridMultilevel"/>
    <w:tmpl w:val="149CF4DA"/>
    <w:lvl w:ilvl="0" w:tplc="DB947CEA">
      <w:start w:val="1"/>
      <w:numFmt w:val="decimal"/>
      <w:lvlText w:val="%1."/>
      <w:lvlJc w:val="left"/>
      <w:pPr>
        <w:ind w:left="360" w:hanging="360"/>
      </w:pPr>
      <w:rPr>
        <w:rFonts w:hint="default"/>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3C704F51"/>
    <w:multiLevelType w:val="hybridMultilevel"/>
    <w:tmpl w:val="658E977E"/>
    <w:lvl w:ilvl="0" w:tplc="3F5C0BF6">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DE41637"/>
    <w:multiLevelType w:val="hybridMultilevel"/>
    <w:tmpl w:val="076619E8"/>
    <w:lvl w:ilvl="0" w:tplc="62F81B3A">
      <w:start w:val="1"/>
      <w:numFmt w:val="bullet"/>
      <w:lvlText w:val="­"/>
      <w:lvlJc w:val="left"/>
      <w:pPr>
        <w:ind w:left="1437" w:hanging="360"/>
      </w:pPr>
      <w:rPr>
        <w:rFonts w:ascii="Courier New" w:hAnsi="Courier New" w:hint="default"/>
        <w:sz w:val="18"/>
        <w:szCs w:val="18"/>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50">
    <w:nsid w:val="40496621"/>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41872061"/>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42806DC3"/>
    <w:multiLevelType w:val="hybridMultilevel"/>
    <w:tmpl w:val="226E4F0C"/>
    <w:lvl w:ilvl="0" w:tplc="AFD86CF0">
      <w:start w:val="1"/>
      <w:numFmt w:val="decimal"/>
      <w:lvlText w:val="%1."/>
      <w:lvlJc w:val="left"/>
      <w:pPr>
        <w:ind w:left="630" w:hanging="360"/>
      </w:pPr>
      <w:rPr>
        <w:rFonts w:cs="Times New Roman" w:hint="eastAsia"/>
      </w:rPr>
    </w:lvl>
    <w:lvl w:ilvl="1" w:tplc="04090019" w:tentative="1">
      <w:start w:val="1"/>
      <w:numFmt w:val="lowerLetter"/>
      <w:lvlText w:val="%2."/>
      <w:lvlJc w:val="left"/>
      <w:pPr>
        <w:ind w:left="1582" w:hanging="360"/>
      </w:pPr>
    </w:lvl>
    <w:lvl w:ilvl="2" w:tplc="0409001B">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53">
    <w:nsid w:val="42B3169B"/>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45290196"/>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56">
    <w:nsid w:val="45D833CD"/>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47567DCE"/>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nsid w:val="489F4E79"/>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49672A3E"/>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nsid w:val="4B937907"/>
    <w:multiLevelType w:val="hybridMultilevel"/>
    <w:tmpl w:val="DA2426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4C0231DF"/>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4CAA57A6"/>
    <w:multiLevelType w:val="hybridMultilevel"/>
    <w:tmpl w:val="4650E5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4DD07B72"/>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nsid w:val="524A349A"/>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nsid w:val="53064A6A"/>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53A93345"/>
    <w:multiLevelType w:val="hybridMultilevel"/>
    <w:tmpl w:val="90129114"/>
    <w:lvl w:ilvl="0" w:tplc="5362372A">
      <w:start w:val="1"/>
      <w:numFmt w:val="decimal"/>
      <w:lvlText w:val="%1."/>
      <w:lvlJc w:val="left"/>
      <w:pPr>
        <w:ind w:left="360" w:hanging="360"/>
      </w:pPr>
      <w:rPr>
        <w:rFonts w:ascii="Verdana" w:eastAsia="SimSun" w:hAnsi="Verdana"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59683192"/>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59CC400E"/>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nsid w:val="5BC67AFE"/>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nsid w:val="5BDA0920"/>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1">
    <w:nsid w:val="5C8A7266"/>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nsid w:val="61930EFA"/>
    <w:multiLevelType w:val="hybridMultilevel"/>
    <w:tmpl w:val="3F064AC8"/>
    <w:lvl w:ilvl="0" w:tplc="6518E53A">
      <w:start w:val="1"/>
      <w:numFmt w:val="bullet"/>
      <w:pStyle w:val="Bullet1"/>
      <w:lvlText w:val=""/>
      <w:lvlJc w:val="left"/>
      <w:pPr>
        <w:ind w:left="1140" w:hanging="420"/>
      </w:pPr>
      <w:rPr>
        <w:rFonts w:ascii="Symbol" w:hAnsi="Symbol" w:hint="default"/>
      </w:rPr>
    </w:lvl>
    <w:lvl w:ilvl="1" w:tplc="04090003">
      <w:start w:val="1"/>
      <w:numFmt w:val="bullet"/>
      <w:lvlText w:val=""/>
      <w:lvlJc w:val="left"/>
      <w:pPr>
        <w:ind w:left="1560" w:hanging="420"/>
      </w:pPr>
      <w:rPr>
        <w:rFonts w:ascii="Wingdings" w:hAnsi="Wingdings" w:hint="default"/>
      </w:rPr>
    </w:lvl>
    <w:lvl w:ilvl="2" w:tplc="04090005">
      <w:start w:val="1"/>
      <w:numFmt w:val="bullet"/>
      <w:lvlText w:val=""/>
      <w:lvlJc w:val="left"/>
      <w:pPr>
        <w:ind w:left="1980" w:hanging="420"/>
      </w:pPr>
      <w:rPr>
        <w:rFonts w:ascii="Wingdings" w:hAnsi="Wingdings" w:hint="default"/>
      </w:rPr>
    </w:lvl>
    <w:lvl w:ilvl="3" w:tplc="04090001">
      <w:start w:val="1"/>
      <w:numFmt w:val="bullet"/>
      <w:lvlText w:val=""/>
      <w:lvlJc w:val="left"/>
      <w:pPr>
        <w:ind w:left="2400" w:hanging="420"/>
      </w:pPr>
      <w:rPr>
        <w:rFonts w:ascii="Wingdings" w:hAnsi="Wingdings" w:hint="default"/>
      </w:rPr>
    </w:lvl>
    <w:lvl w:ilvl="4" w:tplc="04090003">
      <w:start w:val="1"/>
      <w:numFmt w:val="bullet"/>
      <w:lvlText w:val=""/>
      <w:lvlJc w:val="left"/>
      <w:pPr>
        <w:ind w:left="2820" w:hanging="420"/>
      </w:pPr>
      <w:rPr>
        <w:rFonts w:ascii="Wingdings" w:hAnsi="Wingdings" w:hint="default"/>
      </w:rPr>
    </w:lvl>
    <w:lvl w:ilvl="5" w:tplc="04090005">
      <w:start w:val="1"/>
      <w:numFmt w:val="bullet"/>
      <w:lvlText w:val=""/>
      <w:lvlJc w:val="left"/>
      <w:pPr>
        <w:ind w:left="3240" w:hanging="420"/>
      </w:pPr>
      <w:rPr>
        <w:rFonts w:ascii="Wingdings" w:hAnsi="Wingdings" w:hint="default"/>
      </w:rPr>
    </w:lvl>
    <w:lvl w:ilvl="6" w:tplc="04090001">
      <w:start w:val="1"/>
      <w:numFmt w:val="bullet"/>
      <w:lvlText w:val=""/>
      <w:lvlJc w:val="left"/>
      <w:pPr>
        <w:ind w:left="3660" w:hanging="420"/>
      </w:pPr>
      <w:rPr>
        <w:rFonts w:ascii="Wingdings" w:hAnsi="Wingdings" w:hint="default"/>
      </w:rPr>
    </w:lvl>
    <w:lvl w:ilvl="7" w:tplc="04090003">
      <w:start w:val="1"/>
      <w:numFmt w:val="bullet"/>
      <w:lvlText w:val=""/>
      <w:lvlJc w:val="left"/>
      <w:pPr>
        <w:ind w:left="4080" w:hanging="420"/>
      </w:pPr>
      <w:rPr>
        <w:rFonts w:ascii="Wingdings" w:hAnsi="Wingdings" w:hint="default"/>
      </w:rPr>
    </w:lvl>
    <w:lvl w:ilvl="8" w:tplc="04090005">
      <w:start w:val="1"/>
      <w:numFmt w:val="bullet"/>
      <w:lvlText w:val=""/>
      <w:lvlJc w:val="left"/>
      <w:pPr>
        <w:ind w:left="4500" w:hanging="420"/>
      </w:pPr>
      <w:rPr>
        <w:rFonts w:ascii="Wingdings" w:hAnsi="Wingdings" w:hint="default"/>
      </w:rPr>
    </w:lvl>
  </w:abstractNum>
  <w:abstractNum w:abstractNumId="73">
    <w:nsid w:val="621921EB"/>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62273689"/>
    <w:multiLevelType w:val="hybridMultilevel"/>
    <w:tmpl w:val="C92C4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3904FF4"/>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nsid w:val="65164169"/>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nsid w:val="676906C3"/>
    <w:multiLevelType w:val="hybridMultilevel"/>
    <w:tmpl w:val="DA2426C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9">
    <w:nsid w:val="68B35D8C"/>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nsid w:val="6FC23088"/>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nsid w:val="6FD805B0"/>
    <w:multiLevelType w:val="hybridMultilevel"/>
    <w:tmpl w:val="BCF6B078"/>
    <w:lvl w:ilvl="0" w:tplc="FD58E486">
      <w:start w:val="1"/>
      <w:numFmt w:val="bullet"/>
      <w:lvlText w:val=""/>
      <w:lvlJc w:val="left"/>
      <w:pPr>
        <w:ind w:left="1080" w:hanging="360"/>
      </w:pPr>
      <w:rPr>
        <w:rFonts w:ascii="Symbol" w:hAnsi="Symbol" w:hint="default"/>
        <w:sz w:val="18"/>
        <w:szCs w:val="18"/>
      </w:rPr>
    </w:lvl>
    <w:lvl w:ilvl="1" w:tplc="62F81B3A">
      <w:start w:val="1"/>
      <w:numFmt w:val="bullet"/>
      <w:lvlText w:val="­"/>
      <w:lvlJc w:val="left"/>
      <w:pPr>
        <w:ind w:left="1800" w:hanging="360"/>
      </w:pPr>
      <w:rPr>
        <w:rFonts w:ascii="Courier New" w:hAnsi="Courier New" w:hint="default"/>
        <w:sz w:val="18"/>
        <w:szCs w:val="18"/>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2">
    <w:nsid w:val="71F3581B"/>
    <w:multiLevelType w:val="hybridMultilevel"/>
    <w:tmpl w:val="F3CEC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nsid w:val="72D815AF"/>
    <w:multiLevelType w:val="hybridMultilevel"/>
    <w:tmpl w:val="436E61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4">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5">
    <w:nsid w:val="773620C0"/>
    <w:multiLevelType w:val="hybridMultilevel"/>
    <w:tmpl w:val="4ADEBC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6">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7">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8">
    <w:nsid w:val="79410FA3"/>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nsid w:val="7A0E3C84"/>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nsid w:val="7CAA523E"/>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nsid w:val="7D4E7E33"/>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nsid w:val="7DCE2BDB"/>
    <w:multiLevelType w:val="hybridMultilevel"/>
    <w:tmpl w:val="D58C14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nsid w:val="7EEF7D00"/>
    <w:multiLevelType w:val="hybridMultilevel"/>
    <w:tmpl w:val="E53A791E"/>
    <w:lvl w:ilvl="0" w:tplc="FC6E94F8">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55"/>
  </w:num>
  <w:num w:numId="2">
    <w:abstractNumId w:val="81"/>
  </w:num>
  <w:num w:numId="3">
    <w:abstractNumId w:val="87"/>
  </w:num>
  <w:num w:numId="4">
    <w:abstractNumId w:val="49"/>
  </w:num>
  <w:num w:numId="5">
    <w:abstractNumId w:val="23"/>
  </w:num>
  <w:num w:numId="6">
    <w:abstractNumId w:val="17"/>
  </w:num>
  <w:num w:numId="7">
    <w:abstractNumId w:val="72"/>
  </w:num>
  <w:num w:numId="8">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7"/>
  </w:num>
  <w:num w:numId="10">
    <w:abstractNumId w:val="29"/>
  </w:num>
  <w:num w:numId="11">
    <w:abstractNumId w:val="60"/>
  </w:num>
  <w:num w:numId="12">
    <w:abstractNumId w:val="31"/>
  </w:num>
  <w:num w:numId="13">
    <w:abstractNumId w:val="12"/>
  </w:num>
  <w:num w:numId="14">
    <w:abstractNumId w:val="33"/>
  </w:num>
  <w:num w:numId="15">
    <w:abstractNumId w:val="3"/>
  </w:num>
  <w:num w:numId="16">
    <w:abstractNumId w:val="51"/>
  </w:num>
  <w:num w:numId="17">
    <w:abstractNumId w:val="54"/>
  </w:num>
  <w:num w:numId="18">
    <w:abstractNumId w:val="71"/>
  </w:num>
  <w:num w:numId="19">
    <w:abstractNumId w:val="50"/>
  </w:num>
  <w:num w:numId="20">
    <w:abstractNumId w:val="73"/>
  </w:num>
  <w:num w:numId="21">
    <w:abstractNumId w:val="27"/>
  </w:num>
  <w:num w:numId="22">
    <w:abstractNumId w:val="53"/>
  </w:num>
  <w:num w:numId="23">
    <w:abstractNumId w:val="93"/>
  </w:num>
  <w:num w:numId="24">
    <w:abstractNumId w:val="34"/>
  </w:num>
  <w:num w:numId="25">
    <w:abstractNumId w:val="44"/>
  </w:num>
  <w:num w:numId="26">
    <w:abstractNumId w:val="75"/>
  </w:num>
  <w:num w:numId="27">
    <w:abstractNumId w:val="9"/>
  </w:num>
  <w:num w:numId="28">
    <w:abstractNumId w:val="68"/>
  </w:num>
  <w:num w:numId="29">
    <w:abstractNumId w:val="91"/>
  </w:num>
  <w:num w:numId="30">
    <w:abstractNumId w:val="90"/>
  </w:num>
  <w:num w:numId="31">
    <w:abstractNumId w:val="22"/>
  </w:num>
  <w:num w:numId="32">
    <w:abstractNumId w:val="8"/>
  </w:num>
  <w:num w:numId="33">
    <w:abstractNumId w:val="20"/>
  </w:num>
  <w:num w:numId="34">
    <w:abstractNumId w:val="19"/>
  </w:num>
  <w:num w:numId="35">
    <w:abstractNumId w:val="38"/>
  </w:num>
  <w:num w:numId="36">
    <w:abstractNumId w:val="15"/>
  </w:num>
  <w:num w:numId="37">
    <w:abstractNumId w:val="43"/>
  </w:num>
  <w:num w:numId="38">
    <w:abstractNumId w:val="89"/>
  </w:num>
  <w:num w:numId="39">
    <w:abstractNumId w:val="65"/>
  </w:num>
  <w:num w:numId="40">
    <w:abstractNumId w:val="13"/>
  </w:num>
  <w:num w:numId="41">
    <w:abstractNumId w:val="2"/>
  </w:num>
  <w:num w:numId="42">
    <w:abstractNumId w:val="63"/>
  </w:num>
  <w:num w:numId="43">
    <w:abstractNumId w:val="46"/>
  </w:num>
  <w:num w:numId="44">
    <w:abstractNumId w:val="58"/>
  </w:num>
  <w:num w:numId="45">
    <w:abstractNumId w:val="24"/>
  </w:num>
  <w:num w:numId="46">
    <w:abstractNumId w:val="70"/>
  </w:num>
  <w:num w:numId="47">
    <w:abstractNumId w:val="67"/>
  </w:num>
  <w:num w:numId="48">
    <w:abstractNumId w:val="69"/>
  </w:num>
  <w:num w:numId="49">
    <w:abstractNumId w:val="1"/>
  </w:num>
  <w:num w:numId="50">
    <w:abstractNumId w:val="88"/>
  </w:num>
  <w:num w:numId="51">
    <w:abstractNumId w:val="76"/>
  </w:num>
  <w:num w:numId="52">
    <w:abstractNumId w:val="41"/>
  </w:num>
  <w:num w:numId="53">
    <w:abstractNumId w:val="6"/>
  </w:num>
  <w:num w:numId="54">
    <w:abstractNumId w:val="79"/>
  </w:num>
  <w:num w:numId="55">
    <w:abstractNumId w:val="25"/>
  </w:num>
  <w:num w:numId="56">
    <w:abstractNumId w:val="40"/>
  </w:num>
  <w:num w:numId="57">
    <w:abstractNumId w:val="83"/>
  </w:num>
  <w:num w:numId="58">
    <w:abstractNumId w:val="85"/>
  </w:num>
  <w:num w:numId="59">
    <w:abstractNumId w:val="5"/>
  </w:num>
  <w:num w:numId="60">
    <w:abstractNumId w:val="28"/>
  </w:num>
  <w:num w:numId="61">
    <w:abstractNumId w:val="59"/>
  </w:num>
  <w:num w:numId="62">
    <w:abstractNumId w:val="61"/>
  </w:num>
  <w:num w:numId="63">
    <w:abstractNumId w:val="92"/>
  </w:num>
  <w:num w:numId="64">
    <w:abstractNumId w:val="39"/>
  </w:num>
  <w:num w:numId="65">
    <w:abstractNumId w:val="66"/>
  </w:num>
  <w:num w:numId="66">
    <w:abstractNumId w:val="52"/>
  </w:num>
  <w:num w:numId="67">
    <w:abstractNumId w:val="47"/>
  </w:num>
  <w:num w:numId="68">
    <w:abstractNumId w:val="36"/>
  </w:num>
  <w:num w:numId="69">
    <w:abstractNumId w:val="62"/>
  </w:num>
  <w:num w:numId="70">
    <w:abstractNumId w:val="7"/>
  </w:num>
  <w:num w:numId="71">
    <w:abstractNumId w:val="74"/>
  </w:num>
  <w:num w:numId="72">
    <w:abstractNumId w:val="21"/>
  </w:num>
  <w:num w:numId="73">
    <w:abstractNumId w:val="0"/>
  </w:num>
  <w:num w:numId="74">
    <w:abstractNumId w:val="30"/>
  </w:num>
  <w:num w:numId="75">
    <w:abstractNumId w:val="11"/>
  </w:num>
  <w:num w:numId="76">
    <w:abstractNumId w:val="18"/>
  </w:num>
  <w:num w:numId="77">
    <w:abstractNumId w:val="86"/>
  </w:num>
  <w:num w:numId="78">
    <w:abstractNumId w:val="84"/>
  </w:num>
  <w:num w:numId="79">
    <w:abstractNumId w:val="14"/>
  </w:num>
  <w:num w:numId="80">
    <w:abstractNumId w:val="48"/>
  </w:num>
  <w:num w:numId="81">
    <w:abstractNumId w:val="32"/>
  </w:num>
  <w:num w:numId="82">
    <w:abstractNumId w:val="35"/>
  </w:num>
  <w:num w:numId="83">
    <w:abstractNumId w:val="37"/>
  </w:num>
  <w:num w:numId="84">
    <w:abstractNumId w:val="18"/>
    <w:lvlOverride w:ilvl="0">
      <w:startOverride w:val="1"/>
    </w:lvlOverride>
  </w:num>
  <w:num w:numId="85">
    <w:abstractNumId w:val="11"/>
    <w:lvlOverride w:ilvl="0">
      <w:startOverride w:val="1"/>
    </w:lvlOverride>
  </w:num>
  <w:num w:numId="86">
    <w:abstractNumId w:val="78"/>
  </w:num>
  <w:num w:numId="87">
    <w:abstractNumId w:val="18"/>
    <w:lvlOverride w:ilvl="0">
      <w:startOverride w:val="1"/>
    </w:lvlOverride>
  </w:num>
  <w:num w:numId="88">
    <w:abstractNumId w:val="80"/>
  </w:num>
  <w:num w:numId="89">
    <w:abstractNumId w:val="10"/>
  </w:num>
  <w:num w:numId="90">
    <w:abstractNumId w:val="64"/>
  </w:num>
  <w:num w:numId="91">
    <w:abstractNumId w:val="4"/>
  </w:num>
  <w:num w:numId="92">
    <w:abstractNumId w:val="56"/>
  </w:num>
  <w:num w:numId="93">
    <w:abstractNumId w:val="26"/>
  </w:num>
  <w:num w:numId="94">
    <w:abstractNumId w:val="57"/>
  </w:num>
  <w:num w:numId="95">
    <w:abstractNumId w:val="82"/>
  </w:num>
  <w:num w:numId="96">
    <w:abstractNumId w:val="45"/>
  </w:num>
  <w:num w:numId="97">
    <w:abstractNumId w:val="42"/>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trackRevisions/>
  <w:defaultTabStop w:val="720"/>
  <w:drawingGridHorizontalSpacing w:val="90"/>
  <w:displayHorizontalDrawingGridEvery w:val="2"/>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0167"/>
    <w:rsid w:val="0000212F"/>
    <w:rsid w:val="00002E12"/>
    <w:rsid w:val="00002E74"/>
    <w:rsid w:val="0000329F"/>
    <w:rsid w:val="0000671A"/>
    <w:rsid w:val="00007C3F"/>
    <w:rsid w:val="00007F2E"/>
    <w:rsid w:val="00013957"/>
    <w:rsid w:val="000146E3"/>
    <w:rsid w:val="000153FF"/>
    <w:rsid w:val="00015D9E"/>
    <w:rsid w:val="00020ACB"/>
    <w:rsid w:val="00021E3C"/>
    <w:rsid w:val="00023736"/>
    <w:rsid w:val="00023A09"/>
    <w:rsid w:val="00026F82"/>
    <w:rsid w:val="0002734A"/>
    <w:rsid w:val="000300F3"/>
    <w:rsid w:val="00030AAE"/>
    <w:rsid w:val="000332A9"/>
    <w:rsid w:val="0003355C"/>
    <w:rsid w:val="00034393"/>
    <w:rsid w:val="00034A47"/>
    <w:rsid w:val="00036343"/>
    <w:rsid w:val="000373C0"/>
    <w:rsid w:val="00037BA3"/>
    <w:rsid w:val="00040333"/>
    <w:rsid w:val="000410C6"/>
    <w:rsid w:val="00042041"/>
    <w:rsid w:val="00043828"/>
    <w:rsid w:val="000452D1"/>
    <w:rsid w:val="000510E4"/>
    <w:rsid w:val="00052CC8"/>
    <w:rsid w:val="00052F50"/>
    <w:rsid w:val="00054281"/>
    <w:rsid w:val="0005458A"/>
    <w:rsid w:val="000549FE"/>
    <w:rsid w:val="00054D81"/>
    <w:rsid w:val="000577C2"/>
    <w:rsid w:val="00061BFC"/>
    <w:rsid w:val="00064641"/>
    <w:rsid w:val="00064FF4"/>
    <w:rsid w:val="0006565F"/>
    <w:rsid w:val="00066AED"/>
    <w:rsid w:val="00066F9D"/>
    <w:rsid w:val="00072943"/>
    <w:rsid w:val="000729D6"/>
    <w:rsid w:val="00075902"/>
    <w:rsid w:val="000759C2"/>
    <w:rsid w:val="0007627F"/>
    <w:rsid w:val="00076B3E"/>
    <w:rsid w:val="00077221"/>
    <w:rsid w:val="00080929"/>
    <w:rsid w:val="00084C85"/>
    <w:rsid w:val="00084F83"/>
    <w:rsid w:val="00086C76"/>
    <w:rsid w:val="00090ADC"/>
    <w:rsid w:val="00090CCB"/>
    <w:rsid w:val="00092F88"/>
    <w:rsid w:val="000937CA"/>
    <w:rsid w:val="00094D0A"/>
    <w:rsid w:val="000954AB"/>
    <w:rsid w:val="000A16B9"/>
    <w:rsid w:val="000A5C51"/>
    <w:rsid w:val="000A6A49"/>
    <w:rsid w:val="000B16EB"/>
    <w:rsid w:val="000B17B8"/>
    <w:rsid w:val="000B1E9E"/>
    <w:rsid w:val="000B620D"/>
    <w:rsid w:val="000B64D7"/>
    <w:rsid w:val="000B6544"/>
    <w:rsid w:val="000B75C1"/>
    <w:rsid w:val="000C02EB"/>
    <w:rsid w:val="000C0CC7"/>
    <w:rsid w:val="000C13DF"/>
    <w:rsid w:val="000C20A4"/>
    <w:rsid w:val="000C4192"/>
    <w:rsid w:val="000C42E7"/>
    <w:rsid w:val="000C5129"/>
    <w:rsid w:val="000C5A9E"/>
    <w:rsid w:val="000C6DB0"/>
    <w:rsid w:val="000C72A8"/>
    <w:rsid w:val="000D3F66"/>
    <w:rsid w:val="000D41F3"/>
    <w:rsid w:val="000D520D"/>
    <w:rsid w:val="000D5F5C"/>
    <w:rsid w:val="000E0AD9"/>
    <w:rsid w:val="000E1C77"/>
    <w:rsid w:val="000E275A"/>
    <w:rsid w:val="000E3473"/>
    <w:rsid w:val="000E3AE2"/>
    <w:rsid w:val="000E56F7"/>
    <w:rsid w:val="000F049E"/>
    <w:rsid w:val="000F19B6"/>
    <w:rsid w:val="000F21B7"/>
    <w:rsid w:val="000F2479"/>
    <w:rsid w:val="000F2794"/>
    <w:rsid w:val="000F2920"/>
    <w:rsid w:val="000F7544"/>
    <w:rsid w:val="001028A3"/>
    <w:rsid w:val="00102C05"/>
    <w:rsid w:val="00103CB4"/>
    <w:rsid w:val="001040A7"/>
    <w:rsid w:val="001055A6"/>
    <w:rsid w:val="00105983"/>
    <w:rsid w:val="0011015F"/>
    <w:rsid w:val="001110AC"/>
    <w:rsid w:val="00112BF0"/>
    <w:rsid w:val="001134D5"/>
    <w:rsid w:val="00115BEE"/>
    <w:rsid w:val="00115F06"/>
    <w:rsid w:val="00115FDA"/>
    <w:rsid w:val="00116EB5"/>
    <w:rsid w:val="00117197"/>
    <w:rsid w:val="00117822"/>
    <w:rsid w:val="00117942"/>
    <w:rsid w:val="0012167B"/>
    <w:rsid w:val="001222BC"/>
    <w:rsid w:val="001224D6"/>
    <w:rsid w:val="0012397F"/>
    <w:rsid w:val="0012504A"/>
    <w:rsid w:val="00131D2D"/>
    <w:rsid w:val="00132285"/>
    <w:rsid w:val="00133564"/>
    <w:rsid w:val="00134F70"/>
    <w:rsid w:val="001357AD"/>
    <w:rsid w:val="001406F7"/>
    <w:rsid w:val="0014087D"/>
    <w:rsid w:val="00140F70"/>
    <w:rsid w:val="00141434"/>
    <w:rsid w:val="00141670"/>
    <w:rsid w:val="00146261"/>
    <w:rsid w:val="00147192"/>
    <w:rsid w:val="00151918"/>
    <w:rsid w:val="00151F0E"/>
    <w:rsid w:val="00153023"/>
    <w:rsid w:val="0015335B"/>
    <w:rsid w:val="00153A2F"/>
    <w:rsid w:val="00153BFD"/>
    <w:rsid w:val="00153E55"/>
    <w:rsid w:val="001541D4"/>
    <w:rsid w:val="0015426A"/>
    <w:rsid w:val="00154C1B"/>
    <w:rsid w:val="00155E6B"/>
    <w:rsid w:val="001573A2"/>
    <w:rsid w:val="00157BE3"/>
    <w:rsid w:val="00160A59"/>
    <w:rsid w:val="00161801"/>
    <w:rsid w:val="00162620"/>
    <w:rsid w:val="00163658"/>
    <w:rsid w:val="00166A1E"/>
    <w:rsid w:val="001709F3"/>
    <w:rsid w:val="00172266"/>
    <w:rsid w:val="00173087"/>
    <w:rsid w:val="00176188"/>
    <w:rsid w:val="00177163"/>
    <w:rsid w:val="00180EAA"/>
    <w:rsid w:val="0018124E"/>
    <w:rsid w:val="00181486"/>
    <w:rsid w:val="00181AAE"/>
    <w:rsid w:val="001822AE"/>
    <w:rsid w:val="00186161"/>
    <w:rsid w:val="00187068"/>
    <w:rsid w:val="00187DDB"/>
    <w:rsid w:val="00190344"/>
    <w:rsid w:val="00192C39"/>
    <w:rsid w:val="00192C9E"/>
    <w:rsid w:val="00192DD1"/>
    <w:rsid w:val="001932E6"/>
    <w:rsid w:val="00194E8D"/>
    <w:rsid w:val="001951E9"/>
    <w:rsid w:val="00196304"/>
    <w:rsid w:val="001A1312"/>
    <w:rsid w:val="001A2DCF"/>
    <w:rsid w:val="001A42AF"/>
    <w:rsid w:val="001A4464"/>
    <w:rsid w:val="001A5188"/>
    <w:rsid w:val="001A59A7"/>
    <w:rsid w:val="001A79C0"/>
    <w:rsid w:val="001B1CC7"/>
    <w:rsid w:val="001B256F"/>
    <w:rsid w:val="001B25B4"/>
    <w:rsid w:val="001B2DBC"/>
    <w:rsid w:val="001B3DE9"/>
    <w:rsid w:val="001B42E5"/>
    <w:rsid w:val="001B67B5"/>
    <w:rsid w:val="001C003A"/>
    <w:rsid w:val="001C5E66"/>
    <w:rsid w:val="001C69F1"/>
    <w:rsid w:val="001C6B2D"/>
    <w:rsid w:val="001D522E"/>
    <w:rsid w:val="001D60E1"/>
    <w:rsid w:val="001E00F0"/>
    <w:rsid w:val="001E082D"/>
    <w:rsid w:val="001E3EAE"/>
    <w:rsid w:val="001E4930"/>
    <w:rsid w:val="001E598A"/>
    <w:rsid w:val="001E66AE"/>
    <w:rsid w:val="001F1344"/>
    <w:rsid w:val="001F3A09"/>
    <w:rsid w:val="001F4C8A"/>
    <w:rsid w:val="001F5144"/>
    <w:rsid w:val="001F7F40"/>
    <w:rsid w:val="00200C77"/>
    <w:rsid w:val="00201C20"/>
    <w:rsid w:val="00202BB2"/>
    <w:rsid w:val="00202FEE"/>
    <w:rsid w:val="002043C3"/>
    <w:rsid w:val="002051FB"/>
    <w:rsid w:val="00205DC3"/>
    <w:rsid w:val="0020765B"/>
    <w:rsid w:val="00212F26"/>
    <w:rsid w:val="00213AFD"/>
    <w:rsid w:val="00215571"/>
    <w:rsid w:val="002158DC"/>
    <w:rsid w:val="00217EAC"/>
    <w:rsid w:val="00220EAB"/>
    <w:rsid w:val="00221C23"/>
    <w:rsid w:val="00221E49"/>
    <w:rsid w:val="00230367"/>
    <w:rsid w:val="00235657"/>
    <w:rsid w:val="0023587A"/>
    <w:rsid w:val="00236CE3"/>
    <w:rsid w:val="0024207E"/>
    <w:rsid w:val="00244BD6"/>
    <w:rsid w:val="0025011F"/>
    <w:rsid w:val="00251C25"/>
    <w:rsid w:val="00254544"/>
    <w:rsid w:val="00256D5D"/>
    <w:rsid w:val="0026174C"/>
    <w:rsid w:val="00263C72"/>
    <w:rsid w:val="0026512B"/>
    <w:rsid w:val="00265DE0"/>
    <w:rsid w:val="00265FE7"/>
    <w:rsid w:val="00267B26"/>
    <w:rsid w:val="00271B6D"/>
    <w:rsid w:val="00273526"/>
    <w:rsid w:val="0027355B"/>
    <w:rsid w:val="0027616B"/>
    <w:rsid w:val="0027695E"/>
    <w:rsid w:val="00277CCC"/>
    <w:rsid w:val="00277FD6"/>
    <w:rsid w:val="00280C63"/>
    <w:rsid w:val="002848B6"/>
    <w:rsid w:val="00290442"/>
    <w:rsid w:val="00294AC9"/>
    <w:rsid w:val="00295D31"/>
    <w:rsid w:val="002A3ABC"/>
    <w:rsid w:val="002A4DF4"/>
    <w:rsid w:val="002A58AC"/>
    <w:rsid w:val="002A6997"/>
    <w:rsid w:val="002A73A9"/>
    <w:rsid w:val="002B04D6"/>
    <w:rsid w:val="002B04F0"/>
    <w:rsid w:val="002B1611"/>
    <w:rsid w:val="002B211D"/>
    <w:rsid w:val="002B2DD4"/>
    <w:rsid w:val="002B33DC"/>
    <w:rsid w:val="002B4C4E"/>
    <w:rsid w:val="002B710D"/>
    <w:rsid w:val="002B73F2"/>
    <w:rsid w:val="002B798B"/>
    <w:rsid w:val="002C1A93"/>
    <w:rsid w:val="002C1F44"/>
    <w:rsid w:val="002C2224"/>
    <w:rsid w:val="002C2620"/>
    <w:rsid w:val="002C4054"/>
    <w:rsid w:val="002C444E"/>
    <w:rsid w:val="002C4629"/>
    <w:rsid w:val="002C468C"/>
    <w:rsid w:val="002D62E3"/>
    <w:rsid w:val="002E0BD1"/>
    <w:rsid w:val="002E3BB5"/>
    <w:rsid w:val="002E5420"/>
    <w:rsid w:val="002E660D"/>
    <w:rsid w:val="002F26C6"/>
    <w:rsid w:val="002F322C"/>
    <w:rsid w:val="002F3507"/>
    <w:rsid w:val="002F3D29"/>
    <w:rsid w:val="002F428D"/>
    <w:rsid w:val="00300D08"/>
    <w:rsid w:val="0030283B"/>
    <w:rsid w:val="0031367B"/>
    <w:rsid w:val="00315599"/>
    <w:rsid w:val="00315CE2"/>
    <w:rsid w:val="003162FB"/>
    <w:rsid w:val="003166E2"/>
    <w:rsid w:val="00317F6D"/>
    <w:rsid w:val="0032046E"/>
    <w:rsid w:val="00323CD7"/>
    <w:rsid w:val="003250EF"/>
    <w:rsid w:val="00325799"/>
    <w:rsid w:val="00325E8A"/>
    <w:rsid w:val="00326909"/>
    <w:rsid w:val="003274CF"/>
    <w:rsid w:val="0033097A"/>
    <w:rsid w:val="00334DEE"/>
    <w:rsid w:val="00334FDD"/>
    <w:rsid w:val="003366C8"/>
    <w:rsid w:val="003367A5"/>
    <w:rsid w:val="00341408"/>
    <w:rsid w:val="00341B2F"/>
    <w:rsid w:val="0034401A"/>
    <w:rsid w:val="003441C5"/>
    <w:rsid w:val="0034424E"/>
    <w:rsid w:val="00345289"/>
    <w:rsid w:val="00346189"/>
    <w:rsid w:val="003463F2"/>
    <w:rsid w:val="003467C6"/>
    <w:rsid w:val="003469B2"/>
    <w:rsid w:val="00350310"/>
    <w:rsid w:val="00350FB5"/>
    <w:rsid w:val="0035110F"/>
    <w:rsid w:val="00351D10"/>
    <w:rsid w:val="00352830"/>
    <w:rsid w:val="00354A1C"/>
    <w:rsid w:val="00355E68"/>
    <w:rsid w:val="00356ECA"/>
    <w:rsid w:val="00361DDF"/>
    <w:rsid w:val="0036456D"/>
    <w:rsid w:val="00364E67"/>
    <w:rsid w:val="0036720F"/>
    <w:rsid w:val="003674FF"/>
    <w:rsid w:val="00367770"/>
    <w:rsid w:val="00367C52"/>
    <w:rsid w:val="00367FE2"/>
    <w:rsid w:val="003724FC"/>
    <w:rsid w:val="003728A7"/>
    <w:rsid w:val="0037374A"/>
    <w:rsid w:val="00377219"/>
    <w:rsid w:val="00377A0F"/>
    <w:rsid w:val="003809F3"/>
    <w:rsid w:val="00380C21"/>
    <w:rsid w:val="003822E8"/>
    <w:rsid w:val="0038279D"/>
    <w:rsid w:val="003830F4"/>
    <w:rsid w:val="0038386E"/>
    <w:rsid w:val="00383B3F"/>
    <w:rsid w:val="00385842"/>
    <w:rsid w:val="00387875"/>
    <w:rsid w:val="0039399F"/>
    <w:rsid w:val="00394AA5"/>
    <w:rsid w:val="003A0BBD"/>
    <w:rsid w:val="003A1819"/>
    <w:rsid w:val="003A2AF7"/>
    <w:rsid w:val="003A486A"/>
    <w:rsid w:val="003A49DD"/>
    <w:rsid w:val="003A4C78"/>
    <w:rsid w:val="003A6B47"/>
    <w:rsid w:val="003B1D06"/>
    <w:rsid w:val="003B2088"/>
    <w:rsid w:val="003B2994"/>
    <w:rsid w:val="003B43FC"/>
    <w:rsid w:val="003B4A10"/>
    <w:rsid w:val="003B5E63"/>
    <w:rsid w:val="003B77CF"/>
    <w:rsid w:val="003C156A"/>
    <w:rsid w:val="003C5685"/>
    <w:rsid w:val="003C5A7A"/>
    <w:rsid w:val="003C6224"/>
    <w:rsid w:val="003C6274"/>
    <w:rsid w:val="003D10A1"/>
    <w:rsid w:val="003D3308"/>
    <w:rsid w:val="003D476B"/>
    <w:rsid w:val="003E003B"/>
    <w:rsid w:val="003E43CF"/>
    <w:rsid w:val="003E5034"/>
    <w:rsid w:val="003F0394"/>
    <w:rsid w:val="003F5BFA"/>
    <w:rsid w:val="003F70B0"/>
    <w:rsid w:val="00401A37"/>
    <w:rsid w:val="00405421"/>
    <w:rsid w:val="00405E0A"/>
    <w:rsid w:val="00407912"/>
    <w:rsid w:val="00410869"/>
    <w:rsid w:val="0041208F"/>
    <w:rsid w:val="00412807"/>
    <w:rsid w:val="00416A8F"/>
    <w:rsid w:val="004200AC"/>
    <w:rsid w:val="0042075A"/>
    <w:rsid w:val="0042193B"/>
    <w:rsid w:val="004221DF"/>
    <w:rsid w:val="00423095"/>
    <w:rsid w:val="004236FE"/>
    <w:rsid w:val="00424B7F"/>
    <w:rsid w:val="004266A7"/>
    <w:rsid w:val="0042709E"/>
    <w:rsid w:val="00431786"/>
    <w:rsid w:val="004327FD"/>
    <w:rsid w:val="00433D27"/>
    <w:rsid w:val="00435E3E"/>
    <w:rsid w:val="00436AB6"/>
    <w:rsid w:val="00436BBC"/>
    <w:rsid w:val="00437F17"/>
    <w:rsid w:val="0044224C"/>
    <w:rsid w:val="004439A7"/>
    <w:rsid w:val="004455BE"/>
    <w:rsid w:val="00451A40"/>
    <w:rsid w:val="00451D84"/>
    <w:rsid w:val="00452DEE"/>
    <w:rsid w:val="00453309"/>
    <w:rsid w:val="00453DFD"/>
    <w:rsid w:val="00454B16"/>
    <w:rsid w:val="004622E1"/>
    <w:rsid w:val="0046305A"/>
    <w:rsid w:val="00464E46"/>
    <w:rsid w:val="00465A90"/>
    <w:rsid w:val="00465E68"/>
    <w:rsid w:val="00470946"/>
    <w:rsid w:val="004713A3"/>
    <w:rsid w:val="0047290E"/>
    <w:rsid w:val="00473A7A"/>
    <w:rsid w:val="004745CE"/>
    <w:rsid w:val="00477843"/>
    <w:rsid w:val="00482383"/>
    <w:rsid w:val="00482955"/>
    <w:rsid w:val="0048375D"/>
    <w:rsid w:val="004846E7"/>
    <w:rsid w:val="00485A97"/>
    <w:rsid w:val="00486006"/>
    <w:rsid w:val="00486FC4"/>
    <w:rsid w:val="00487EEA"/>
    <w:rsid w:val="004916B4"/>
    <w:rsid w:val="004979F5"/>
    <w:rsid w:val="004A378F"/>
    <w:rsid w:val="004A455B"/>
    <w:rsid w:val="004A45A8"/>
    <w:rsid w:val="004A583D"/>
    <w:rsid w:val="004B0CBC"/>
    <w:rsid w:val="004B159F"/>
    <w:rsid w:val="004B4AE3"/>
    <w:rsid w:val="004C065A"/>
    <w:rsid w:val="004C146D"/>
    <w:rsid w:val="004C165B"/>
    <w:rsid w:val="004C1B7E"/>
    <w:rsid w:val="004C21D0"/>
    <w:rsid w:val="004C266A"/>
    <w:rsid w:val="004C3143"/>
    <w:rsid w:val="004C3762"/>
    <w:rsid w:val="004C547E"/>
    <w:rsid w:val="004C5EB1"/>
    <w:rsid w:val="004D2662"/>
    <w:rsid w:val="004D4AF0"/>
    <w:rsid w:val="004D4B19"/>
    <w:rsid w:val="004D4BBE"/>
    <w:rsid w:val="004D638F"/>
    <w:rsid w:val="004E07D0"/>
    <w:rsid w:val="004E1E30"/>
    <w:rsid w:val="004E3051"/>
    <w:rsid w:val="004E402E"/>
    <w:rsid w:val="004E6EDF"/>
    <w:rsid w:val="004F017E"/>
    <w:rsid w:val="004F0FBE"/>
    <w:rsid w:val="004F163D"/>
    <w:rsid w:val="004F2D86"/>
    <w:rsid w:val="004F3608"/>
    <w:rsid w:val="004F67CD"/>
    <w:rsid w:val="00502A8C"/>
    <w:rsid w:val="005050CA"/>
    <w:rsid w:val="005065AA"/>
    <w:rsid w:val="00507FFA"/>
    <w:rsid w:val="0051122F"/>
    <w:rsid w:val="00511308"/>
    <w:rsid w:val="00512991"/>
    <w:rsid w:val="00512FE0"/>
    <w:rsid w:val="00513DFC"/>
    <w:rsid w:val="00514549"/>
    <w:rsid w:val="0051632C"/>
    <w:rsid w:val="00516E69"/>
    <w:rsid w:val="00517FA9"/>
    <w:rsid w:val="00520C88"/>
    <w:rsid w:val="005218C4"/>
    <w:rsid w:val="00523F29"/>
    <w:rsid w:val="00524978"/>
    <w:rsid w:val="005268B5"/>
    <w:rsid w:val="00526AAE"/>
    <w:rsid w:val="00531DB7"/>
    <w:rsid w:val="00532460"/>
    <w:rsid w:val="00532485"/>
    <w:rsid w:val="00532EE3"/>
    <w:rsid w:val="00535C5D"/>
    <w:rsid w:val="00536E5E"/>
    <w:rsid w:val="00537C76"/>
    <w:rsid w:val="00537E7A"/>
    <w:rsid w:val="00540709"/>
    <w:rsid w:val="00542036"/>
    <w:rsid w:val="00542C67"/>
    <w:rsid w:val="005435E5"/>
    <w:rsid w:val="00543CAE"/>
    <w:rsid w:val="00544A71"/>
    <w:rsid w:val="00546C21"/>
    <w:rsid w:val="00546CEC"/>
    <w:rsid w:val="00552A91"/>
    <w:rsid w:val="0055374C"/>
    <w:rsid w:val="00553BE0"/>
    <w:rsid w:val="00554812"/>
    <w:rsid w:val="00555790"/>
    <w:rsid w:val="00557EE3"/>
    <w:rsid w:val="005605A8"/>
    <w:rsid w:val="00560D31"/>
    <w:rsid w:val="005634FE"/>
    <w:rsid w:val="0057541A"/>
    <w:rsid w:val="005768A7"/>
    <w:rsid w:val="005775D4"/>
    <w:rsid w:val="0058064D"/>
    <w:rsid w:val="00583374"/>
    <w:rsid w:val="00587C81"/>
    <w:rsid w:val="005927BA"/>
    <w:rsid w:val="00593DDC"/>
    <w:rsid w:val="00594862"/>
    <w:rsid w:val="00595523"/>
    <w:rsid w:val="00595904"/>
    <w:rsid w:val="00596D01"/>
    <w:rsid w:val="005A1D6E"/>
    <w:rsid w:val="005A4FF6"/>
    <w:rsid w:val="005A540A"/>
    <w:rsid w:val="005A5FFF"/>
    <w:rsid w:val="005A6673"/>
    <w:rsid w:val="005A6B5B"/>
    <w:rsid w:val="005B011B"/>
    <w:rsid w:val="005B350B"/>
    <w:rsid w:val="005B38BF"/>
    <w:rsid w:val="005B4E68"/>
    <w:rsid w:val="005B5DF3"/>
    <w:rsid w:val="005B6A7C"/>
    <w:rsid w:val="005C2597"/>
    <w:rsid w:val="005C3068"/>
    <w:rsid w:val="005C3981"/>
    <w:rsid w:val="005C714A"/>
    <w:rsid w:val="005C7262"/>
    <w:rsid w:val="005D0237"/>
    <w:rsid w:val="005D197C"/>
    <w:rsid w:val="005D3586"/>
    <w:rsid w:val="005D35DF"/>
    <w:rsid w:val="005D40EE"/>
    <w:rsid w:val="005D58F3"/>
    <w:rsid w:val="005D7100"/>
    <w:rsid w:val="005D76BB"/>
    <w:rsid w:val="005D7779"/>
    <w:rsid w:val="005E3D85"/>
    <w:rsid w:val="005E53D4"/>
    <w:rsid w:val="005E5AB0"/>
    <w:rsid w:val="005F042C"/>
    <w:rsid w:val="005F0617"/>
    <w:rsid w:val="005F1FBD"/>
    <w:rsid w:val="005F2716"/>
    <w:rsid w:val="005F3A00"/>
    <w:rsid w:val="005F3A71"/>
    <w:rsid w:val="005F4BD0"/>
    <w:rsid w:val="005F53A7"/>
    <w:rsid w:val="0060013C"/>
    <w:rsid w:val="00601A7A"/>
    <w:rsid w:val="00604150"/>
    <w:rsid w:val="00606AAC"/>
    <w:rsid w:val="00612884"/>
    <w:rsid w:val="00613940"/>
    <w:rsid w:val="00617771"/>
    <w:rsid w:val="00617B78"/>
    <w:rsid w:val="00622F74"/>
    <w:rsid w:val="00626A3E"/>
    <w:rsid w:val="00626C5A"/>
    <w:rsid w:val="00627A7B"/>
    <w:rsid w:val="00630457"/>
    <w:rsid w:val="00632CB1"/>
    <w:rsid w:val="00637022"/>
    <w:rsid w:val="006374B3"/>
    <w:rsid w:val="0064111B"/>
    <w:rsid w:val="00641898"/>
    <w:rsid w:val="00641E74"/>
    <w:rsid w:val="00642B31"/>
    <w:rsid w:val="00643A77"/>
    <w:rsid w:val="00644D37"/>
    <w:rsid w:val="00650647"/>
    <w:rsid w:val="00651309"/>
    <w:rsid w:val="00651475"/>
    <w:rsid w:val="0065208F"/>
    <w:rsid w:val="00652DE5"/>
    <w:rsid w:val="00666248"/>
    <w:rsid w:val="00670EB2"/>
    <w:rsid w:val="006734B7"/>
    <w:rsid w:val="00673C73"/>
    <w:rsid w:val="0067613A"/>
    <w:rsid w:val="0067789D"/>
    <w:rsid w:val="006807EF"/>
    <w:rsid w:val="006815C6"/>
    <w:rsid w:val="00681632"/>
    <w:rsid w:val="00683810"/>
    <w:rsid w:val="00683CA1"/>
    <w:rsid w:val="006847DD"/>
    <w:rsid w:val="006905F2"/>
    <w:rsid w:val="00691BBB"/>
    <w:rsid w:val="00695F24"/>
    <w:rsid w:val="00696971"/>
    <w:rsid w:val="006969AD"/>
    <w:rsid w:val="00696A3B"/>
    <w:rsid w:val="006978CF"/>
    <w:rsid w:val="006A0289"/>
    <w:rsid w:val="006A1DA4"/>
    <w:rsid w:val="006A1F88"/>
    <w:rsid w:val="006A33F7"/>
    <w:rsid w:val="006A5AE4"/>
    <w:rsid w:val="006A6A45"/>
    <w:rsid w:val="006A7F33"/>
    <w:rsid w:val="006A7F99"/>
    <w:rsid w:val="006B0460"/>
    <w:rsid w:val="006B097C"/>
    <w:rsid w:val="006B0BA7"/>
    <w:rsid w:val="006B3AFA"/>
    <w:rsid w:val="006B4DDC"/>
    <w:rsid w:val="006B560F"/>
    <w:rsid w:val="006B59F4"/>
    <w:rsid w:val="006C13A8"/>
    <w:rsid w:val="006C1F7C"/>
    <w:rsid w:val="006C5228"/>
    <w:rsid w:val="006C7119"/>
    <w:rsid w:val="006C7C48"/>
    <w:rsid w:val="006D0362"/>
    <w:rsid w:val="006D143B"/>
    <w:rsid w:val="006D259B"/>
    <w:rsid w:val="006D2D8C"/>
    <w:rsid w:val="006D3CAF"/>
    <w:rsid w:val="006D7AA6"/>
    <w:rsid w:val="006E2160"/>
    <w:rsid w:val="006E51B2"/>
    <w:rsid w:val="006E52FE"/>
    <w:rsid w:val="006E5348"/>
    <w:rsid w:val="006E6B3F"/>
    <w:rsid w:val="006E77A0"/>
    <w:rsid w:val="006F0208"/>
    <w:rsid w:val="006F0BF0"/>
    <w:rsid w:val="006F1020"/>
    <w:rsid w:val="006F1465"/>
    <w:rsid w:val="006F3422"/>
    <w:rsid w:val="006F3688"/>
    <w:rsid w:val="006F3819"/>
    <w:rsid w:val="006F5C53"/>
    <w:rsid w:val="00700591"/>
    <w:rsid w:val="00700934"/>
    <w:rsid w:val="00702BE0"/>
    <w:rsid w:val="0070504C"/>
    <w:rsid w:val="0070528E"/>
    <w:rsid w:val="00705461"/>
    <w:rsid w:val="00711D3F"/>
    <w:rsid w:val="00713BEF"/>
    <w:rsid w:val="00714A3C"/>
    <w:rsid w:val="00714F69"/>
    <w:rsid w:val="007177D9"/>
    <w:rsid w:val="00720300"/>
    <w:rsid w:val="0072483F"/>
    <w:rsid w:val="007254C9"/>
    <w:rsid w:val="007258CB"/>
    <w:rsid w:val="0072631B"/>
    <w:rsid w:val="00726477"/>
    <w:rsid w:val="0072682C"/>
    <w:rsid w:val="00727057"/>
    <w:rsid w:val="00727E2B"/>
    <w:rsid w:val="00733654"/>
    <w:rsid w:val="00734209"/>
    <w:rsid w:val="00734D05"/>
    <w:rsid w:val="00737DF6"/>
    <w:rsid w:val="00740B01"/>
    <w:rsid w:val="00744B65"/>
    <w:rsid w:val="00745B01"/>
    <w:rsid w:val="0074746E"/>
    <w:rsid w:val="00747B34"/>
    <w:rsid w:val="00747BAA"/>
    <w:rsid w:val="00750861"/>
    <w:rsid w:val="00754541"/>
    <w:rsid w:val="007552EA"/>
    <w:rsid w:val="00756402"/>
    <w:rsid w:val="00757EDE"/>
    <w:rsid w:val="00760675"/>
    <w:rsid w:val="0076327D"/>
    <w:rsid w:val="00763F07"/>
    <w:rsid w:val="0076657C"/>
    <w:rsid w:val="00772236"/>
    <w:rsid w:val="00772BAA"/>
    <w:rsid w:val="00776293"/>
    <w:rsid w:val="007803CA"/>
    <w:rsid w:val="007806D3"/>
    <w:rsid w:val="007820CA"/>
    <w:rsid w:val="007836D9"/>
    <w:rsid w:val="00786DC8"/>
    <w:rsid w:val="00787633"/>
    <w:rsid w:val="007903D8"/>
    <w:rsid w:val="0079077F"/>
    <w:rsid w:val="0079139B"/>
    <w:rsid w:val="0079198B"/>
    <w:rsid w:val="007941F7"/>
    <w:rsid w:val="00794DAA"/>
    <w:rsid w:val="00794F55"/>
    <w:rsid w:val="00797D8B"/>
    <w:rsid w:val="007A1142"/>
    <w:rsid w:val="007A12B6"/>
    <w:rsid w:val="007A13D3"/>
    <w:rsid w:val="007A2B06"/>
    <w:rsid w:val="007A4017"/>
    <w:rsid w:val="007A6433"/>
    <w:rsid w:val="007A660C"/>
    <w:rsid w:val="007A748A"/>
    <w:rsid w:val="007A7526"/>
    <w:rsid w:val="007A7B43"/>
    <w:rsid w:val="007B07DB"/>
    <w:rsid w:val="007B174E"/>
    <w:rsid w:val="007B2CD1"/>
    <w:rsid w:val="007B3526"/>
    <w:rsid w:val="007B521B"/>
    <w:rsid w:val="007B650C"/>
    <w:rsid w:val="007C10DF"/>
    <w:rsid w:val="007C35B0"/>
    <w:rsid w:val="007C3D7C"/>
    <w:rsid w:val="007C62D6"/>
    <w:rsid w:val="007C65C6"/>
    <w:rsid w:val="007D1E94"/>
    <w:rsid w:val="007D300D"/>
    <w:rsid w:val="007D3978"/>
    <w:rsid w:val="007D54EE"/>
    <w:rsid w:val="007D7531"/>
    <w:rsid w:val="007D7B3A"/>
    <w:rsid w:val="007E3ADF"/>
    <w:rsid w:val="007E5F1E"/>
    <w:rsid w:val="007F05E3"/>
    <w:rsid w:val="007F4134"/>
    <w:rsid w:val="007F5123"/>
    <w:rsid w:val="007F6F8A"/>
    <w:rsid w:val="007F77C7"/>
    <w:rsid w:val="0080169E"/>
    <w:rsid w:val="00806353"/>
    <w:rsid w:val="00807451"/>
    <w:rsid w:val="00811230"/>
    <w:rsid w:val="0081231F"/>
    <w:rsid w:val="008149E4"/>
    <w:rsid w:val="00815D78"/>
    <w:rsid w:val="00816B31"/>
    <w:rsid w:val="00817A64"/>
    <w:rsid w:val="00820219"/>
    <w:rsid w:val="00822C4D"/>
    <w:rsid w:val="00823C5A"/>
    <w:rsid w:val="00824073"/>
    <w:rsid w:val="0082429D"/>
    <w:rsid w:val="00825C92"/>
    <w:rsid w:val="00827B83"/>
    <w:rsid w:val="00830263"/>
    <w:rsid w:val="00831F4E"/>
    <w:rsid w:val="008340EF"/>
    <w:rsid w:val="00835309"/>
    <w:rsid w:val="008357C8"/>
    <w:rsid w:val="00835A6A"/>
    <w:rsid w:val="00837931"/>
    <w:rsid w:val="0084091E"/>
    <w:rsid w:val="00840F8D"/>
    <w:rsid w:val="00841327"/>
    <w:rsid w:val="00841444"/>
    <w:rsid w:val="008434EA"/>
    <w:rsid w:val="008441D5"/>
    <w:rsid w:val="008444EE"/>
    <w:rsid w:val="008445A7"/>
    <w:rsid w:val="0084562E"/>
    <w:rsid w:val="0084602D"/>
    <w:rsid w:val="00846A5D"/>
    <w:rsid w:val="00846ABB"/>
    <w:rsid w:val="008510F4"/>
    <w:rsid w:val="008614C0"/>
    <w:rsid w:val="00862401"/>
    <w:rsid w:val="008644FF"/>
    <w:rsid w:val="00865704"/>
    <w:rsid w:val="00865AFB"/>
    <w:rsid w:val="008674D1"/>
    <w:rsid w:val="00871424"/>
    <w:rsid w:val="00871CEA"/>
    <w:rsid w:val="008725DB"/>
    <w:rsid w:val="008774E0"/>
    <w:rsid w:val="00877B3A"/>
    <w:rsid w:val="00880A03"/>
    <w:rsid w:val="00880C9C"/>
    <w:rsid w:val="00881F35"/>
    <w:rsid w:val="00883202"/>
    <w:rsid w:val="0088357C"/>
    <w:rsid w:val="0088428E"/>
    <w:rsid w:val="0088484A"/>
    <w:rsid w:val="00884E0B"/>
    <w:rsid w:val="00885239"/>
    <w:rsid w:val="0088559C"/>
    <w:rsid w:val="00886295"/>
    <w:rsid w:val="00886479"/>
    <w:rsid w:val="00886ED8"/>
    <w:rsid w:val="00887F9A"/>
    <w:rsid w:val="00890D65"/>
    <w:rsid w:val="00892B88"/>
    <w:rsid w:val="00893600"/>
    <w:rsid w:val="008A0C24"/>
    <w:rsid w:val="008A23E4"/>
    <w:rsid w:val="008A277B"/>
    <w:rsid w:val="008A36B2"/>
    <w:rsid w:val="008A4103"/>
    <w:rsid w:val="008A5199"/>
    <w:rsid w:val="008A6EF1"/>
    <w:rsid w:val="008B1AB4"/>
    <w:rsid w:val="008B1AFF"/>
    <w:rsid w:val="008B20AB"/>
    <w:rsid w:val="008B3A60"/>
    <w:rsid w:val="008B4ECB"/>
    <w:rsid w:val="008B52EE"/>
    <w:rsid w:val="008C11F4"/>
    <w:rsid w:val="008C3BD7"/>
    <w:rsid w:val="008C485E"/>
    <w:rsid w:val="008C4E29"/>
    <w:rsid w:val="008C52F2"/>
    <w:rsid w:val="008C6C23"/>
    <w:rsid w:val="008C6DBD"/>
    <w:rsid w:val="008C7E27"/>
    <w:rsid w:val="008D0DF4"/>
    <w:rsid w:val="008D21EC"/>
    <w:rsid w:val="008E245B"/>
    <w:rsid w:val="008E29D4"/>
    <w:rsid w:val="008E498B"/>
    <w:rsid w:val="008F0DC2"/>
    <w:rsid w:val="008F427C"/>
    <w:rsid w:val="008F5D70"/>
    <w:rsid w:val="008F7C96"/>
    <w:rsid w:val="008F7E4E"/>
    <w:rsid w:val="00900F2E"/>
    <w:rsid w:val="00901B68"/>
    <w:rsid w:val="00901BCA"/>
    <w:rsid w:val="009026EB"/>
    <w:rsid w:val="009043D1"/>
    <w:rsid w:val="0090489E"/>
    <w:rsid w:val="0090542E"/>
    <w:rsid w:val="00906BBB"/>
    <w:rsid w:val="00911E44"/>
    <w:rsid w:val="00915B80"/>
    <w:rsid w:val="00920839"/>
    <w:rsid w:val="009218EA"/>
    <w:rsid w:val="00921AA1"/>
    <w:rsid w:val="00922080"/>
    <w:rsid w:val="00922511"/>
    <w:rsid w:val="00922F7A"/>
    <w:rsid w:val="0092457E"/>
    <w:rsid w:val="00924BC4"/>
    <w:rsid w:val="00925154"/>
    <w:rsid w:val="009257AB"/>
    <w:rsid w:val="009260B2"/>
    <w:rsid w:val="009302C4"/>
    <w:rsid w:val="0093035F"/>
    <w:rsid w:val="00936655"/>
    <w:rsid w:val="00937543"/>
    <w:rsid w:val="00937662"/>
    <w:rsid w:val="00942E68"/>
    <w:rsid w:val="00943563"/>
    <w:rsid w:val="0094407A"/>
    <w:rsid w:val="00944A3A"/>
    <w:rsid w:val="00945A15"/>
    <w:rsid w:val="00947ED9"/>
    <w:rsid w:val="009527FF"/>
    <w:rsid w:val="00954B9C"/>
    <w:rsid w:val="0095602D"/>
    <w:rsid w:val="00956580"/>
    <w:rsid w:val="00956733"/>
    <w:rsid w:val="00960F5C"/>
    <w:rsid w:val="009621AF"/>
    <w:rsid w:val="00962BB5"/>
    <w:rsid w:val="00964574"/>
    <w:rsid w:val="00966213"/>
    <w:rsid w:val="00966D84"/>
    <w:rsid w:val="00967888"/>
    <w:rsid w:val="00972959"/>
    <w:rsid w:val="00975792"/>
    <w:rsid w:val="00977AC0"/>
    <w:rsid w:val="00977F69"/>
    <w:rsid w:val="0098224A"/>
    <w:rsid w:val="00982E28"/>
    <w:rsid w:val="0098441D"/>
    <w:rsid w:val="00984732"/>
    <w:rsid w:val="00984B2E"/>
    <w:rsid w:val="009858AB"/>
    <w:rsid w:val="00985C50"/>
    <w:rsid w:val="00990E9F"/>
    <w:rsid w:val="00995553"/>
    <w:rsid w:val="00995725"/>
    <w:rsid w:val="00996A63"/>
    <w:rsid w:val="00997A50"/>
    <w:rsid w:val="009A0540"/>
    <w:rsid w:val="009A5B99"/>
    <w:rsid w:val="009B1DC0"/>
    <w:rsid w:val="009B2CCD"/>
    <w:rsid w:val="009B334B"/>
    <w:rsid w:val="009B5577"/>
    <w:rsid w:val="009B5725"/>
    <w:rsid w:val="009B5D5D"/>
    <w:rsid w:val="009B6B78"/>
    <w:rsid w:val="009C1F0A"/>
    <w:rsid w:val="009C59B2"/>
    <w:rsid w:val="009D2A34"/>
    <w:rsid w:val="009D47CF"/>
    <w:rsid w:val="009D489C"/>
    <w:rsid w:val="009E0017"/>
    <w:rsid w:val="009E6970"/>
    <w:rsid w:val="009E6F85"/>
    <w:rsid w:val="009E7E5E"/>
    <w:rsid w:val="009F2835"/>
    <w:rsid w:val="009F38A8"/>
    <w:rsid w:val="009F44C0"/>
    <w:rsid w:val="00A03CDA"/>
    <w:rsid w:val="00A103C5"/>
    <w:rsid w:val="00A10B91"/>
    <w:rsid w:val="00A1109F"/>
    <w:rsid w:val="00A1307E"/>
    <w:rsid w:val="00A130F4"/>
    <w:rsid w:val="00A16FFD"/>
    <w:rsid w:val="00A20286"/>
    <w:rsid w:val="00A20B4B"/>
    <w:rsid w:val="00A2178A"/>
    <w:rsid w:val="00A23638"/>
    <w:rsid w:val="00A2451C"/>
    <w:rsid w:val="00A24D55"/>
    <w:rsid w:val="00A25D35"/>
    <w:rsid w:val="00A269AA"/>
    <w:rsid w:val="00A269B2"/>
    <w:rsid w:val="00A270A7"/>
    <w:rsid w:val="00A2717A"/>
    <w:rsid w:val="00A27399"/>
    <w:rsid w:val="00A27D7E"/>
    <w:rsid w:val="00A30A5D"/>
    <w:rsid w:val="00A30AD0"/>
    <w:rsid w:val="00A315FA"/>
    <w:rsid w:val="00A31866"/>
    <w:rsid w:val="00A40422"/>
    <w:rsid w:val="00A4218C"/>
    <w:rsid w:val="00A44375"/>
    <w:rsid w:val="00A45563"/>
    <w:rsid w:val="00A45901"/>
    <w:rsid w:val="00A45CE9"/>
    <w:rsid w:val="00A50919"/>
    <w:rsid w:val="00A50BDE"/>
    <w:rsid w:val="00A52ACA"/>
    <w:rsid w:val="00A53A65"/>
    <w:rsid w:val="00A54964"/>
    <w:rsid w:val="00A54EBF"/>
    <w:rsid w:val="00A56030"/>
    <w:rsid w:val="00A60680"/>
    <w:rsid w:val="00A61828"/>
    <w:rsid w:val="00A6426E"/>
    <w:rsid w:val="00A6592C"/>
    <w:rsid w:val="00A72123"/>
    <w:rsid w:val="00A7225C"/>
    <w:rsid w:val="00A72473"/>
    <w:rsid w:val="00A73228"/>
    <w:rsid w:val="00A73676"/>
    <w:rsid w:val="00A74CDD"/>
    <w:rsid w:val="00A76AF0"/>
    <w:rsid w:val="00A80670"/>
    <w:rsid w:val="00A82BB1"/>
    <w:rsid w:val="00A87B95"/>
    <w:rsid w:val="00A94D71"/>
    <w:rsid w:val="00A964D9"/>
    <w:rsid w:val="00AA013B"/>
    <w:rsid w:val="00AA1246"/>
    <w:rsid w:val="00AA2DD0"/>
    <w:rsid w:val="00AA38FF"/>
    <w:rsid w:val="00AA4D8B"/>
    <w:rsid w:val="00AA6BAC"/>
    <w:rsid w:val="00AA7CEC"/>
    <w:rsid w:val="00AB16A9"/>
    <w:rsid w:val="00AB1C75"/>
    <w:rsid w:val="00AB3B04"/>
    <w:rsid w:val="00AB495D"/>
    <w:rsid w:val="00AB4A3A"/>
    <w:rsid w:val="00AB597E"/>
    <w:rsid w:val="00AB6343"/>
    <w:rsid w:val="00AB7834"/>
    <w:rsid w:val="00AC0527"/>
    <w:rsid w:val="00AC4462"/>
    <w:rsid w:val="00AC7C8A"/>
    <w:rsid w:val="00AD0B6B"/>
    <w:rsid w:val="00AD156F"/>
    <w:rsid w:val="00AD31DE"/>
    <w:rsid w:val="00AD4477"/>
    <w:rsid w:val="00AD53B6"/>
    <w:rsid w:val="00AD6DC3"/>
    <w:rsid w:val="00AD6F70"/>
    <w:rsid w:val="00AE0A10"/>
    <w:rsid w:val="00AE0D1A"/>
    <w:rsid w:val="00AE1780"/>
    <w:rsid w:val="00AE3A35"/>
    <w:rsid w:val="00AF1227"/>
    <w:rsid w:val="00AF1592"/>
    <w:rsid w:val="00AF1966"/>
    <w:rsid w:val="00AF2885"/>
    <w:rsid w:val="00AF439D"/>
    <w:rsid w:val="00AF5EAC"/>
    <w:rsid w:val="00AF6226"/>
    <w:rsid w:val="00AF70BE"/>
    <w:rsid w:val="00AF78AB"/>
    <w:rsid w:val="00AF7BD7"/>
    <w:rsid w:val="00AF7D05"/>
    <w:rsid w:val="00B00298"/>
    <w:rsid w:val="00B005D8"/>
    <w:rsid w:val="00B01CB3"/>
    <w:rsid w:val="00B065B8"/>
    <w:rsid w:val="00B1021F"/>
    <w:rsid w:val="00B10D05"/>
    <w:rsid w:val="00B1299F"/>
    <w:rsid w:val="00B14DE6"/>
    <w:rsid w:val="00B15863"/>
    <w:rsid w:val="00B1632C"/>
    <w:rsid w:val="00B25519"/>
    <w:rsid w:val="00B2570A"/>
    <w:rsid w:val="00B25DD4"/>
    <w:rsid w:val="00B300D6"/>
    <w:rsid w:val="00B304CD"/>
    <w:rsid w:val="00B3121B"/>
    <w:rsid w:val="00B3279E"/>
    <w:rsid w:val="00B37521"/>
    <w:rsid w:val="00B47653"/>
    <w:rsid w:val="00B47A78"/>
    <w:rsid w:val="00B5050A"/>
    <w:rsid w:val="00B51158"/>
    <w:rsid w:val="00B51971"/>
    <w:rsid w:val="00B52397"/>
    <w:rsid w:val="00B53439"/>
    <w:rsid w:val="00B54686"/>
    <w:rsid w:val="00B54BA1"/>
    <w:rsid w:val="00B55DA2"/>
    <w:rsid w:val="00B560CD"/>
    <w:rsid w:val="00B5637B"/>
    <w:rsid w:val="00B5771F"/>
    <w:rsid w:val="00B57BAC"/>
    <w:rsid w:val="00B607D6"/>
    <w:rsid w:val="00B60802"/>
    <w:rsid w:val="00B63069"/>
    <w:rsid w:val="00B646D5"/>
    <w:rsid w:val="00B6482C"/>
    <w:rsid w:val="00B6493F"/>
    <w:rsid w:val="00B6590B"/>
    <w:rsid w:val="00B663E4"/>
    <w:rsid w:val="00B6696E"/>
    <w:rsid w:val="00B67A7F"/>
    <w:rsid w:val="00B70344"/>
    <w:rsid w:val="00B7040C"/>
    <w:rsid w:val="00B71B90"/>
    <w:rsid w:val="00B72335"/>
    <w:rsid w:val="00B72448"/>
    <w:rsid w:val="00B75E6C"/>
    <w:rsid w:val="00B77CA7"/>
    <w:rsid w:val="00B8011A"/>
    <w:rsid w:val="00B80B27"/>
    <w:rsid w:val="00B852F6"/>
    <w:rsid w:val="00B85648"/>
    <w:rsid w:val="00B85A0C"/>
    <w:rsid w:val="00B861AC"/>
    <w:rsid w:val="00B864F7"/>
    <w:rsid w:val="00B90AC0"/>
    <w:rsid w:val="00B916BB"/>
    <w:rsid w:val="00B92BDF"/>
    <w:rsid w:val="00B92D50"/>
    <w:rsid w:val="00B93CED"/>
    <w:rsid w:val="00B94C65"/>
    <w:rsid w:val="00B95A37"/>
    <w:rsid w:val="00B96158"/>
    <w:rsid w:val="00B96700"/>
    <w:rsid w:val="00B96C96"/>
    <w:rsid w:val="00B97B4E"/>
    <w:rsid w:val="00BA215F"/>
    <w:rsid w:val="00BA249F"/>
    <w:rsid w:val="00BA2795"/>
    <w:rsid w:val="00BA314E"/>
    <w:rsid w:val="00BA4272"/>
    <w:rsid w:val="00BA6D16"/>
    <w:rsid w:val="00BB1C21"/>
    <w:rsid w:val="00BB2448"/>
    <w:rsid w:val="00BB2B75"/>
    <w:rsid w:val="00BB3A03"/>
    <w:rsid w:val="00BB4A6C"/>
    <w:rsid w:val="00BB69BC"/>
    <w:rsid w:val="00BB73AE"/>
    <w:rsid w:val="00BB7CF7"/>
    <w:rsid w:val="00BC0618"/>
    <w:rsid w:val="00BC4FE4"/>
    <w:rsid w:val="00BC61EC"/>
    <w:rsid w:val="00BC702C"/>
    <w:rsid w:val="00BC75F0"/>
    <w:rsid w:val="00BD0813"/>
    <w:rsid w:val="00BE004E"/>
    <w:rsid w:val="00BE0DF8"/>
    <w:rsid w:val="00BE1B25"/>
    <w:rsid w:val="00BE32B0"/>
    <w:rsid w:val="00BE51E0"/>
    <w:rsid w:val="00BF1575"/>
    <w:rsid w:val="00BF18F6"/>
    <w:rsid w:val="00BF1EFD"/>
    <w:rsid w:val="00BF2D65"/>
    <w:rsid w:val="00BF3338"/>
    <w:rsid w:val="00BF5377"/>
    <w:rsid w:val="00BF5B63"/>
    <w:rsid w:val="00BF7D76"/>
    <w:rsid w:val="00C03645"/>
    <w:rsid w:val="00C0660B"/>
    <w:rsid w:val="00C06978"/>
    <w:rsid w:val="00C07181"/>
    <w:rsid w:val="00C07CBA"/>
    <w:rsid w:val="00C11A20"/>
    <w:rsid w:val="00C12E54"/>
    <w:rsid w:val="00C13373"/>
    <w:rsid w:val="00C162D4"/>
    <w:rsid w:val="00C23852"/>
    <w:rsid w:val="00C24A90"/>
    <w:rsid w:val="00C2519A"/>
    <w:rsid w:val="00C31185"/>
    <w:rsid w:val="00C31A29"/>
    <w:rsid w:val="00C31A6E"/>
    <w:rsid w:val="00C338EA"/>
    <w:rsid w:val="00C34045"/>
    <w:rsid w:val="00C401A5"/>
    <w:rsid w:val="00C4084E"/>
    <w:rsid w:val="00C40AD8"/>
    <w:rsid w:val="00C40DD7"/>
    <w:rsid w:val="00C415BE"/>
    <w:rsid w:val="00C417E2"/>
    <w:rsid w:val="00C45E08"/>
    <w:rsid w:val="00C46407"/>
    <w:rsid w:val="00C476F1"/>
    <w:rsid w:val="00C50AA8"/>
    <w:rsid w:val="00C51558"/>
    <w:rsid w:val="00C51926"/>
    <w:rsid w:val="00C55468"/>
    <w:rsid w:val="00C5731F"/>
    <w:rsid w:val="00C5761D"/>
    <w:rsid w:val="00C60BC5"/>
    <w:rsid w:val="00C60D4C"/>
    <w:rsid w:val="00C611B7"/>
    <w:rsid w:val="00C612BF"/>
    <w:rsid w:val="00C63137"/>
    <w:rsid w:val="00C63731"/>
    <w:rsid w:val="00C64D5D"/>
    <w:rsid w:val="00C66D15"/>
    <w:rsid w:val="00C670BA"/>
    <w:rsid w:val="00C734AD"/>
    <w:rsid w:val="00C756DF"/>
    <w:rsid w:val="00C76908"/>
    <w:rsid w:val="00C81813"/>
    <w:rsid w:val="00C92590"/>
    <w:rsid w:val="00C92790"/>
    <w:rsid w:val="00C94195"/>
    <w:rsid w:val="00C95B54"/>
    <w:rsid w:val="00CA13F0"/>
    <w:rsid w:val="00CA4EFB"/>
    <w:rsid w:val="00CA5293"/>
    <w:rsid w:val="00CB0669"/>
    <w:rsid w:val="00CB0B2E"/>
    <w:rsid w:val="00CB0F3E"/>
    <w:rsid w:val="00CB2A54"/>
    <w:rsid w:val="00CB4CA0"/>
    <w:rsid w:val="00CB5CB1"/>
    <w:rsid w:val="00CB6EED"/>
    <w:rsid w:val="00CB7679"/>
    <w:rsid w:val="00CC0864"/>
    <w:rsid w:val="00CC0EF8"/>
    <w:rsid w:val="00CC1050"/>
    <w:rsid w:val="00CC115B"/>
    <w:rsid w:val="00CC1989"/>
    <w:rsid w:val="00CC26C3"/>
    <w:rsid w:val="00CC4DD9"/>
    <w:rsid w:val="00CC70C0"/>
    <w:rsid w:val="00CD54E4"/>
    <w:rsid w:val="00CD6FB8"/>
    <w:rsid w:val="00CE036D"/>
    <w:rsid w:val="00CE074B"/>
    <w:rsid w:val="00CE3ADB"/>
    <w:rsid w:val="00CE5AAB"/>
    <w:rsid w:val="00CE5E50"/>
    <w:rsid w:val="00CF00D4"/>
    <w:rsid w:val="00CF1E78"/>
    <w:rsid w:val="00CF3C54"/>
    <w:rsid w:val="00CF54FC"/>
    <w:rsid w:val="00D00C88"/>
    <w:rsid w:val="00D03F10"/>
    <w:rsid w:val="00D04346"/>
    <w:rsid w:val="00D043D0"/>
    <w:rsid w:val="00D04443"/>
    <w:rsid w:val="00D05120"/>
    <w:rsid w:val="00D06586"/>
    <w:rsid w:val="00D06C55"/>
    <w:rsid w:val="00D1043F"/>
    <w:rsid w:val="00D109B3"/>
    <w:rsid w:val="00D11799"/>
    <w:rsid w:val="00D17347"/>
    <w:rsid w:val="00D17FF7"/>
    <w:rsid w:val="00D200D6"/>
    <w:rsid w:val="00D203B1"/>
    <w:rsid w:val="00D230C6"/>
    <w:rsid w:val="00D24A10"/>
    <w:rsid w:val="00D24FDD"/>
    <w:rsid w:val="00D26244"/>
    <w:rsid w:val="00D27B56"/>
    <w:rsid w:val="00D32C35"/>
    <w:rsid w:val="00D32E4C"/>
    <w:rsid w:val="00D34724"/>
    <w:rsid w:val="00D35512"/>
    <w:rsid w:val="00D402CB"/>
    <w:rsid w:val="00D4142E"/>
    <w:rsid w:val="00D42D69"/>
    <w:rsid w:val="00D50284"/>
    <w:rsid w:val="00D51078"/>
    <w:rsid w:val="00D55251"/>
    <w:rsid w:val="00D56784"/>
    <w:rsid w:val="00D57BA9"/>
    <w:rsid w:val="00D57F9D"/>
    <w:rsid w:val="00D606EE"/>
    <w:rsid w:val="00D60A2E"/>
    <w:rsid w:val="00D6134C"/>
    <w:rsid w:val="00D62577"/>
    <w:rsid w:val="00D632F1"/>
    <w:rsid w:val="00D646E0"/>
    <w:rsid w:val="00D649BA"/>
    <w:rsid w:val="00D651F4"/>
    <w:rsid w:val="00D67D6A"/>
    <w:rsid w:val="00D71C0E"/>
    <w:rsid w:val="00D721F7"/>
    <w:rsid w:val="00D732D5"/>
    <w:rsid w:val="00D7333F"/>
    <w:rsid w:val="00D738CA"/>
    <w:rsid w:val="00D74B8C"/>
    <w:rsid w:val="00D75A18"/>
    <w:rsid w:val="00D769BE"/>
    <w:rsid w:val="00D807CE"/>
    <w:rsid w:val="00D82E67"/>
    <w:rsid w:val="00D82F99"/>
    <w:rsid w:val="00D83077"/>
    <w:rsid w:val="00D847C0"/>
    <w:rsid w:val="00D84F4B"/>
    <w:rsid w:val="00D865E6"/>
    <w:rsid w:val="00D86B4C"/>
    <w:rsid w:val="00D9012A"/>
    <w:rsid w:val="00D9035B"/>
    <w:rsid w:val="00D90C19"/>
    <w:rsid w:val="00D91404"/>
    <w:rsid w:val="00D91460"/>
    <w:rsid w:val="00D915F5"/>
    <w:rsid w:val="00D94751"/>
    <w:rsid w:val="00D94D41"/>
    <w:rsid w:val="00DA0436"/>
    <w:rsid w:val="00DA323D"/>
    <w:rsid w:val="00DA472C"/>
    <w:rsid w:val="00DA51E0"/>
    <w:rsid w:val="00DA57BB"/>
    <w:rsid w:val="00DA724C"/>
    <w:rsid w:val="00DB1142"/>
    <w:rsid w:val="00DB1D32"/>
    <w:rsid w:val="00DB2ACA"/>
    <w:rsid w:val="00DB318A"/>
    <w:rsid w:val="00DB67EC"/>
    <w:rsid w:val="00DC3A8D"/>
    <w:rsid w:val="00DC4F4E"/>
    <w:rsid w:val="00DC6733"/>
    <w:rsid w:val="00DD08D1"/>
    <w:rsid w:val="00DD0A7B"/>
    <w:rsid w:val="00DD0F75"/>
    <w:rsid w:val="00DD2A01"/>
    <w:rsid w:val="00DD553D"/>
    <w:rsid w:val="00DE3560"/>
    <w:rsid w:val="00DE47D2"/>
    <w:rsid w:val="00DE56F1"/>
    <w:rsid w:val="00DE5DBF"/>
    <w:rsid w:val="00DE797B"/>
    <w:rsid w:val="00DF2E5C"/>
    <w:rsid w:val="00DF32C4"/>
    <w:rsid w:val="00DF3FC2"/>
    <w:rsid w:val="00DF6E08"/>
    <w:rsid w:val="00E032FA"/>
    <w:rsid w:val="00E0391A"/>
    <w:rsid w:val="00E03CD7"/>
    <w:rsid w:val="00E05237"/>
    <w:rsid w:val="00E058DD"/>
    <w:rsid w:val="00E060B4"/>
    <w:rsid w:val="00E07F27"/>
    <w:rsid w:val="00E1008F"/>
    <w:rsid w:val="00E12A63"/>
    <w:rsid w:val="00E1315C"/>
    <w:rsid w:val="00E15A44"/>
    <w:rsid w:val="00E15B89"/>
    <w:rsid w:val="00E22B56"/>
    <w:rsid w:val="00E237C1"/>
    <w:rsid w:val="00E2397E"/>
    <w:rsid w:val="00E252DA"/>
    <w:rsid w:val="00E26885"/>
    <w:rsid w:val="00E27344"/>
    <w:rsid w:val="00E32A3A"/>
    <w:rsid w:val="00E33128"/>
    <w:rsid w:val="00E350AC"/>
    <w:rsid w:val="00E35E29"/>
    <w:rsid w:val="00E36CFD"/>
    <w:rsid w:val="00E40EE9"/>
    <w:rsid w:val="00E41301"/>
    <w:rsid w:val="00E4245E"/>
    <w:rsid w:val="00E42A97"/>
    <w:rsid w:val="00E43D53"/>
    <w:rsid w:val="00E4461D"/>
    <w:rsid w:val="00E44C1A"/>
    <w:rsid w:val="00E459D5"/>
    <w:rsid w:val="00E46BA9"/>
    <w:rsid w:val="00E5031A"/>
    <w:rsid w:val="00E520BA"/>
    <w:rsid w:val="00E52219"/>
    <w:rsid w:val="00E527CD"/>
    <w:rsid w:val="00E54A22"/>
    <w:rsid w:val="00E56BB9"/>
    <w:rsid w:val="00E61DF5"/>
    <w:rsid w:val="00E63054"/>
    <w:rsid w:val="00E63ACC"/>
    <w:rsid w:val="00E649EE"/>
    <w:rsid w:val="00E65EBA"/>
    <w:rsid w:val="00E702B7"/>
    <w:rsid w:val="00E71A3B"/>
    <w:rsid w:val="00E735B4"/>
    <w:rsid w:val="00E738CE"/>
    <w:rsid w:val="00E73CA0"/>
    <w:rsid w:val="00E743FC"/>
    <w:rsid w:val="00E74826"/>
    <w:rsid w:val="00E74DE5"/>
    <w:rsid w:val="00E74F01"/>
    <w:rsid w:val="00E75791"/>
    <w:rsid w:val="00E839F5"/>
    <w:rsid w:val="00E8568A"/>
    <w:rsid w:val="00E85851"/>
    <w:rsid w:val="00E85DEC"/>
    <w:rsid w:val="00E86D16"/>
    <w:rsid w:val="00E86D5F"/>
    <w:rsid w:val="00E90F86"/>
    <w:rsid w:val="00E9251E"/>
    <w:rsid w:val="00E93BAB"/>
    <w:rsid w:val="00E958E5"/>
    <w:rsid w:val="00EA36D4"/>
    <w:rsid w:val="00EA484F"/>
    <w:rsid w:val="00EA615E"/>
    <w:rsid w:val="00EB0309"/>
    <w:rsid w:val="00EB251D"/>
    <w:rsid w:val="00EB5057"/>
    <w:rsid w:val="00EB6301"/>
    <w:rsid w:val="00EC08A7"/>
    <w:rsid w:val="00EC283A"/>
    <w:rsid w:val="00EC6E24"/>
    <w:rsid w:val="00EC6E9D"/>
    <w:rsid w:val="00ED1DBB"/>
    <w:rsid w:val="00ED2CA6"/>
    <w:rsid w:val="00ED4D3E"/>
    <w:rsid w:val="00ED5AE5"/>
    <w:rsid w:val="00ED5AF5"/>
    <w:rsid w:val="00EE1646"/>
    <w:rsid w:val="00EE221D"/>
    <w:rsid w:val="00EE48F5"/>
    <w:rsid w:val="00EE4E17"/>
    <w:rsid w:val="00EE4FA6"/>
    <w:rsid w:val="00EE4FAB"/>
    <w:rsid w:val="00EE514A"/>
    <w:rsid w:val="00EE5F5E"/>
    <w:rsid w:val="00EF170B"/>
    <w:rsid w:val="00EF2832"/>
    <w:rsid w:val="00EF3B80"/>
    <w:rsid w:val="00EF7AC2"/>
    <w:rsid w:val="00F006A3"/>
    <w:rsid w:val="00F00895"/>
    <w:rsid w:val="00F01DD7"/>
    <w:rsid w:val="00F024C0"/>
    <w:rsid w:val="00F02D51"/>
    <w:rsid w:val="00F05701"/>
    <w:rsid w:val="00F074AA"/>
    <w:rsid w:val="00F12EF3"/>
    <w:rsid w:val="00F13D0F"/>
    <w:rsid w:val="00F14692"/>
    <w:rsid w:val="00F14E6D"/>
    <w:rsid w:val="00F15126"/>
    <w:rsid w:val="00F15335"/>
    <w:rsid w:val="00F157FD"/>
    <w:rsid w:val="00F203C9"/>
    <w:rsid w:val="00F20D58"/>
    <w:rsid w:val="00F23301"/>
    <w:rsid w:val="00F26FF8"/>
    <w:rsid w:val="00F27111"/>
    <w:rsid w:val="00F27EDB"/>
    <w:rsid w:val="00F3136C"/>
    <w:rsid w:val="00F33C1E"/>
    <w:rsid w:val="00F349F4"/>
    <w:rsid w:val="00F35605"/>
    <w:rsid w:val="00F36534"/>
    <w:rsid w:val="00F37BE2"/>
    <w:rsid w:val="00F434A6"/>
    <w:rsid w:val="00F445A1"/>
    <w:rsid w:val="00F447E2"/>
    <w:rsid w:val="00F45146"/>
    <w:rsid w:val="00F462EC"/>
    <w:rsid w:val="00F46AAA"/>
    <w:rsid w:val="00F50897"/>
    <w:rsid w:val="00F55CFF"/>
    <w:rsid w:val="00F55DEB"/>
    <w:rsid w:val="00F57A5E"/>
    <w:rsid w:val="00F66C7B"/>
    <w:rsid w:val="00F66E16"/>
    <w:rsid w:val="00F67B9B"/>
    <w:rsid w:val="00F7074E"/>
    <w:rsid w:val="00F731B5"/>
    <w:rsid w:val="00F75681"/>
    <w:rsid w:val="00F7625B"/>
    <w:rsid w:val="00F825A3"/>
    <w:rsid w:val="00F84769"/>
    <w:rsid w:val="00F84BAE"/>
    <w:rsid w:val="00F85376"/>
    <w:rsid w:val="00F85F8D"/>
    <w:rsid w:val="00F86EB9"/>
    <w:rsid w:val="00F8746D"/>
    <w:rsid w:val="00F876EC"/>
    <w:rsid w:val="00F901A6"/>
    <w:rsid w:val="00F9230E"/>
    <w:rsid w:val="00F9234F"/>
    <w:rsid w:val="00F9487B"/>
    <w:rsid w:val="00F959F9"/>
    <w:rsid w:val="00F95C15"/>
    <w:rsid w:val="00F976D1"/>
    <w:rsid w:val="00FA0BE5"/>
    <w:rsid w:val="00FA10A8"/>
    <w:rsid w:val="00FA270C"/>
    <w:rsid w:val="00FA3303"/>
    <w:rsid w:val="00FA3DA6"/>
    <w:rsid w:val="00FA48DE"/>
    <w:rsid w:val="00FB09EA"/>
    <w:rsid w:val="00FB0F68"/>
    <w:rsid w:val="00FB319A"/>
    <w:rsid w:val="00FB434E"/>
    <w:rsid w:val="00FB4591"/>
    <w:rsid w:val="00FB4675"/>
    <w:rsid w:val="00FB48D6"/>
    <w:rsid w:val="00FB4A6C"/>
    <w:rsid w:val="00FB6B08"/>
    <w:rsid w:val="00FB7217"/>
    <w:rsid w:val="00FB723F"/>
    <w:rsid w:val="00FC0C00"/>
    <w:rsid w:val="00FC0C8E"/>
    <w:rsid w:val="00FC504E"/>
    <w:rsid w:val="00FC62FC"/>
    <w:rsid w:val="00FC6F79"/>
    <w:rsid w:val="00FC7287"/>
    <w:rsid w:val="00FC7670"/>
    <w:rsid w:val="00FD227D"/>
    <w:rsid w:val="00FD2B46"/>
    <w:rsid w:val="00FD2CEF"/>
    <w:rsid w:val="00FD317F"/>
    <w:rsid w:val="00FD6199"/>
    <w:rsid w:val="00FD61B8"/>
    <w:rsid w:val="00FD799D"/>
    <w:rsid w:val="00FE5B2D"/>
    <w:rsid w:val="00FF0254"/>
    <w:rsid w:val="00FF0DBC"/>
    <w:rsid w:val="00FF0ED1"/>
    <w:rsid w:val="00FF1950"/>
    <w:rsid w:val="00FF1AD4"/>
    <w:rsid w:val="00FF227F"/>
    <w:rsid w:val="00FF2A29"/>
    <w:rsid w:val="00FF70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3DEE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B92BDF"/>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B92BDF"/>
    <w:pPr>
      <w:keepNext/>
      <w:keepLines/>
      <w:numPr>
        <w:numId w:val="83"/>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B92BDF"/>
    <w:pPr>
      <w:keepNext/>
      <w:keepLines/>
      <w:numPr>
        <w:ilvl w:val="1"/>
        <w:numId w:val="83"/>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B92BDF"/>
    <w:pPr>
      <w:keepNext/>
      <w:numPr>
        <w:ilvl w:val="2"/>
        <w:numId w:val="83"/>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B92BDF"/>
    <w:pPr>
      <w:keepNext/>
      <w:numPr>
        <w:ilvl w:val="3"/>
        <w:numId w:val="83"/>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B92BDF"/>
    <w:pPr>
      <w:numPr>
        <w:ilvl w:val="4"/>
        <w:numId w:val="83"/>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B92BDF"/>
    <w:pPr>
      <w:numPr>
        <w:ilvl w:val="5"/>
        <w:numId w:val="83"/>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B92BDF"/>
    <w:pPr>
      <w:numPr>
        <w:ilvl w:val="6"/>
        <w:numId w:val="83"/>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B92BDF"/>
    <w:pPr>
      <w:numPr>
        <w:ilvl w:val="7"/>
        <w:numId w:val="83"/>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B92BDF"/>
    <w:pPr>
      <w:numPr>
        <w:ilvl w:val="8"/>
        <w:numId w:val="83"/>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B92BDF"/>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B92BDF"/>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B92BDF"/>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B92BDF"/>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B92BDF"/>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B92BDF"/>
    <w:rPr>
      <w:rFonts w:ascii="Calibri" w:eastAsia="Times New Roman" w:hAnsi="Calibri" w:cs="Times New Roman"/>
      <w:b/>
      <w:bCs/>
      <w:lang w:eastAsia="en-US"/>
    </w:rPr>
  </w:style>
  <w:style w:type="character" w:customStyle="1" w:styleId="Heading7Char">
    <w:name w:val="Heading 7 Char"/>
    <w:aliases w:val="h7 Char"/>
    <w:link w:val="Heading7"/>
    <w:uiPriority w:val="99"/>
    <w:rsid w:val="00B92BDF"/>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B92BDF"/>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B92BDF"/>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B92BDF"/>
    <w:rPr>
      <w:color w:val="0000FF"/>
      <w:u w:val="single"/>
    </w:rPr>
  </w:style>
  <w:style w:type="paragraph" w:styleId="Footer">
    <w:name w:val="footer"/>
    <w:aliases w:val="f"/>
    <w:basedOn w:val="Header"/>
    <w:link w:val="FooterChar"/>
    <w:uiPriority w:val="99"/>
    <w:rsid w:val="00B92BDF"/>
    <w:rPr>
      <w:i w:val="0"/>
      <w:sz w:val="20"/>
    </w:rPr>
  </w:style>
  <w:style w:type="character" w:customStyle="1" w:styleId="FooterChar">
    <w:name w:val="Footer Char"/>
    <w:aliases w:val="f Char"/>
    <w:link w:val="Footer"/>
    <w:uiPriority w:val="99"/>
    <w:rsid w:val="00B92BDF"/>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B92BDF"/>
    <w:pPr>
      <w:spacing w:after="0" w:line="280" w:lineRule="exact"/>
      <w:ind w:left="374" w:hanging="187"/>
    </w:pPr>
    <w:rPr>
      <w:rFonts w:eastAsia="SimSun"/>
      <w:kern w:val="24"/>
    </w:rPr>
  </w:style>
  <w:style w:type="paragraph" w:styleId="TOC1">
    <w:name w:val="toc 1"/>
    <w:basedOn w:val="Normal"/>
    <w:next w:val="Normal"/>
    <w:autoRedefine/>
    <w:uiPriority w:val="39"/>
    <w:rsid w:val="00B92BDF"/>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basedOn w:val="Normal"/>
    <w:link w:val="CommentTextChar"/>
    <w:uiPriority w:val="99"/>
    <w:rsid w:val="00B51158"/>
  </w:style>
  <w:style w:type="character" w:customStyle="1" w:styleId="CommentTextChar">
    <w:name w:val="Comment Text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basedOn w:val="DefaultParagraphFont"/>
    <w:uiPriority w:val="99"/>
    <w:rsid w:val="00B51158"/>
  </w:style>
  <w:style w:type="paragraph" w:styleId="BalloonText">
    <w:name w:val="Balloon Text"/>
    <w:basedOn w:val="Normal"/>
    <w:link w:val="BalloonTextChar"/>
    <w:uiPriority w:val="99"/>
    <w:semiHidden/>
    <w:rsid w:val="00B92BDF"/>
    <w:pPr>
      <w:spacing w:after="0"/>
    </w:pPr>
    <w:rPr>
      <w:rFonts w:ascii="Tahoma" w:hAnsi="Tahoma" w:cs="Tahoma"/>
      <w:sz w:val="16"/>
      <w:szCs w:val="16"/>
    </w:rPr>
  </w:style>
  <w:style w:type="character" w:customStyle="1" w:styleId="BalloonTextChar">
    <w:name w:val="Balloon Text Char"/>
    <w:link w:val="BalloonText"/>
    <w:uiPriority w:val="99"/>
    <w:semiHidden/>
    <w:rsid w:val="00B92BDF"/>
    <w:rPr>
      <w:rFonts w:ascii="Tahoma" w:eastAsia="Calibri" w:hAnsi="Tahoma" w:cs="Tahoma"/>
      <w:sz w:val="16"/>
      <w:szCs w:val="16"/>
      <w:lang w:eastAsia="en-US"/>
    </w:rPr>
  </w:style>
  <w:style w:type="paragraph" w:styleId="TOC3">
    <w:name w:val="toc 3"/>
    <w:aliases w:val="toc3"/>
    <w:basedOn w:val="Normal"/>
    <w:next w:val="Normal"/>
    <w:uiPriority w:val="39"/>
    <w:rsid w:val="00B92BDF"/>
    <w:pPr>
      <w:spacing w:after="0" w:line="280" w:lineRule="exact"/>
      <w:ind w:left="561" w:hanging="187"/>
    </w:pPr>
    <w:rPr>
      <w:rFonts w:eastAsia="SimSun"/>
      <w:kern w:val="24"/>
    </w:rPr>
  </w:style>
  <w:style w:type="paragraph" w:customStyle="1" w:styleId="Titleheader">
    <w:name w:val="Title header"/>
    <w:basedOn w:val="Normal"/>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B92BDF"/>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B92BDF"/>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rsid w:val="00B51158"/>
    <w:rPr>
      <w:b/>
      <w:bCs/>
      <w:color w:val="4D60A5"/>
      <w:sz w:val="24"/>
      <w:szCs w:val="24"/>
    </w:rPr>
  </w:style>
  <w:style w:type="paragraph" w:customStyle="1" w:styleId="Style8ptBlueLeft0Right0">
    <w:name w:val="Style 8 pt Blue Left:  0&quot; Right:  0&quot;"/>
    <w:basedOn w:val="Normal"/>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B92BDF"/>
    <w:rPr>
      <w:rFonts w:ascii="Verdana" w:hAnsi="Verdana"/>
      <w:sz w:val="24"/>
      <w:szCs w:val="24"/>
    </w:rPr>
  </w:style>
  <w:style w:type="character" w:styleId="Strong">
    <w:name w:val="Strong"/>
    <w:uiPriority w:val="99"/>
    <w:qFormat/>
    <w:rsid w:val="00B92BDF"/>
    <w:rPr>
      <w:b/>
      <w:bCs/>
    </w:rPr>
  </w:style>
  <w:style w:type="paragraph" w:styleId="ListParagraph">
    <w:name w:val="List Paragraph"/>
    <w:basedOn w:val="Normal"/>
    <w:link w:val="ListParagraphChar"/>
    <w:uiPriority w:val="99"/>
    <w:qFormat/>
    <w:rsid w:val="00B92BDF"/>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B92BDF"/>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B92BDF"/>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B92BDF"/>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Normal"/>
    <w:rsid w:val="00470946"/>
    <w:pPr>
      <w:tabs>
        <w:tab w:val="num" w:pos="360"/>
      </w:tabs>
      <w:spacing w:before="60" w:after="60" w:line="260" w:lineRule="exact"/>
      <w:ind w:left="360" w:hanging="360"/>
    </w:pPr>
    <w:rPr>
      <w:color w:val="000000"/>
    </w:rPr>
  </w:style>
  <w:style w:type="character" w:customStyle="1" w:styleId="ListParagraphChar">
    <w:name w:val="List Paragraph Char"/>
    <w:basedOn w:val="DefaultParagraphFont"/>
    <w:link w:val="ListParagraph"/>
    <w:uiPriority w:val="99"/>
    <w:locked/>
    <w:rsid w:val="00163658"/>
    <w:rPr>
      <w:rFonts w:ascii="Arial" w:eastAsia="Calibri" w:hAnsi="Arial" w:cs="Times New Roman"/>
      <w:sz w:val="20"/>
      <w:szCs w:val="20"/>
      <w:lang w:eastAsia="en-US"/>
    </w:rPr>
  </w:style>
  <w:style w:type="character" w:customStyle="1" w:styleId="Bold">
    <w:name w:val="Bold"/>
    <w:aliases w:val="b"/>
    <w:basedOn w:val="DefaultParagraphFont"/>
    <w:rsid w:val="007E5F1E"/>
    <w:rPr>
      <w:b/>
      <w:szCs w:val="18"/>
    </w:rPr>
  </w:style>
  <w:style w:type="paragraph" w:styleId="TOC4">
    <w:name w:val="toc 4"/>
    <w:aliases w:val="toc4"/>
    <w:basedOn w:val="Normal"/>
    <w:next w:val="Normal"/>
    <w:uiPriority w:val="39"/>
    <w:rsid w:val="00B92BDF"/>
    <w:pPr>
      <w:spacing w:after="0" w:line="280" w:lineRule="exact"/>
      <w:ind w:left="749" w:hanging="187"/>
    </w:pPr>
    <w:rPr>
      <w:rFonts w:eastAsia="SimSun"/>
      <w:kern w:val="24"/>
    </w:rPr>
  </w:style>
  <w:style w:type="paragraph" w:styleId="TOC5">
    <w:name w:val="toc 5"/>
    <w:aliases w:val="toc5"/>
    <w:basedOn w:val="Normal"/>
    <w:next w:val="Normal"/>
    <w:uiPriority w:val="39"/>
    <w:rsid w:val="00B92BDF"/>
    <w:pPr>
      <w:spacing w:after="0" w:line="280" w:lineRule="exact"/>
      <w:ind w:left="936" w:hanging="187"/>
    </w:pPr>
    <w:rPr>
      <w:rFonts w:eastAsia="SimSun"/>
      <w:kern w:val="24"/>
    </w:rPr>
  </w:style>
  <w:style w:type="table" w:styleId="TableGrid">
    <w:name w:val="Table Grid"/>
    <w:basedOn w:val="TableNormal"/>
    <w:uiPriority w:val="59"/>
    <w:rsid w:val="00B92BDF"/>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0C72A8"/>
    <w:pPr>
      <w:spacing w:after="0" w:line="240" w:lineRule="auto"/>
    </w:pPr>
    <w:rPr>
      <w:rFonts w:ascii="Verdana" w:eastAsia="SimSun" w:hAnsi="Verdana" w:cs="Times New Roman"/>
      <w:sz w:val="18"/>
      <w:szCs w:val="20"/>
    </w:rPr>
  </w:style>
  <w:style w:type="table" w:customStyle="1" w:styleId="1">
    <w:name w:val="网格型1"/>
    <w:basedOn w:val="TableNormal"/>
    <w:next w:val="TableGrid"/>
    <w:rsid w:val="000C72A8"/>
    <w:pPr>
      <w:spacing w:after="0" w:line="240" w:lineRule="auto"/>
      <w:ind w:left="720" w:right="720"/>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Normal">
    <w:name w:val="Caption Normal"/>
    <w:basedOn w:val="Normal"/>
    <w:next w:val="Normal"/>
    <w:rsid w:val="000C72A8"/>
    <w:pPr>
      <w:spacing w:before="60" w:after="280" w:line="200" w:lineRule="exact"/>
      <w:ind w:right="-360"/>
    </w:pPr>
    <w:rPr>
      <w:rFonts w:cs="Arial"/>
      <w:i/>
    </w:rPr>
  </w:style>
  <w:style w:type="paragraph" w:customStyle="1" w:styleId="Bullet1">
    <w:name w:val="Bullet 1"/>
    <w:basedOn w:val="ListBullet"/>
    <w:rsid w:val="000C72A8"/>
    <w:pPr>
      <w:numPr>
        <w:numId w:val="7"/>
      </w:numPr>
      <w:spacing w:line="280" w:lineRule="exact"/>
      <w:ind w:right="-360"/>
    </w:pPr>
    <w:rPr>
      <w:rFonts w:eastAsia="SimSun" w:cs="Arial"/>
    </w:rPr>
  </w:style>
  <w:style w:type="paragraph" w:customStyle="1" w:styleId="Text">
    <w:name w:val="Text"/>
    <w:aliases w:val="t"/>
    <w:link w:val="APPLYANOTHERSTYLECharChar"/>
    <w:rsid w:val="00E56BB9"/>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E56BB9"/>
    <w:rPr>
      <w:rFonts w:ascii="Verdana" w:hAnsi="Verdana" w:cs="Times New Roman"/>
      <w:color w:val="000000"/>
      <w:sz w:val="20"/>
      <w:szCs w:val="20"/>
    </w:rPr>
  </w:style>
  <w:style w:type="character" w:customStyle="1" w:styleId="title3">
    <w:name w:val="title3"/>
    <w:basedOn w:val="DefaultParagraphFont"/>
    <w:rsid w:val="00E459D5"/>
  </w:style>
  <w:style w:type="paragraph" w:customStyle="1" w:styleId="ChapterNumber">
    <w:name w:val="Chapter Number"/>
    <w:basedOn w:val="Normal"/>
    <w:next w:val="LWPChapterPaperTitle"/>
    <w:autoRedefine/>
    <w:uiPriority w:val="99"/>
    <w:semiHidden/>
    <w:rsid w:val="00B92BDF"/>
    <w:rPr>
      <w:b/>
      <w:caps/>
      <w:color w:val="7F7F7F"/>
      <w:sz w:val="24"/>
    </w:rPr>
  </w:style>
  <w:style w:type="paragraph" w:customStyle="1" w:styleId="LWPChapterPaperTitle">
    <w:name w:val="LWP: Chapter/Paper Title"/>
    <w:basedOn w:val="Normal"/>
    <w:next w:val="LWPParagraphText"/>
    <w:qFormat/>
    <w:rsid w:val="00B92BDF"/>
    <w:pPr>
      <w:pBdr>
        <w:bottom w:val="single" w:sz="4" w:space="1" w:color="auto"/>
      </w:pBdr>
      <w:spacing w:before="120"/>
    </w:pPr>
    <w:rPr>
      <w:b/>
      <w:color w:val="1F497D"/>
      <w:sz w:val="56"/>
    </w:rPr>
  </w:style>
  <w:style w:type="paragraph" w:customStyle="1" w:styleId="LWPParagraphText">
    <w:name w:val="LWP: Paragraph Text"/>
    <w:basedOn w:val="Normal"/>
    <w:qFormat/>
    <w:rsid w:val="00B92BDF"/>
    <w:pPr>
      <w:spacing w:line="260" w:lineRule="exact"/>
    </w:pPr>
  </w:style>
  <w:style w:type="paragraph" w:styleId="Title">
    <w:name w:val="Title"/>
    <w:basedOn w:val="Normal"/>
    <w:next w:val="Normal"/>
    <w:link w:val="TitleChar"/>
    <w:uiPriority w:val="99"/>
    <w:qFormat/>
    <w:rsid w:val="00B92BDF"/>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B92BDF"/>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B92BDF"/>
    <w:pPr>
      <w:numPr>
        <w:numId w:val="74"/>
      </w:numPr>
      <w:ind w:left="360"/>
    </w:pPr>
    <w:rPr>
      <w:b/>
      <w:color w:val="7F7F7F"/>
    </w:rPr>
  </w:style>
  <w:style w:type="paragraph" w:styleId="TOC6">
    <w:name w:val="toc 6"/>
    <w:basedOn w:val="Normal"/>
    <w:next w:val="Normal"/>
    <w:autoRedefine/>
    <w:uiPriority w:val="99"/>
    <w:semiHidden/>
    <w:rsid w:val="00B92BDF"/>
    <w:pPr>
      <w:spacing w:after="100"/>
      <w:ind w:left="1100"/>
    </w:pPr>
  </w:style>
  <w:style w:type="paragraph" w:customStyle="1" w:styleId="LWPHeading1H1">
    <w:name w:val="LWP: Heading 1 (H1)"/>
    <w:basedOn w:val="Heading1"/>
    <w:next w:val="LWPParagraphText"/>
    <w:qFormat/>
    <w:rsid w:val="00B92BDF"/>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B92BDF"/>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B92BDF"/>
    <w:pPr>
      <w:numPr>
        <w:numId w:val="79"/>
      </w:numPr>
      <w:contextualSpacing w:val="0"/>
    </w:pPr>
  </w:style>
  <w:style w:type="paragraph" w:customStyle="1" w:styleId="LWPListBulletLevel2">
    <w:name w:val="LWP: List Bullet (Level 2)"/>
    <w:basedOn w:val="LWPListBulletLevel1"/>
    <w:qFormat/>
    <w:rsid w:val="00B92BDF"/>
    <w:pPr>
      <w:numPr>
        <w:numId w:val="77"/>
      </w:numPr>
      <w:ind w:left="1080"/>
    </w:pPr>
  </w:style>
  <w:style w:type="paragraph" w:customStyle="1" w:styleId="LWPListBulletLevel3">
    <w:name w:val="LWP: List Bullet (Level 3)"/>
    <w:basedOn w:val="ListBullet3"/>
    <w:qFormat/>
    <w:rsid w:val="00B92BDF"/>
    <w:pPr>
      <w:numPr>
        <w:numId w:val="78"/>
      </w:numPr>
      <w:ind w:left="1440"/>
    </w:pPr>
  </w:style>
  <w:style w:type="paragraph" w:customStyle="1" w:styleId="LWPParagraphinListLevel1">
    <w:name w:val="LWP: Paragraph in List (Level 1)"/>
    <w:basedOn w:val="ListParagraph"/>
    <w:qFormat/>
    <w:rsid w:val="00B92BDF"/>
    <w:pPr>
      <w:spacing w:before="40"/>
    </w:pPr>
  </w:style>
  <w:style w:type="paragraph" w:customStyle="1" w:styleId="LWPHeading3H3">
    <w:name w:val="LWP: Heading 3 (H3)"/>
    <w:basedOn w:val="Heading3"/>
    <w:next w:val="LWPParagraphText"/>
    <w:qFormat/>
    <w:rsid w:val="00B92BDF"/>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B92BDF"/>
    <w:pPr>
      <w:contextualSpacing w:val="0"/>
    </w:pPr>
  </w:style>
  <w:style w:type="paragraph" w:customStyle="1" w:styleId="Figure">
    <w:name w:val="Figure"/>
    <w:aliases w:val="fig"/>
    <w:basedOn w:val="LWPParagraphText"/>
    <w:next w:val="LWPParagraphText"/>
    <w:autoRedefine/>
    <w:uiPriority w:val="99"/>
    <w:semiHidden/>
    <w:qFormat/>
    <w:rsid w:val="00B92BDF"/>
    <w:pPr>
      <w:keepNext/>
      <w:spacing w:after="600"/>
    </w:pPr>
    <w:rPr>
      <w:noProof/>
    </w:rPr>
  </w:style>
  <w:style w:type="paragraph" w:customStyle="1" w:styleId="LWPFigureCaption">
    <w:name w:val="LWP: Figure Caption"/>
    <w:basedOn w:val="LWPParagraphText"/>
    <w:next w:val="LWPParagraphText"/>
    <w:qFormat/>
    <w:rsid w:val="00B92BDF"/>
    <w:rPr>
      <w:b/>
      <w:color w:val="4F81BD"/>
      <w:sz w:val="18"/>
    </w:rPr>
  </w:style>
  <w:style w:type="paragraph" w:customStyle="1" w:styleId="LWPHeading4H4">
    <w:name w:val="LWP: Heading 4 (H4)"/>
    <w:basedOn w:val="Heading4"/>
    <w:next w:val="LWPParagraphText"/>
    <w:qFormat/>
    <w:rsid w:val="00B92BDF"/>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B92BDF"/>
    <w:pPr>
      <w:numPr>
        <w:numId w:val="84"/>
      </w:numPr>
      <w:contextualSpacing w:val="0"/>
    </w:pPr>
  </w:style>
  <w:style w:type="paragraph" w:styleId="ListNumber">
    <w:name w:val="List Number"/>
    <w:basedOn w:val="Normal"/>
    <w:uiPriority w:val="99"/>
    <w:semiHidden/>
    <w:rsid w:val="00B92BDF"/>
    <w:pPr>
      <w:tabs>
        <w:tab w:val="num" w:pos="360"/>
      </w:tabs>
      <w:ind w:left="360" w:hanging="360"/>
      <w:contextualSpacing/>
    </w:pPr>
  </w:style>
  <w:style w:type="paragraph" w:customStyle="1" w:styleId="LWPAlertText">
    <w:name w:val="LWP: Alert Text"/>
    <w:basedOn w:val="LWPParagraphText"/>
    <w:next w:val="LWPParagraphText"/>
    <w:qFormat/>
    <w:rsid w:val="00B92BDF"/>
    <w:pPr>
      <w:spacing w:before="120"/>
      <w:ind w:left="360"/>
    </w:pPr>
    <w:rPr>
      <w:i/>
      <w:sz w:val="19"/>
    </w:rPr>
  </w:style>
  <w:style w:type="paragraph" w:customStyle="1" w:styleId="LWPAlertTextinList">
    <w:name w:val="LWP: Alert Text in List"/>
    <w:basedOn w:val="LWPAlertText"/>
    <w:next w:val="LWPParagraphText"/>
    <w:qFormat/>
    <w:rsid w:val="00B92BDF"/>
    <w:pPr>
      <w:ind w:left="720"/>
    </w:pPr>
  </w:style>
  <w:style w:type="paragraph" w:customStyle="1" w:styleId="LWPFigureinList">
    <w:name w:val="LWP: Figure in List"/>
    <w:basedOn w:val="LWPFigure"/>
    <w:next w:val="LWPFigureCaptioninList"/>
    <w:qFormat/>
    <w:rsid w:val="00B92BDF"/>
    <w:pPr>
      <w:ind w:left="720"/>
    </w:pPr>
  </w:style>
  <w:style w:type="paragraph" w:customStyle="1" w:styleId="LWPFigureCaptioninList">
    <w:name w:val="LWP: Figure Caption in List"/>
    <w:basedOn w:val="LWPFigureCaption"/>
    <w:next w:val="LWPParagraphText"/>
    <w:qFormat/>
    <w:rsid w:val="00B92BDF"/>
    <w:pPr>
      <w:ind w:left="720"/>
    </w:pPr>
  </w:style>
  <w:style w:type="paragraph" w:customStyle="1" w:styleId="LWPProcedureHeading">
    <w:name w:val="LWP: Procedure Heading"/>
    <w:basedOn w:val="Normal"/>
    <w:next w:val="LWPListNumberLevel1"/>
    <w:qFormat/>
    <w:rsid w:val="00B92BDF"/>
    <w:pPr>
      <w:keepNext/>
      <w:numPr>
        <w:numId w:val="82"/>
      </w:numPr>
      <w:spacing w:before="120"/>
    </w:pPr>
    <w:rPr>
      <w:b/>
      <w:color w:val="0830B0"/>
    </w:rPr>
  </w:style>
  <w:style w:type="paragraph" w:customStyle="1" w:styleId="LWPSpaceafterTablesCodeBlocks">
    <w:name w:val="LWP: Space after Tables/Code Blocks"/>
    <w:basedOn w:val="Normal"/>
    <w:next w:val="Normal"/>
    <w:qFormat/>
    <w:rsid w:val="00B92BDF"/>
    <w:pPr>
      <w:spacing w:after="0"/>
    </w:pPr>
    <w:rPr>
      <w:sz w:val="16"/>
    </w:rPr>
  </w:style>
  <w:style w:type="paragraph" w:customStyle="1" w:styleId="LWPCodeBlock">
    <w:name w:val="LWP: Code Block"/>
    <w:basedOn w:val="Normal"/>
    <w:link w:val="LWPCodeBlockChar"/>
    <w:qFormat/>
    <w:rsid w:val="00B92BDF"/>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B92BDF"/>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B92BDF"/>
    <w:pPr>
      <w:ind w:left="720"/>
    </w:pPr>
  </w:style>
  <w:style w:type="paragraph" w:customStyle="1" w:styleId="LWPTableCaption">
    <w:name w:val="LWP: Table Caption"/>
    <w:basedOn w:val="LWPFigureCaption"/>
    <w:next w:val="LWPParagraphText"/>
    <w:qFormat/>
    <w:rsid w:val="00B92BDF"/>
    <w:pPr>
      <w:keepNext/>
      <w:spacing w:before="120"/>
    </w:pPr>
  </w:style>
  <w:style w:type="paragraph" w:customStyle="1" w:styleId="LWPTableCaptioninList">
    <w:name w:val="LWP: Table Caption in List"/>
    <w:basedOn w:val="LWPTableCaption"/>
    <w:next w:val="LWPParagraphinListLevel1"/>
    <w:qFormat/>
    <w:rsid w:val="00B92BDF"/>
    <w:pPr>
      <w:ind w:left="720"/>
    </w:pPr>
  </w:style>
  <w:style w:type="paragraph" w:customStyle="1" w:styleId="LWPTableText">
    <w:name w:val="LWP: Table Text"/>
    <w:basedOn w:val="Normal"/>
    <w:qFormat/>
    <w:rsid w:val="00B92BDF"/>
    <w:pPr>
      <w:spacing w:after="0" w:line="240" w:lineRule="exact"/>
    </w:pPr>
    <w:rPr>
      <w:rFonts w:eastAsia="Times New Roman" w:cs="Segoe"/>
      <w:sz w:val="18"/>
      <w:szCs w:val="18"/>
    </w:rPr>
  </w:style>
  <w:style w:type="paragraph" w:customStyle="1" w:styleId="LWPTableHeading">
    <w:name w:val="LWP: Table Heading"/>
    <w:basedOn w:val="LWPParagraphText"/>
    <w:qFormat/>
    <w:rsid w:val="00B92BDF"/>
    <w:pPr>
      <w:spacing w:after="60"/>
    </w:pPr>
    <w:rPr>
      <w:b/>
    </w:rPr>
  </w:style>
  <w:style w:type="paragraph" w:customStyle="1" w:styleId="LWPTableBulletList">
    <w:name w:val="LWP: Table Bullet List"/>
    <w:basedOn w:val="LWPListBulletLevel1"/>
    <w:qFormat/>
    <w:rsid w:val="00B92BDF"/>
    <w:pPr>
      <w:numPr>
        <w:numId w:val="81"/>
      </w:numPr>
      <w:spacing w:after="0"/>
    </w:pPr>
    <w:rPr>
      <w:sz w:val="18"/>
    </w:rPr>
  </w:style>
  <w:style w:type="paragraph" w:customStyle="1" w:styleId="LWPTableNumberList">
    <w:name w:val="LWP: Table Number List"/>
    <w:basedOn w:val="LWPTableText"/>
    <w:qFormat/>
    <w:rsid w:val="00B92BDF"/>
    <w:pPr>
      <w:numPr>
        <w:numId w:val="80"/>
      </w:numPr>
      <w:spacing w:line="276" w:lineRule="auto"/>
      <w:contextualSpacing/>
    </w:pPr>
  </w:style>
  <w:style w:type="paragraph" w:styleId="TOC7">
    <w:name w:val="toc 7"/>
    <w:basedOn w:val="Normal"/>
    <w:next w:val="Normal"/>
    <w:autoRedefine/>
    <w:uiPriority w:val="99"/>
    <w:semiHidden/>
    <w:rsid w:val="00B92BDF"/>
    <w:pPr>
      <w:spacing w:after="100"/>
      <w:ind w:left="1320"/>
    </w:pPr>
  </w:style>
  <w:style w:type="paragraph" w:customStyle="1" w:styleId="LWPSidebarTitle">
    <w:name w:val="LWP: Sidebar Title"/>
    <w:basedOn w:val="LWPHeading1H1"/>
    <w:next w:val="LWPSidebarSubtitle"/>
    <w:qFormat/>
    <w:rsid w:val="00B92BDF"/>
    <w:pPr>
      <w:spacing w:before="200"/>
    </w:pPr>
    <w:rPr>
      <w:color w:val="1F497D"/>
      <w:sz w:val="32"/>
    </w:rPr>
  </w:style>
  <w:style w:type="paragraph" w:customStyle="1" w:styleId="LWPSidebarSubtitle">
    <w:name w:val="LWP: Sidebar Subtitle"/>
    <w:basedOn w:val="LWPSidebarContributorTitle"/>
    <w:next w:val="LWPSidebarContributorName"/>
    <w:qFormat/>
    <w:rsid w:val="00B92BDF"/>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B92BDF"/>
    <w:pPr>
      <w:keepNext/>
      <w:spacing w:after="80"/>
    </w:pPr>
    <w:rPr>
      <w:b/>
    </w:rPr>
  </w:style>
  <w:style w:type="paragraph" w:customStyle="1" w:styleId="LWPSidebarContributorTitle">
    <w:name w:val="LWP: Sidebar Contributor Title"/>
    <w:basedOn w:val="LWPSidebarContributorName"/>
    <w:next w:val="LWPSidebarText"/>
    <w:qFormat/>
    <w:rsid w:val="00B92BDF"/>
    <w:pPr>
      <w:spacing w:after="160"/>
    </w:pPr>
    <w:rPr>
      <w:b w:val="0"/>
      <w:i/>
    </w:rPr>
  </w:style>
  <w:style w:type="paragraph" w:customStyle="1" w:styleId="LWPSidebarText">
    <w:name w:val="LWP: Sidebar Text"/>
    <w:basedOn w:val="LWPParagraphText"/>
    <w:qFormat/>
    <w:rsid w:val="00B92BDF"/>
    <w:rPr>
      <w:sz w:val="19"/>
      <w:szCs w:val="19"/>
    </w:rPr>
  </w:style>
  <w:style w:type="paragraph" w:customStyle="1" w:styleId="LWPSidebarBulletList">
    <w:name w:val="LWP: Sidebar Bullet List"/>
    <w:basedOn w:val="LWPListBulletLevel1"/>
    <w:qFormat/>
    <w:rsid w:val="00B92BDF"/>
    <w:rPr>
      <w:sz w:val="18"/>
    </w:rPr>
  </w:style>
  <w:style w:type="paragraph" w:customStyle="1" w:styleId="LWPSidebarNumberList">
    <w:name w:val="LWP: Sidebar Number List"/>
    <w:basedOn w:val="LWPListNumberLevel1"/>
    <w:qFormat/>
    <w:rsid w:val="00B92BDF"/>
    <w:rPr>
      <w:sz w:val="18"/>
    </w:rPr>
  </w:style>
  <w:style w:type="paragraph" w:customStyle="1" w:styleId="LWPSidebarCodeBlock">
    <w:name w:val="LWP: Sidebar Code Block"/>
    <w:basedOn w:val="LWPCodeBlock"/>
    <w:qFormat/>
    <w:rsid w:val="00B92BDF"/>
    <w:pPr>
      <w:shd w:val="clear" w:color="auto" w:fill="F2F2F2"/>
      <w:ind w:left="360" w:hanging="360"/>
    </w:pPr>
    <w:rPr>
      <w:sz w:val="18"/>
    </w:rPr>
  </w:style>
  <w:style w:type="paragraph" w:customStyle="1" w:styleId="LWPListNumberLevel2">
    <w:name w:val="LWP: List Number (Level 2)"/>
    <w:basedOn w:val="LWPListNumberLevel1"/>
    <w:qFormat/>
    <w:rsid w:val="00B92BDF"/>
    <w:pPr>
      <w:numPr>
        <w:numId w:val="85"/>
      </w:numPr>
    </w:pPr>
  </w:style>
  <w:style w:type="paragraph" w:customStyle="1" w:styleId="LWPTableAlertText">
    <w:name w:val="LWP: Table Alert Text"/>
    <w:basedOn w:val="LWPTableText"/>
    <w:qFormat/>
    <w:rsid w:val="00B92BDF"/>
    <w:pPr>
      <w:ind w:left="216"/>
    </w:pPr>
    <w:rPr>
      <w:i/>
      <w:sz w:val="16"/>
    </w:rPr>
  </w:style>
  <w:style w:type="paragraph" w:customStyle="1" w:styleId="LWPHeading5H5">
    <w:name w:val="LWP: Heading 5 (H5)"/>
    <w:basedOn w:val="Heading5"/>
    <w:next w:val="LWPParagraphText"/>
    <w:qFormat/>
    <w:rsid w:val="00B92BDF"/>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B92BDF"/>
    <w:pPr>
      <w:shd w:val="clear" w:color="auto" w:fill="DBE5F1"/>
    </w:pPr>
    <w:rPr>
      <w:rFonts w:ascii="Calibri" w:hAnsi="Calibri"/>
    </w:rPr>
  </w:style>
  <w:style w:type="character" w:customStyle="1" w:styleId="LWPLogFileBlockChar">
    <w:name w:val="LWP: Log File Block Char"/>
    <w:link w:val="LWPLogFileBlock"/>
    <w:rsid w:val="00B92BDF"/>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B92BDF"/>
    <w:pPr>
      <w:spacing w:after="160"/>
    </w:pPr>
    <w:rPr>
      <w:color w:val="C00000"/>
    </w:rPr>
  </w:style>
  <w:style w:type="paragraph" w:customStyle="1" w:styleId="LWPSidebarAlertText">
    <w:name w:val="LWP: Sidebar Alert Text"/>
    <w:basedOn w:val="LWPSidebarText"/>
    <w:next w:val="LWPSidebarText"/>
    <w:qFormat/>
    <w:rsid w:val="00B92BDF"/>
    <w:pPr>
      <w:ind w:left="432"/>
    </w:pPr>
  </w:style>
  <w:style w:type="character" w:customStyle="1" w:styleId="LWPCodeEmbedded">
    <w:name w:val="LWP: Code Embedded"/>
    <w:rsid w:val="00B92BDF"/>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B92BDF"/>
    <w:pPr>
      <w:spacing w:after="100"/>
      <w:ind w:left="1540"/>
    </w:pPr>
  </w:style>
  <w:style w:type="paragraph" w:customStyle="1" w:styleId="PageFooter">
    <w:name w:val="Page Footer"/>
    <w:aliases w:val="pgf"/>
    <w:basedOn w:val="Normal"/>
    <w:uiPriority w:val="99"/>
    <w:semiHidden/>
    <w:rsid w:val="00B92BDF"/>
    <w:pPr>
      <w:spacing w:after="0"/>
      <w:jc w:val="right"/>
    </w:pPr>
    <w:rPr>
      <w:rFonts w:eastAsia="SimSun"/>
      <w:kern w:val="24"/>
    </w:rPr>
  </w:style>
  <w:style w:type="paragraph" w:styleId="TOCHeading">
    <w:name w:val="TOC Heading"/>
    <w:next w:val="Normal"/>
    <w:uiPriority w:val="39"/>
    <w:semiHidden/>
    <w:qFormat/>
    <w:rsid w:val="00B92BDF"/>
    <w:pPr>
      <w:pBdr>
        <w:bottom w:val="single" w:sz="4" w:space="1" w:color="auto"/>
      </w:pBdr>
      <w:spacing w:after="120" w:line="240" w:lineRule="auto"/>
    </w:pPr>
    <w:rPr>
      <w:rFonts w:ascii="Arial" w:eastAsia="SimSun" w:hAnsi="Arial" w:cs="Times New Roman"/>
      <w:b/>
      <w:bCs/>
      <w:kern w:val="24"/>
      <w:sz w:val="40"/>
      <w:szCs w:val="40"/>
      <w:lang w:eastAsia="en-US"/>
    </w:rPr>
  </w:style>
  <w:style w:type="paragraph" w:styleId="TOC9">
    <w:name w:val="toc 9"/>
    <w:basedOn w:val="Normal"/>
    <w:next w:val="Normal"/>
    <w:autoRedefine/>
    <w:uiPriority w:val="99"/>
    <w:semiHidden/>
    <w:rsid w:val="00B92BDF"/>
    <w:pPr>
      <w:spacing w:after="100"/>
      <w:ind w:left="1760"/>
    </w:pPr>
  </w:style>
  <w:style w:type="paragraph" w:customStyle="1" w:styleId="LWPSubtitleProductName">
    <w:name w:val="LWP: Subtitle/Product Name"/>
    <w:basedOn w:val="LWPParagraphText"/>
    <w:qFormat/>
    <w:rsid w:val="00B92BDF"/>
    <w:pPr>
      <w:spacing w:after="360"/>
    </w:pPr>
    <w:rPr>
      <w:b/>
      <w:color w:val="1F497D"/>
      <w:sz w:val="28"/>
      <w:szCs w:val="28"/>
    </w:rPr>
  </w:style>
  <w:style w:type="table" w:customStyle="1" w:styleId="TableStyle">
    <w:name w:val="Table Style"/>
    <w:basedOn w:val="TableNormal"/>
    <w:uiPriority w:val="99"/>
    <w:rsid w:val="00B92BDF"/>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B92BDF"/>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B92BDF"/>
    <w:pPr>
      <w:pBdr>
        <w:bottom w:val="single" w:sz="4" w:space="1" w:color="auto"/>
      </w:pBdr>
    </w:pPr>
    <w:rPr>
      <w:b/>
    </w:rPr>
  </w:style>
  <w:style w:type="character" w:customStyle="1" w:styleId="LWPPlaceholder">
    <w:name w:val="LWP: Placeholder"/>
    <w:basedOn w:val="PlaceholderText"/>
    <w:qFormat/>
    <w:rsid w:val="00B92BDF"/>
    <w:rPr>
      <w:i/>
    </w:rPr>
  </w:style>
  <w:style w:type="paragraph" w:customStyle="1" w:styleId="LWPFigure">
    <w:name w:val="LWP: Figure"/>
    <w:basedOn w:val="LWPParagraphText"/>
    <w:next w:val="LWPFigureCaption"/>
    <w:qFormat/>
    <w:rsid w:val="00B92BDF"/>
    <w:pPr>
      <w:keepNext/>
      <w:spacing w:after="240" w:line="240" w:lineRule="auto"/>
    </w:pPr>
  </w:style>
  <w:style w:type="paragraph" w:customStyle="1" w:styleId="LWPTOCHeading">
    <w:name w:val="LWP: TOC Heading"/>
    <w:basedOn w:val="TOCHeading"/>
    <w:next w:val="LWPParagraphText"/>
    <w:qFormat/>
    <w:rsid w:val="00B92BDF"/>
    <w:rPr>
      <w:color w:val="1F497D"/>
    </w:rPr>
  </w:style>
  <w:style w:type="paragraph" w:customStyle="1" w:styleId="LWPParagraphinListLevel2">
    <w:name w:val="LWP: Paragraph in List (Level 2)"/>
    <w:basedOn w:val="LWPParagraphinListLevel1"/>
    <w:qFormat/>
    <w:rsid w:val="00B92BDF"/>
    <w:pPr>
      <w:ind w:left="1080"/>
    </w:pPr>
  </w:style>
  <w:style w:type="paragraph" w:customStyle="1" w:styleId="LWPFooter">
    <w:name w:val="LWP: Footer"/>
    <w:basedOn w:val="Footer"/>
    <w:qFormat/>
    <w:rsid w:val="00B92BDF"/>
  </w:style>
  <w:style w:type="paragraph" w:styleId="ListNumber4">
    <w:name w:val="List Number 4"/>
    <w:basedOn w:val="Normal"/>
    <w:uiPriority w:val="99"/>
    <w:semiHidden/>
    <w:rsid w:val="00B92BDF"/>
    <w:pPr>
      <w:numPr>
        <w:numId w:val="73"/>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88034075">
      <w:bodyDiv w:val="1"/>
      <w:marLeft w:val="0"/>
      <w:marRight w:val="0"/>
      <w:marTop w:val="0"/>
      <w:marBottom w:val="0"/>
      <w:divBdr>
        <w:top w:val="none" w:sz="0" w:space="0" w:color="auto"/>
        <w:left w:val="none" w:sz="0" w:space="0" w:color="auto"/>
        <w:bottom w:val="none" w:sz="0" w:space="0" w:color="auto"/>
        <w:right w:val="none" w:sz="0" w:space="0" w:color="auto"/>
      </w:divBdr>
    </w:div>
    <w:div w:id="229124278">
      <w:bodyDiv w:val="1"/>
      <w:marLeft w:val="0"/>
      <w:marRight w:val="0"/>
      <w:marTop w:val="0"/>
      <w:marBottom w:val="0"/>
      <w:divBdr>
        <w:top w:val="none" w:sz="0" w:space="0" w:color="auto"/>
        <w:left w:val="none" w:sz="0" w:space="0" w:color="auto"/>
        <w:bottom w:val="none" w:sz="0" w:space="0" w:color="auto"/>
        <w:right w:val="none" w:sz="0" w:space="0" w:color="auto"/>
      </w:divBdr>
    </w:div>
    <w:div w:id="273559934">
      <w:bodyDiv w:val="1"/>
      <w:marLeft w:val="0"/>
      <w:marRight w:val="0"/>
      <w:marTop w:val="0"/>
      <w:marBottom w:val="0"/>
      <w:divBdr>
        <w:top w:val="none" w:sz="0" w:space="0" w:color="auto"/>
        <w:left w:val="none" w:sz="0" w:space="0" w:color="auto"/>
        <w:bottom w:val="none" w:sz="0" w:space="0" w:color="auto"/>
        <w:right w:val="none" w:sz="0" w:space="0" w:color="auto"/>
      </w:divBdr>
    </w:div>
    <w:div w:id="336465643">
      <w:bodyDiv w:val="1"/>
      <w:marLeft w:val="0"/>
      <w:marRight w:val="0"/>
      <w:marTop w:val="0"/>
      <w:marBottom w:val="0"/>
      <w:divBdr>
        <w:top w:val="none" w:sz="0" w:space="0" w:color="auto"/>
        <w:left w:val="none" w:sz="0" w:space="0" w:color="auto"/>
        <w:bottom w:val="none" w:sz="0" w:space="0" w:color="auto"/>
        <w:right w:val="none" w:sz="0" w:space="0" w:color="auto"/>
      </w:divBdr>
    </w:div>
    <w:div w:id="427048997">
      <w:bodyDiv w:val="1"/>
      <w:marLeft w:val="0"/>
      <w:marRight w:val="0"/>
      <w:marTop w:val="0"/>
      <w:marBottom w:val="0"/>
      <w:divBdr>
        <w:top w:val="none" w:sz="0" w:space="0" w:color="auto"/>
        <w:left w:val="none" w:sz="0" w:space="0" w:color="auto"/>
        <w:bottom w:val="none" w:sz="0" w:space="0" w:color="auto"/>
        <w:right w:val="none" w:sz="0" w:space="0" w:color="auto"/>
      </w:divBdr>
      <w:divsChild>
        <w:div w:id="169224082">
          <w:marLeft w:val="0"/>
          <w:marRight w:val="0"/>
          <w:marTop w:val="0"/>
          <w:marBottom w:val="0"/>
          <w:divBdr>
            <w:top w:val="none" w:sz="0" w:space="0" w:color="auto"/>
            <w:left w:val="none" w:sz="0" w:space="0" w:color="auto"/>
            <w:bottom w:val="none" w:sz="0" w:space="0" w:color="auto"/>
            <w:right w:val="none" w:sz="0" w:space="0" w:color="auto"/>
          </w:divBdr>
        </w:div>
      </w:divsChild>
    </w:div>
    <w:div w:id="736510640">
      <w:bodyDiv w:val="1"/>
      <w:marLeft w:val="0"/>
      <w:marRight w:val="0"/>
      <w:marTop w:val="0"/>
      <w:marBottom w:val="0"/>
      <w:divBdr>
        <w:top w:val="none" w:sz="0" w:space="0" w:color="auto"/>
        <w:left w:val="none" w:sz="0" w:space="0" w:color="auto"/>
        <w:bottom w:val="none" w:sz="0" w:space="0" w:color="auto"/>
        <w:right w:val="none" w:sz="0" w:space="0" w:color="auto"/>
      </w:divBdr>
    </w:div>
    <w:div w:id="768625249">
      <w:bodyDiv w:val="1"/>
      <w:marLeft w:val="0"/>
      <w:marRight w:val="0"/>
      <w:marTop w:val="0"/>
      <w:marBottom w:val="0"/>
      <w:divBdr>
        <w:top w:val="none" w:sz="0" w:space="0" w:color="auto"/>
        <w:left w:val="none" w:sz="0" w:space="0" w:color="auto"/>
        <w:bottom w:val="none" w:sz="0" w:space="0" w:color="auto"/>
        <w:right w:val="none" w:sz="0" w:space="0" w:color="auto"/>
      </w:divBdr>
      <w:divsChild>
        <w:div w:id="1425610848">
          <w:marLeft w:val="0"/>
          <w:marRight w:val="0"/>
          <w:marTop w:val="0"/>
          <w:marBottom w:val="0"/>
          <w:divBdr>
            <w:top w:val="none" w:sz="0" w:space="0" w:color="auto"/>
            <w:left w:val="none" w:sz="0" w:space="0" w:color="auto"/>
            <w:bottom w:val="none" w:sz="0" w:space="0" w:color="auto"/>
            <w:right w:val="none" w:sz="0" w:space="0" w:color="auto"/>
          </w:divBdr>
        </w:div>
      </w:divsChild>
    </w:div>
    <w:div w:id="870148999">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49178126">
      <w:bodyDiv w:val="1"/>
      <w:marLeft w:val="0"/>
      <w:marRight w:val="0"/>
      <w:marTop w:val="0"/>
      <w:marBottom w:val="0"/>
      <w:divBdr>
        <w:top w:val="none" w:sz="0" w:space="0" w:color="auto"/>
        <w:left w:val="none" w:sz="0" w:space="0" w:color="auto"/>
        <w:bottom w:val="none" w:sz="0" w:space="0" w:color="auto"/>
        <w:right w:val="none" w:sz="0" w:space="0" w:color="auto"/>
      </w:divBdr>
    </w:div>
    <w:div w:id="1170372748">
      <w:bodyDiv w:val="1"/>
      <w:marLeft w:val="0"/>
      <w:marRight w:val="0"/>
      <w:marTop w:val="0"/>
      <w:marBottom w:val="0"/>
      <w:divBdr>
        <w:top w:val="none" w:sz="0" w:space="0" w:color="auto"/>
        <w:left w:val="none" w:sz="0" w:space="0" w:color="auto"/>
        <w:bottom w:val="none" w:sz="0" w:space="0" w:color="auto"/>
        <w:right w:val="none" w:sz="0" w:space="0" w:color="auto"/>
      </w:divBdr>
      <w:divsChild>
        <w:div w:id="1334067817">
          <w:marLeft w:val="0"/>
          <w:marRight w:val="0"/>
          <w:marTop w:val="0"/>
          <w:marBottom w:val="0"/>
          <w:divBdr>
            <w:top w:val="none" w:sz="0" w:space="0" w:color="auto"/>
            <w:left w:val="none" w:sz="0" w:space="0" w:color="auto"/>
            <w:bottom w:val="none" w:sz="0" w:space="0" w:color="auto"/>
            <w:right w:val="none" w:sz="0" w:space="0" w:color="auto"/>
          </w:divBdr>
        </w:div>
      </w:divsChild>
    </w:div>
    <w:div w:id="1300300615">
      <w:bodyDiv w:val="1"/>
      <w:marLeft w:val="0"/>
      <w:marRight w:val="0"/>
      <w:marTop w:val="0"/>
      <w:marBottom w:val="0"/>
      <w:divBdr>
        <w:top w:val="none" w:sz="0" w:space="0" w:color="auto"/>
        <w:left w:val="none" w:sz="0" w:space="0" w:color="auto"/>
        <w:bottom w:val="none" w:sz="0" w:space="0" w:color="auto"/>
        <w:right w:val="none" w:sz="0" w:space="0" w:color="auto"/>
      </w:divBdr>
    </w:div>
    <w:div w:id="1385719379">
      <w:bodyDiv w:val="1"/>
      <w:marLeft w:val="0"/>
      <w:marRight w:val="0"/>
      <w:marTop w:val="0"/>
      <w:marBottom w:val="0"/>
      <w:divBdr>
        <w:top w:val="none" w:sz="0" w:space="0" w:color="auto"/>
        <w:left w:val="none" w:sz="0" w:space="0" w:color="auto"/>
        <w:bottom w:val="none" w:sz="0" w:space="0" w:color="auto"/>
        <w:right w:val="none" w:sz="0" w:space="0" w:color="auto"/>
      </w:divBdr>
      <w:divsChild>
        <w:div w:id="1316687938">
          <w:marLeft w:val="0"/>
          <w:marRight w:val="0"/>
          <w:marTop w:val="0"/>
          <w:marBottom w:val="0"/>
          <w:divBdr>
            <w:top w:val="none" w:sz="0" w:space="0" w:color="auto"/>
            <w:left w:val="none" w:sz="0" w:space="0" w:color="auto"/>
            <w:bottom w:val="none" w:sz="0" w:space="0" w:color="auto"/>
            <w:right w:val="none" w:sz="0" w:space="0" w:color="auto"/>
          </w:divBdr>
        </w:div>
      </w:divsChild>
    </w:div>
    <w:div w:id="1403063029">
      <w:bodyDiv w:val="1"/>
      <w:marLeft w:val="0"/>
      <w:marRight w:val="0"/>
      <w:marTop w:val="0"/>
      <w:marBottom w:val="0"/>
      <w:divBdr>
        <w:top w:val="none" w:sz="0" w:space="0" w:color="auto"/>
        <w:left w:val="none" w:sz="0" w:space="0" w:color="auto"/>
        <w:bottom w:val="none" w:sz="0" w:space="0" w:color="auto"/>
        <w:right w:val="none" w:sz="0" w:space="0" w:color="auto"/>
      </w:divBdr>
      <w:divsChild>
        <w:div w:id="1916863387">
          <w:marLeft w:val="0"/>
          <w:marRight w:val="0"/>
          <w:marTop w:val="0"/>
          <w:marBottom w:val="0"/>
          <w:divBdr>
            <w:top w:val="none" w:sz="0" w:space="0" w:color="auto"/>
            <w:left w:val="none" w:sz="0" w:space="0" w:color="auto"/>
            <w:bottom w:val="none" w:sz="0" w:space="0" w:color="auto"/>
            <w:right w:val="none" w:sz="0" w:space="0" w:color="auto"/>
          </w:divBdr>
        </w:div>
      </w:divsChild>
    </w:div>
    <w:div w:id="1415130801">
      <w:bodyDiv w:val="1"/>
      <w:marLeft w:val="0"/>
      <w:marRight w:val="0"/>
      <w:marTop w:val="0"/>
      <w:marBottom w:val="0"/>
      <w:divBdr>
        <w:top w:val="none" w:sz="0" w:space="0" w:color="auto"/>
        <w:left w:val="none" w:sz="0" w:space="0" w:color="auto"/>
        <w:bottom w:val="none" w:sz="0" w:space="0" w:color="auto"/>
        <w:right w:val="none" w:sz="0" w:space="0" w:color="auto"/>
      </w:divBdr>
      <w:divsChild>
        <w:div w:id="183204638">
          <w:marLeft w:val="0"/>
          <w:marRight w:val="0"/>
          <w:marTop w:val="0"/>
          <w:marBottom w:val="0"/>
          <w:divBdr>
            <w:top w:val="none" w:sz="0" w:space="0" w:color="auto"/>
            <w:left w:val="none" w:sz="0" w:space="0" w:color="auto"/>
            <w:bottom w:val="none" w:sz="0" w:space="0" w:color="auto"/>
            <w:right w:val="none" w:sz="0" w:space="0" w:color="auto"/>
          </w:divBdr>
        </w:div>
      </w:divsChild>
    </w:div>
    <w:div w:id="1524902037">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576671167">
      <w:bodyDiv w:val="1"/>
      <w:marLeft w:val="0"/>
      <w:marRight w:val="0"/>
      <w:marTop w:val="0"/>
      <w:marBottom w:val="0"/>
      <w:divBdr>
        <w:top w:val="none" w:sz="0" w:space="0" w:color="auto"/>
        <w:left w:val="none" w:sz="0" w:space="0" w:color="auto"/>
        <w:bottom w:val="none" w:sz="0" w:space="0" w:color="auto"/>
        <w:right w:val="none" w:sz="0" w:space="0" w:color="auto"/>
      </w:divBdr>
      <w:divsChild>
        <w:div w:id="690450929">
          <w:marLeft w:val="0"/>
          <w:marRight w:val="0"/>
          <w:marTop w:val="0"/>
          <w:marBottom w:val="0"/>
          <w:divBdr>
            <w:top w:val="none" w:sz="0" w:space="0" w:color="auto"/>
            <w:left w:val="none" w:sz="0" w:space="0" w:color="auto"/>
            <w:bottom w:val="none" w:sz="0" w:space="0" w:color="auto"/>
            <w:right w:val="none" w:sz="0" w:space="0" w:color="auto"/>
          </w:divBdr>
        </w:div>
      </w:divsChild>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45755552">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81488662">
      <w:bodyDiv w:val="1"/>
      <w:marLeft w:val="0"/>
      <w:marRight w:val="0"/>
      <w:marTop w:val="0"/>
      <w:marBottom w:val="0"/>
      <w:divBdr>
        <w:top w:val="none" w:sz="0" w:space="0" w:color="auto"/>
        <w:left w:val="none" w:sz="0" w:space="0" w:color="auto"/>
        <w:bottom w:val="none" w:sz="0" w:space="0" w:color="auto"/>
        <w:right w:val="none" w:sz="0" w:space="0" w:color="auto"/>
      </w:divBdr>
    </w:div>
    <w:div w:id="1788352116">
      <w:bodyDiv w:val="1"/>
      <w:marLeft w:val="0"/>
      <w:marRight w:val="0"/>
      <w:marTop w:val="0"/>
      <w:marBottom w:val="0"/>
      <w:divBdr>
        <w:top w:val="none" w:sz="0" w:space="0" w:color="auto"/>
        <w:left w:val="none" w:sz="0" w:space="0" w:color="auto"/>
        <w:bottom w:val="none" w:sz="0" w:space="0" w:color="auto"/>
        <w:right w:val="none" w:sz="0" w:space="0" w:color="auto"/>
      </w:divBdr>
    </w:div>
    <w:div w:id="2053843104">
      <w:bodyDiv w:val="1"/>
      <w:marLeft w:val="0"/>
      <w:marRight w:val="0"/>
      <w:marTop w:val="0"/>
      <w:marBottom w:val="0"/>
      <w:divBdr>
        <w:top w:val="none" w:sz="0" w:space="0" w:color="auto"/>
        <w:left w:val="none" w:sz="0" w:space="0" w:color="auto"/>
        <w:bottom w:val="none" w:sz="0" w:space="0" w:color="auto"/>
        <w:right w:val="none" w:sz="0" w:space="0" w:color="auto"/>
      </w:divBdr>
    </w:div>
    <w:div w:id="2064254995">
      <w:bodyDiv w:val="1"/>
      <w:marLeft w:val="0"/>
      <w:marRight w:val="0"/>
      <w:marTop w:val="0"/>
      <w:marBottom w:val="0"/>
      <w:divBdr>
        <w:top w:val="none" w:sz="0" w:space="0" w:color="auto"/>
        <w:left w:val="none" w:sz="0" w:space="0" w:color="auto"/>
        <w:bottom w:val="none" w:sz="0" w:space="0" w:color="auto"/>
        <w:right w:val="none" w:sz="0" w:space="0" w:color="auto"/>
      </w:divBdr>
      <w:divsChild>
        <w:div w:id="1173716207">
          <w:marLeft w:val="0"/>
          <w:marRight w:val="0"/>
          <w:marTop w:val="0"/>
          <w:marBottom w:val="0"/>
          <w:divBdr>
            <w:top w:val="none" w:sz="0" w:space="0" w:color="auto"/>
            <w:left w:val="none" w:sz="0" w:space="0" w:color="auto"/>
            <w:bottom w:val="none" w:sz="0" w:space="0" w:color="auto"/>
            <w:right w:val="none" w:sz="0" w:space="0" w:color="auto"/>
          </w:divBdr>
        </w:div>
      </w:divsChild>
    </w:div>
    <w:div w:id="2111192025">
      <w:bodyDiv w:val="1"/>
      <w:marLeft w:val="0"/>
      <w:marRight w:val="0"/>
      <w:marTop w:val="0"/>
      <w:marBottom w:val="0"/>
      <w:divBdr>
        <w:top w:val="none" w:sz="0" w:space="0" w:color="auto"/>
        <w:left w:val="none" w:sz="0" w:space="0" w:color="auto"/>
        <w:bottom w:val="none" w:sz="0" w:space="0" w:color="auto"/>
        <w:right w:val="none" w:sz="0" w:space="0" w:color="auto"/>
      </w:divBdr>
      <w:divsChild>
        <w:div w:id="259221298">
          <w:marLeft w:val="0"/>
          <w:marRight w:val="0"/>
          <w:marTop w:val="0"/>
          <w:marBottom w:val="0"/>
          <w:divBdr>
            <w:top w:val="none" w:sz="0" w:space="0" w:color="auto"/>
            <w:left w:val="none" w:sz="0" w:space="0" w:color="auto"/>
            <w:bottom w:val="none" w:sz="0" w:space="0" w:color="auto"/>
            <w:right w:val="none" w:sz="0" w:space="0" w:color="auto"/>
          </w:divBdr>
        </w:div>
      </w:divsChild>
    </w:div>
    <w:div w:id="2141610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SharePointTestSuiteDeploymentGuide.docx" TargetMode="Externa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hyperlink" Target="../SharePointTestSuiteDeploymentGuide.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37C5D5-79C2-4C54-B073-9AF176B38A73}">
  <ds:schemaRefs>
    <ds:schemaRef ds:uri="http://schemas.microsoft.com/sharepoint/v3/contenttype/forms"/>
  </ds:schemaRefs>
</ds:datastoreItem>
</file>

<file path=customXml/itemProps2.xml><?xml version="1.0" encoding="utf-8"?>
<ds:datastoreItem xmlns:ds="http://schemas.openxmlformats.org/officeDocument/2006/customXml" ds:itemID="{195F6784-5FC6-4A7E-B26F-7A7E1E0C976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DAFC530-29EE-4824-96C5-5AF8DD35F2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AA7E69B2-74DB-43AF-B006-C7AA8D645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46</Pages>
  <Words>12850</Words>
  <Characters>73245</Characters>
  <Application>Microsoft Office Word</Application>
  <DocSecurity>0</DocSecurity>
  <Lines>610</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cp:lastPrinted>2011-06-01T13:05:00Z</cp:lastPrinted>
  <dcterms:created xsi:type="dcterms:W3CDTF">2013-03-29T06:08:00Z</dcterms:created>
  <dcterms:modified xsi:type="dcterms:W3CDTF">2014-11-10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ies>
</file>